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3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7.xml" ContentType="application/vnd.openxmlformats-officedocument.presentationml.notesSlide+xml"/>
  <Override PartName="/ppt/tags/tag42.xml" ContentType="application/vnd.openxmlformats-officedocument.presentationml.tags+xml"/>
  <Override PartName="/ppt/notesSlides/notesSlide18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9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0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1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7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2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3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4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5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6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7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2.xml" ContentType="application/vnd.openxmlformats-officedocument.presentationml.notesSlide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141.xml" ContentType="application/vnd.openxmlformats-officedocument.presentationml.tags+xml"/>
  <Override PartName="/ppt/notesSlides/notesSlide46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47.xml" ContentType="application/vnd.openxmlformats-officedocument.presentationml.notesSlide+xml"/>
  <Override PartName="/ppt/tags/tag159.xml" ContentType="application/vnd.openxmlformats-officedocument.presentationml.tags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0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1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2.xml" ContentType="application/vnd.openxmlformats-officedocument.presentationml.notesSlide+xml"/>
  <Override PartName="/ppt/tags/tag166.xml" ContentType="application/vnd.openxmlformats-officedocument.presentationml.tags+xml"/>
  <Override PartName="/ppt/notesSlides/notesSlide53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tags/tag169.xml" ContentType="application/vnd.openxmlformats-officedocument.presentationml.tags+xml"/>
  <Override PartName="/ppt/notesSlides/notesSlide57.xml" ContentType="application/vnd.openxmlformats-officedocument.presentationml.notesSlide+xml"/>
  <Override PartName="/ppt/tags/tag170.xml" ContentType="application/vnd.openxmlformats-officedocument.presentationml.tags+xml"/>
  <Override PartName="/ppt/notesSlides/notesSlide58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3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64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65.xml" ContentType="application/vnd.openxmlformats-officedocument.presentationml.notesSlide+xml"/>
  <Override PartName="/ppt/tags/tag208.xml" ContentType="application/vnd.openxmlformats-officedocument.presentationml.tags+xml"/>
  <Override PartName="/ppt/notesSlides/notesSlide66.xml" ContentType="application/vnd.openxmlformats-officedocument.presentationml.notesSlide+xml"/>
  <Override PartName="/ppt/tags/tag209.xml" ContentType="application/vnd.openxmlformats-officedocument.presentationml.tags+xml"/>
  <Override PartName="/ppt/notesSlides/notesSlide67.xml" ContentType="application/vnd.openxmlformats-officedocument.presentationml.notesSlide+xml"/>
  <Override PartName="/ppt/tags/tag210.xml" ContentType="application/vnd.openxmlformats-officedocument.presentationml.tags+xml"/>
  <Override PartName="/ppt/notesSlides/notesSlide68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71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72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notesSlides/notesSlide73.xml" ContentType="application/vnd.openxmlformats-officedocument.presentationml.notesSlide+xml"/>
  <Override PartName="/ppt/tags/tag249.xml" ContentType="application/vnd.openxmlformats-officedocument.presentationml.tags+xml"/>
  <Override PartName="/ppt/notesSlides/notesSlide74.xml" ContentType="application/vnd.openxmlformats-officedocument.presentationml.notesSlide+xml"/>
  <Override PartName="/ppt/tags/tag250.xml" ContentType="application/vnd.openxmlformats-officedocument.presentationml.tags+xml"/>
  <Override PartName="/ppt/notesSlides/notesSlide75.xml" ContentType="application/vnd.openxmlformats-officedocument.presentationml.notesSlide+xml"/>
  <Override PartName="/ppt/tags/tag251.xml" ContentType="application/vnd.openxmlformats-officedocument.presentationml.tags+xml"/>
  <Override PartName="/ppt/notesSlides/notesSlide76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79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0"/>
  </p:notesMasterIdLst>
  <p:sldIdLst>
    <p:sldId id="832" r:id="rId2"/>
    <p:sldId id="375" r:id="rId3"/>
    <p:sldId id="946" r:id="rId4"/>
    <p:sldId id="947" r:id="rId5"/>
    <p:sldId id="446" r:id="rId6"/>
    <p:sldId id="447" r:id="rId7"/>
    <p:sldId id="383" r:id="rId8"/>
    <p:sldId id="448" r:id="rId9"/>
    <p:sldId id="449" r:id="rId10"/>
    <p:sldId id="450" r:id="rId11"/>
    <p:sldId id="451" r:id="rId12"/>
    <p:sldId id="1106" r:id="rId13"/>
    <p:sldId id="1184" r:id="rId14"/>
    <p:sldId id="1236" r:id="rId15"/>
    <p:sldId id="1185" r:id="rId16"/>
    <p:sldId id="452" r:id="rId17"/>
    <p:sldId id="1186" r:id="rId18"/>
    <p:sldId id="588" r:id="rId19"/>
    <p:sldId id="589" r:id="rId20"/>
    <p:sldId id="1232" r:id="rId21"/>
    <p:sldId id="1233" r:id="rId22"/>
    <p:sldId id="1234" r:id="rId23"/>
    <p:sldId id="453" r:id="rId24"/>
    <p:sldId id="454" r:id="rId25"/>
    <p:sldId id="1225" r:id="rId26"/>
    <p:sldId id="1229" r:id="rId27"/>
    <p:sldId id="1230" r:id="rId28"/>
    <p:sldId id="1231" r:id="rId29"/>
    <p:sldId id="1226" r:id="rId30"/>
    <p:sldId id="592" r:id="rId31"/>
    <p:sldId id="620" r:id="rId32"/>
    <p:sldId id="594" r:id="rId33"/>
    <p:sldId id="595" r:id="rId34"/>
    <p:sldId id="597" r:id="rId35"/>
    <p:sldId id="598" r:id="rId36"/>
    <p:sldId id="599" r:id="rId37"/>
    <p:sldId id="1235" r:id="rId38"/>
    <p:sldId id="596" r:id="rId39"/>
    <p:sldId id="1191" r:id="rId40"/>
    <p:sldId id="1223" r:id="rId41"/>
    <p:sldId id="1222" r:id="rId42"/>
    <p:sldId id="1192" r:id="rId43"/>
    <p:sldId id="600" r:id="rId44"/>
    <p:sldId id="1238" r:id="rId45"/>
    <p:sldId id="601" r:id="rId46"/>
    <p:sldId id="602" r:id="rId47"/>
    <p:sldId id="603" r:id="rId48"/>
    <p:sldId id="943" r:id="rId49"/>
    <p:sldId id="962" r:id="rId50"/>
    <p:sldId id="1193" r:id="rId51"/>
    <p:sldId id="647" r:id="rId52"/>
    <p:sldId id="1237" r:id="rId53"/>
    <p:sldId id="648" r:id="rId54"/>
    <p:sldId id="649" r:id="rId55"/>
    <p:sldId id="650" r:id="rId56"/>
    <p:sldId id="651" r:id="rId57"/>
    <p:sldId id="652" r:id="rId58"/>
    <p:sldId id="653" r:id="rId59"/>
    <p:sldId id="960" r:id="rId60"/>
    <p:sldId id="961" r:id="rId61"/>
    <p:sldId id="1195" r:id="rId62"/>
    <p:sldId id="1194" r:id="rId63"/>
    <p:sldId id="658" r:id="rId64"/>
    <p:sldId id="659" r:id="rId65"/>
    <p:sldId id="660" r:id="rId66"/>
    <p:sldId id="1196" r:id="rId67"/>
    <p:sldId id="1197" r:id="rId68"/>
    <p:sldId id="1198" r:id="rId69"/>
    <p:sldId id="1199" r:id="rId70"/>
    <p:sldId id="661" r:id="rId71"/>
    <p:sldId id="662" r:id="rId72"/>
    <p:sldId id="1200" r:id="rId73"/>
    <p:sldId id="1201" r:id="rId74"/>
    <p:sldId id="1202" r:id="rId75"/>
    <p:sldId id="1203" r:id="rId76"/>
    <p:sldId id="1204" r:id="rId77"/>
    <p:sldId id="1205" r:id="rId78"/>
    <p:sldId id="1206" r:id="rId79"/>
    <p:sldId id="1207" r:id="rId80"/>
    <p:sldId id="1208" r:id="rId81"/>
    <p:sldId id="1209" r:id="rId82"/>
    <p:sldId id="1210" r:id="rId83"/>
    <p:sldId id="1211" r:id="rId84"/>
    <p:sldId id="1212" r:id="rId85"/>
    <p:sldId id="1213" r:id="rId86"/>
    <p:sldId id="1214" r:id="rId87"/>
    <p:sldId id="1215" r:id="rId88"/>
    <p:sldId id="1220" r:id="rId89"/>
    <p:sldId id="1239" r:id="rId90"/>
    <p:sldId id="1240" r:id="rId91"/>
    <p:sldId id="1241" r:id="rId92"/>
    <p:sldId id="778" r:id="rId93"/>
    <p:sldId id="1216" r:id="rId94"/>
    <p:sldId id="664" r:id="rId95"/>
    <p:sldId id="665" r:id="rId96"/>
    <p:sldId id="666" r:id="rId97"/>
    <p:sldId id="667" r:id="rId98"/>
    <p:sldId id="668" r:id="rId99"/>
    <p:sldId id="669" r:id="rId100"/>
    <p:sldId id="1217" r:id="rId101"/>
    <p:sldId id="1218" r:id="rId102"/>
    <p:sldId id="1219" r:id="rId103"/>
    <p:sldId id="682" r:id="rId104"/>
    <p:sldId id="683" r:id="rId105"/>
    <p:sldId id="684" r:id="rId106"/>
    <p:sldId id="685" r:id="rId107"/>
    <p:sldId id="1182" r:id="rId108"/>
    <p:sldId id="686" r:id="rId109"/>
    <p:sldId id="687" r:id="rId110"/>
    <p:sldId id="692" r:id="rId111"/>
    <p:sldId id="688" r:id="rId112"/>
    <p:sldId id="1183" r:id="rId113"/>
    <p:sldId id="690" r:id="rId114"/>
    <p:sldId id="691" r:id="rId115"/>
    <p:sldId id="1227" r:id="rId116"/>
    <p:sldId id="1228" r:id="rId117"/>
    <p:sldId id="693" r:id="rId118"/>
    <p:sldId id="959" r:id="rId119"/>
  </p:sldIdLst>
  <p:sldSz cx="12192000" cy="6858000"/>
  <p:notesSz cx="6858000" cy="9144000"/>
  <p:custDataLst>
    <p:tags r:id="rId121"/>
  </p:custDataLst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8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76092"/>
    <a:srgbClr val="7EC4FE"/>
    <a:srgbClr val="6C96C7"/>
    <a:srgbClr val="558ED5"/>
    <a:srgbClr val="1F497D"/>
    <a:srgbClr val="4F81BD"/>
    <a:srgbClr val="00AEEF"/>
    <a:srgbClr val="123468"/>
    <a:srgbClr val="0F3D74"/>
    <a:srgbClr val="2378C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174" autoAdjust="0"/>
    <p:restoredTop sz="93719" autoAdjust="0"/>
  </p:normalViewPr>
  <p:slideViewPr>
    <p:cSldViewPr showGuides="1">
      <p:cViewPr varScale="1">
        <p:scale>
          <a:sx n="69" d="100"/>
          <a:sy n="69" d="100"/>
        </p:scale>
        <p:origin x="504" y="77"/>
      </p:cViewPr>
      <p:guideLst>
        <p:guide orient="horz" pos="2088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40" d="100"/>
        <a:sy n="40" d="100"/>
      </p:scale>
      <p:origin x="0" y="0"/>
    </p:cViewPr>
  </p:sorter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notesMaster" Target="notesMasters/notesMaster1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6E3CDE-72A8-4BCE-8D8E-0AD93353D27B}" type="datetimeFigureOut">
              <a:rPr lang="zh-CN" altLang="en-US" smtClean="0"/>
              <a:t>2023/9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A83835-5FA0-4497-8FBE-4A089E5F9A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99035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3082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60390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1419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00634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8555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5876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82709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66738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3640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9022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14762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79667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9106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1836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1773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72032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40031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92735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4195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3083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9556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208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26528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2891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250415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84656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04231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172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74908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078132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93752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10382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15649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06034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4832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3417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39710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509266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544483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7402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81370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287858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462154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04413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47241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646969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85689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513730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90622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938390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15074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479249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73033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57578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52470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125311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141930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004608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674925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71683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927024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523464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69180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931185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31957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9217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688247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943253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00094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83088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476971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163659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36311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47366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683276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2741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75809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0461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9312104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62291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83835-5FA0-4497-8FBE-4A089E5F9A3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3373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Relationship Id="rId4" Type="http://schemas.openxmlformats.org/officeDocument/2006/relationships/image" Target="../media/image8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幻灯片">
    <p:bg>
      <p:bgPr>
        <a:solidFill>
          <a:srgbClr val="000E3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 userDrawn="1"/>
        </p:nvCxnSpPr>
        <p:spPr>
          <a:xfrm>
            <a:off x="380308" y="726512"/>
            <a:ext cx="1161535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/>
        </p:nvSpPr>
        <p:spPr>
          <a:xfrm>
            <a:off x="380308" y="639919"/>
            <a:ext cx="2133218" cy="876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66866" y="258718"/>
            <a:ext cx="1457960" cy="2784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75626" y="258719"/>
            <a:ext cx="920033" cy="22169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12" y="6559383"/>
            <a:ext cx="2641899" cy="16225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幻灯片">
    <p:bg>
      <p:bgPr>
        <a:solidFill>
          <a:srgbClr val="000E3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PPT-AI(可编辑)-0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729345" y="-72390"/>
            <a:ext cx="1896110" cy="1924050"/>
          </a:xfrm>
          <a:prstGeom prst="rect">
            <a:avLst/>
          </a:prstGeom>
        </p:spPr>
      </p:pic>
      <p:pic>
        <p:nvPicPr>
          <p:cNvPr id="5" name="图片 4" descr="PPT-AI(可编辑)-0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425430" y="1616075"/>
            <a:ext cx="1896110" cy="1924050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893445" y="752475"/>
            <a:ext cx="11338560" cy="6103620"/>
            <a:chOff x="1407" y="1185"/>
            <a:chExt cx="17856" cy="9612"/>
          </a:xfrm>
        </p:grpSpPr>
        <p:grpSp>
          <p:nvGrpSpPr>
            <p:cNvPr id="40" name="组合 39"/>
            <p:cNvGrpSpPr/>
            <p:nvPr/>
          </p:nvGrpSpPr>
          <p:grpSpPr>
            <a:xfrm>
              <a:off x="11187" y="2709"/>
              <a:ext cx="8076" cy="8089"/>
              <a:chOff x="7103532" y="1720074"/>
              <a:chExt cx="5128111" cy="5136579"/>
            </a:xfrm>
            <a:blipFill dpi="0"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40000" t="-3000" r="-11000"/>
              </a:stretch>
            </a:blipFill>
          </p:grpSpPr>
          <p:sp>
            <p:nvSpPr>
              <p:cNvPr id="28" name="圆角矩形 27"/>
              <p:cNvSpPr/>
              <p:nvPr/>
            </p:nvSpPr>
            <p:spPr>
              <a:xfrm>
                <a:off x="8805332" y="5140608"/>
                <a:ext cx="1716045" cy="1716045"/>
              </a:xfrm>
              <a:prstGeom prst="roundRect">
                <a:avLst>
                  <a:gd name="adj" fmla="val 11783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000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6" name="圆角矩形 35"/>
              <p:cNvSpPr/>
              <p:nvPr/>
            </p:nvSpPr>
            <p:spPr>
              <a:xfrm>
                <a:off x="8805332" y="3430341"/>
                <a:ext cx="1716045" cy="1716045"/>
              </a:xfrm>
              <a:prstGeom prst="roundRect">
                <a:avLst>
                  <a:gd name="adj" fmla="val 11783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000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7" name="圆角矩形 36"/>
              <p:cNvSpPr/>
              <p:nvPr/>
            </p:nvSpPr>
            <p:spPr>
              <a:xfrm>
                <a:off x="7103532" y="3430341"/>
                <a:ext cx="1716045" cy="1716045"/>
              </a:xfrm>
              <a:prstGeom prst="roundRect">
                <a:avLst>
                  <a:gd name="adj" fmla="val 11783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000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8" name="圆角矩形 37"/>
              <p:cNvSpPr/>
              <p:nvPr/>
            </p:nvSpPr>
            <p:spPr>
              <a:xfrm>
                <a:off x="10515598" y="3430341"/>
                <a:ext cx="1716045" cy="1716045"/>
              </a:xfrm>
              <a:prstGeom prst="roundRect">
                <a:avLst>
                  <a:gd name="adj" fmla="val 11783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000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9" name="圆角矩形 38"/>
              <p:cNvSpPr/>
              <p:nvPr/>
            </p:nvSpPr>
            <p:spPr>
              <a:xfrm>
                <a:off x="8805332" y="1720074"/>
                <a:ext cx="1716045" cy="1716045"/>
              </a:xfrm>
              <a:prstGeom prst="roundRect">
                <a:avLst>
                  <a:gd name="adj" fmla="val 11783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0000" rtlCol="0" anchor="ctr"/>
              <a:lstStyle/>
              <a:p>
                <a:pPr algn="ctr"/>
                <a:endParaRPr kumimoji="1" lang="zh-CN" altLang="en-US" dirty="0"/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10775" y="9319"/>
              <a:ext cx="4598" cy="5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spc="100" dirty="0">
                  <a:solidFill>
                    <a:srgbClr val="00A9E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科技呵护健康</a:t>
              </a:r>
              <a:r>
                <a:rPr lang="en-US" altLang="zh-CN" sz="1600" spc="100" dirty="0">
                  <a:solidFill>
                    <a:srgbClr val="00A9E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 </a:t>
              </a:r>
              <a:r>
                <a:rPr lang="zh-CN" altLang="en-US" sz="1600" spc="100" dirty="0">
                  <a:solidFill>
                    <a:srgbClr val="00A9E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孪生助力成功</a:t>
              </a:r>
            </a:p>
          </p:txBody>
        </p:sp>
        <p:pic>
          <p:nvPicPr>
            <p:cNvPr id="4" name="图片 3" descr="东华医为修改项3-1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07" y="1185"/>
              <a:ext cx="3912" cy="1132"/>
            </a:xfrm>
            <a:prstGeom prst="rect">
              <a:avLst/>
            </a:prstGeom>
          </p:spPr>
        </p:pic>
        <p:pic>
          <p:nvPicPr>
            <p:cNvPr id="11" name="图片 10" descr="东华医为修改项3-0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5949" y="9437"/>
              <a:ext cx="2211" cy="317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东华医为修改项3-09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19685" y="9525"/>
            <a:ext cx="1944000" cy="1946983"/>
          </a:xfrm>
          <a:prstGeom prst="rect">
            <a:avLst/>
          </a:prstGeom>
        </p:spPr>
      </p:pic>
      <p:pic>
        <p:nvPicPr>
          <p:cNvPr id="8" name="图片 7" descr="东华医为修改项3-10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1218545" y="4911090"/>
            <a:ext cx="997680" cy="1944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PPT-AI(可编辑)-0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337185" y="496570"/>
            <a:ext cx="12869545" cy="459105"/>
          </a:xfrm>
          <a:prstGeom prst="rect">
            <a:avLst/>
          </a:prstGeom>
        </p:spPr>
      </p:pic>
      <p:pic>
        <p:nvPicPr>
          <p:cNvPr id="6" name="图片 5" descr="1_画板 1"/>
          <p:cNvPicPr>
            <a:picLocks noChangeAspect="1"/>
          </p:cNvPicPr>
          <p:nvPr userDrawn="1"/>
        </p:nvPicPr>
        <p:blipFill>
          <a:blip r:embed="rId3"/>
          <a:srcRect l="12930" t="30177" r="11724" b="33642"/>
          <a:stretch>
            <a:fillRect/>
          </a:stretch>
        </p:blipFill>
        <p:spPr>
          <a:xfrm>
            <a:off x="10717530" y="6166485"/>
            <a:ext cx="1296670" cy="3505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东华医为修改项3-12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-2540" y="58420"/>
            <a:ext cx="12139930" cy="6843395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5646432" y="5227136"/>
            <a:ext cx="1953740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700" dirty="0">
                <a:solidFill>
                  <a:srgbClr val="0047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mediway.cn</a:t>
            </a:r>
          </a:p>
        </p:txBody>
      </p:sp>
      <p:pic>
        <p:nvPicPr>
          <p:cNvPr id="7" name="图片 6" descr="东华医为修改项3-11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626735" y="4341495"/>
            <a:ext cx="1850390" cy="535940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3824620" y="1614592"/>
            <a:ext cx="5639273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8000" dirty="0">
                <a:solidFill>
                  <a:srgbClr val="0047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5251068" y="2930241"/>
            <a:ext cx="2786380" cy="6140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400" spc="700" dirty="0">
                <a:solidFill>
                  <a:srgbClr val="0047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您观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9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3" Type="http://schemas.openxmlformats.org/officeDocument/2006/relationships/tags" Target="../tags/tag213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tags" Target="../tags/tag214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tags" Target="../tags/tag224.xml"/><Relationship Id="rId3" Type="http://schemas.openxmlformats.org/officeDocument/2006/relationships/tags" Target="../tags/tag219.xml"/><Relationship Id="rId7" Type="http://schemas.openxmlformats.org/officeDocument/2006/relationships/tags" Target="../tags/tag223.xml"/><Relationship Id="rId12" Type="http://schemas.openxmlformats.org/officeDocument/2006/relationships/image" Target="../media/image171.png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tags" Target="../tags/tag222.xml"/><Relationship Id="rId11" Type="http://schemas.openxmlformats.org/officeDocument/2006/relationships/image" Target="../media/image170.png"/><Relationship Id="rId5" Type="http://schemas.openxmlformats.org/officeDocument/2006/relationships/tags" Target="../tags/tag221.xml"/><Relationship Id="rId10" Type="http://schemas.openxmlformats.org/officeDocument/2006/relationships/image" Target="../media/image169.png"/><Relationship Id="rId4" Type="http://schemas.openxmlformats.org/officeDocument/2006/relationships/tags" Target="../tags/tag220.xml"/><Relationship Id="rId9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tags" Target="../tags/tag232.xml"/><Relationship Id="rId13" Type="http://schemas.openxmlformats.org/officeDocument/2006/relationships/image" Target="../media/image174.png"/><Relationship Id="rId3" Type="http://schemas.openxmlformats.org/officeDocument/2006/relationships/tags" Target="../tags/tag227.xml"/><Relationship Id="rId7" Type="http://schemas.openxmlformats.org/officeDocument/2006/relationships/tags" Target="../tags/tag231.xml"/><Relationship Id="rId12" Type="http://schemas.openxmlformats.org/officeDocument/2006/relationships/image" Target="../media/image173.png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tags" Target="../tags/tag230.xml"/><Relationship Id="rId11" Type="http://schemas.openxmlformats.org/officeDocument/2006/relationships/image" Target="../media/image172.png"/><Relationship Id="rId5" Type="http://schemas.openxmlformats.org/officeDocument/2006/relationships/tags" Target="../tags/tag229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228.xml"/><Relationship Id="rId9" Type="http://schemas.openxmlformats.org/officeDocument/2006/relationships/tags" Target="../tags/tag233.xml"/><Relationship Id="rId14" Type="http://schemas.openxmlformats.org/officeDocument/2006/relationships/image" Target="../media/image175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79.png"/><Relationship Id="rId2" Type="http://schemas.openxmlformats.org/officeDocument/2006/relationships/tags" Target="../tags/tag235.xml"/><Relationship Id="rId1" Type="http://schemas.openxmlformats.org/officeDocument/2006/relationships/tags" Target="../tags/tag234.xml"/><Relationship Id="rId6" Type="http://schemas.openxmlformats.org/officeDocument/2006/relationships/image" Target="../media/image178.png"/><Relationship Id="rId5" Type="http://schemas.openxmlformats.org/officeDocument/2006/relationships/image" Target="../media/image177.png"/><Relationship Id="rId4" Type="http://schemas.openxmlformats.org/officeDocument/2006/relationships/notesSlide" Target="../notesSlides/notesSlide71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png"/><Relationship Id="rId3" Type="http://schemas.openxmlformats.org/officeDocument/2006/relationships/tags" Target="../tags/tag238.xml"/><Relationship Id="rId7" Type="http://schemas.openxmlformats.org/officeDocument/2006/relationships/image" Target="../media/image181.png"/><Relationship Id="rId2" Type="http://schemas.openxmlformats.org/officeDocument/2006/relationships/tags" Target="../tags/tag237.xml"/><Relationship Id="rId1" Type="http://schemas.openxmlformats.org/officeDocument/2006/relationships/tags" Target="../tags/tag236.xml"/><Relationship Id="rId6" Type="http://schemas.openxmlformats.org/officeDocument/2006/relationships/image" Target="../media/image180.png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246.xml"/><Relationship Id="rId3" Type="http://schemas.openxmlformats.org/officeDocument/2006/relationships/tags" Target="../tags/tag241.xml"/><Relationship Id="rId7" Type="http://schemas.openxmlformats.org/officeDocument/2006/relationships/tags" Target="../tags/tag245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6" Type="http://schemas.openxmlformats.org/officeDocument/2006/relationships/tags" Target="../tags/tag244.xml"/><Relationship Id="rId11" Type="http://schemas.openxmlformats.org/officeDocument/2006/relationships/image" Target="../media/image184.png"/><Relationship Id="rId5" Type="http://schemas.openxmlformats.org/officeDocument/2006/relationships/tags" Target="../tags/tag243.xml"/><Relationship Id="rId10" Type="http://schemas.openxmlformats.org/officeDocument/2006/relationships/image" Target="../media/image183.png"/><Relationship Id="rId4" Type="http://schemas.openxmlformats.org/officeDocument/2006/relationships/tags" Target="../tags/tag242.xml"/><Relationship Id="rId9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image" Target="../media/image186.png"/><Relationship Id="rId5" Type="http://schemas.openxmlformats.org/officeDocument/2006/relationships/image" Target="../media/image185.png"/><Relationship Id="rId4" Type="http://schemas.openxmlformats.org/officeDocument/2006/relationships/notesSlide" Target="../notesSlides/notesSlide73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49.xml"/><Relationship Id="rId5" Type="http://schemas.openxmlformats.org/officeDocument/2006/relationships/image" Target="../media/image188.png"/><Relationship Id="rId4" Type="http://schemas.openxmlformats.org/officeDocument/2006/relationships/image" Target="../media/image18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4" Type="http://schemas.openxmlformats.org/officeDocument/2006/relationships/image" Target="../media/image32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50.xml"/><Relationship Id="rId4" Type="http://schemas.openxmlformats.org/officeDocument/2006/relationships/image" Target="../media/image189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51.xml"/><Relationship Id="rId4" Type="http://schemas.openxmlformats.org/officeDocument/2006/relationships/image" Target="../media/image190.png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tags" Target="../tags/tag254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253.xml"/><Relationship Id="rId1" Type="http://schemas.openxmlformats.org/officeDocument/2006/relationships/tags" Target="../tags/tag252.xml"/><Relationship Id="rId6" Type="http://schemas.openxmlformats.org/officeDocument/2006/relationships/tags" Target="../tags/tag257.xml"/><Relationship Id="rId5" Type="http://schemas.openxmlformats.org/officeDocument/2006/relationships/tags" Target="../tags/tag256.xml"/><Relationship Id="rId4" Type="http://schemas.openxmlformats.org/officeDocument/2006/relationships/tags" Target="../tags/tag255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6" Type="http://schemas.openxmlformats.org/officeDocument/2006/relationships/image" Target="../media/image193.png"/><Relationship Id="rId5" Type="http://schemas.openxmlformats.org/officeDocument/2006/relationships/image" Target="../media/image192.png"/><Relationship Id="rId4" Type="http://schemas.openxmlformats.org/officeDocument/2006/relationships/notesSlide" Target="../notesSlides/notesSlide77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6.png"/><Relationship Id="rId4" Type="http://schemas.openxmlformats.org/officeDocument/2006/relationships/image" Target="../media/image195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tags" Target="../tags/tag267.xml"/><Relationship Id="rId13" Type="http://schemas.openxmlformats.org/officeDocument/2006/relationships/image" Target="../media/image197.png"/><Relationship Id="rId3" Type="http://schemas.openxmlformats.org/officeDocument/2006/relationships/tags" Target="../tags/tag262.xml"/><Relationship Id="rId7" Type="http://schemas.openxmlformats.org/officeDocument/2006/relationships/tags" Target="../tags/tag266.xml"/><Relationship Id="rId12" Type="http://schemas.openxmlformats.org/officeDocument/2006/relationships/notesSlide" Target="../notesSlides/notesSlide79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6" Type="http://schemas.openxmlformats.org/officeDocument/2006/relationships/tags" Target="../tags/tag265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264.xml"/><Relationship Id="rId10" Type="http://schemas.openxmlformats.org/officeDocument/2006/relationships/tags" Target="../tags/tag269.xml"/><Relationship Id="rId4" Type="http://schemas.openxmlformats.org/officeDocument/2006/relationships/tags" Target="../tags/tag263.xml"/><Relationship Id="rId9" Type="http://schemas.openxmlformats.org/officeDocument/2006/relationships/tags" Target="../tags/tag268.xml"/><Relationship Id="rId14" Type="http://schemas.openxmlformats.org/officeDocument/2006/relationships/image" Target="../media/image198.png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tags" Target="../tags/tag277.xml"/><Relationship Id="rId3" Type="http://schemas.openxmlformats.org/officeDocument/2006/relationships/tags" Target="../tags/tag272.xml"/><Relationship Id="rId7" Type="http://schemas.openxmlformats.org/officeDocument/2006/relationships/tags" Target="../tags/tag276.xml"/><Relationship Id="rId12" Type="http://schemas.openxmlformats.org/officeDocument/2006/relationships/image" Target="../media/image199.png"/><Relationship Id="rId2" Type="http://schemas.openxmlformats.org/officeDocument/2006/relationships/tags" Target="../tags/tag271.xml"/><Relationship Id="rId1" Type="http://schemas.openxmlformats.org/officeDocument/2006/relationships/tags" Target="../tags/tag270.xml"/><Relationship Id="rId6" Type="http://schemas.openxmlformats.org/officeDocument/2006/relationships/tags" Target="../tags/tag275.xml"/><Relationship Id="rId11" Type="http://schemas.openxmlformats.org/officeDocument/2006/relationships/notesSlide" Target="../notesSlides/notesSlide80.xml"/><Relationship Id="rId5" Type="http://schemas.openxmlformats.org/officeDocument/2006/relationships/tags" Target="../tags/tag274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273.xml"/><Relationship Id="rId9" Type="http://schemas.openxmlformats.org/officeDocument/2006/relationships/tags" Target="../tags/tag278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33.png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34.png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37.png"/><Relationship Id="rId4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3.xml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39.png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image" Target="../media/image40.png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41.png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7" Type="http://schemas.openxmlformats.org/officeDocument/2006/relationships/image" Target="../media/image42.png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6.png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notesSlide" Target="../notesSlides/notesSlide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2.xml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image" Target="../media/image49.png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image" Target="../media/image48.png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4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tags" Target="../tags/tag49.xml"/><Relationship Id="rId7" Type="http://schemas.openxmlformats.org/officeDocument/2006/relationships/image" Target="../media/image51.png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image" Target="../media/image50.png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50.xml"/><Relationship Id="rId9" Type="http://schemas.openxmlformats.org/officeDocument/2006/relationships/image" Target="../media/image53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tags" Target="../tags/tag53.xml"/><Relationship Id="rId7" Type="http://schemas.openxmlformats.org/officeDocument/2006/relationships/image" Target="../media/image55.png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image" Target="../media/image54.png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54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tags" Target="../tags/tag57.xml"/><Relationship Id="rId7" Type="http://schemas.openxmlformats.org/officeDocument/2006/relationships/image" Target="../media/image58.png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57.png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60.png"/><Relationship Id="rId4" Type="http://schemas.openxmlformats.org/officeDocument/2006/relationships/tags" Target="../tags/tag58.xml"/><Relationship Id="rId9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tags" Target="../tags/tag61.xml"/><Relationship Id="rId7" Type="http://schemas.openxmlformats.org/officeDocument/2006/relationships/image" Target="../media/image61.png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63.xml"/><Relationship Id="rId4" Type="http://schemas.openxmlformats.org/officeDocument/2006/relationships/tags" Target="../tags/tag6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tags" Target="../tags/tag66.xml"/><Relationship Id="rId7" Type="http://schemas.openxmlformats.org/officeDocument/2006/relationships/image" Target="../media/image64.png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6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70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10" Type="http://schemas.openxmlformats.org/officeDocument/2006/relationships/image" Target="../media/image67.png"/><Relationship Id="rId4" Type="http://schemas.openxmlformats.org/officeDocument/2006/relationships/tags" Target="../tags/tag71.xml"/><Relationship Id="rId9" Type="http://schemas.openxmlformats.org/officeDocument/2006/relationships/image" Target="../media/image6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notesSlide" Target="../notesSlides/notesSlide2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tags" Target="../tags/tag78.xml"/><Relationship Id="rId7" Type="http://schemas.openxmlformats.org/officeDocument/2006/relationships/image" Target="../media/image71.png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image" Target="../media/image70.png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6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79.png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notesSlide" Target="../notesSlides/notesSlide2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tags" Target="../tags/tag83.xml"/><Relationship Id="rId7" Type="http://schemas.openxmlformats.org/officeDocument/2006/relationships/image" Target="../media/image81.png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85.xml"/><Relationship Id="rId10" Type="http://schemas.openxmlformats.org/officeDocument/2006/relationships/image" Target="../media/image84.png"/><Relationship Id="rId4" Type="http://schemas.openxmlformats.org/officeDocument/2006/relationships/tags" Target="../tags/tag84.xml"/><Relationship Id="rId9" Type="http://schemas.openxmlformats.org/officeDocument/2006/relationships/image" Target="../media/image8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.xml"/><Relationship Id="rId4" Type="http://schemas.openxmlformats.org/officeDocument/2006/relationships/image" Target="../media/image17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13" Type="http://schemas.openxmlformats.org/officeDocument/2006/relationships/image" Target="../media/image89.png"/><Relationship Id="rId3" Type="http://schemas.openxmlformats.org/officeDocument/2006/relationships/tags" Target="../tags/tag88.xml"/><Relationship Id="rId7" Type="http://schemas.openxmlformats.org/officeDocument/2006/relationships/tags" Target="../tags/tag92.xml"/><Relationship Id="rId12" Type="http://schemas.openxmlformats.org/officeDocument/2006/relationships/image" Target="../media/image88.png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image" Target="../media/image87.png"/><Relationship Id="rId5" Type="http://schemas.openxmlformats.org/officeDocument/2006/relationships/tags" Target="../tags/tag90.xml"/><Relationship Id="rId10" Type="http://schemas.openxmlformats.org/officeDocument/2006/relationships/image" Target="../media/image86.png"/><Relationship Id="rId4" Type="http://schemas.openxmlformats.org/officeDocument/2006/relationships/tags" Target="../tags/tag89.xml"/><Relationship Id="rId9" Type="http://schemas.openxmlformats.org/officeDocument/2006/relationships/image" Target="../media/image85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tags" Target="../tags/tag95.xml"/><Relationship Id="rId7" Type="http://schemas.openxmlformats.org/officeDocument/2006/relationships/image" Target="../media/image90.png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9" Type="http://schemas.openxmlformats.org/officeDocument/2006/relationships/image" Target="../media/image9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98.xml"/><Relationship Id="rId4" Type="http://schemas.openxmlformats.org/officeDocument/2006/relationships/image" Target="../media/image9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100.png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image" Target="../media/image99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image" Target="../media/image101.pn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image" Target="../media/image102.png"/><Relationship Id="rId4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4" Type="http://schemas.openxmlformats.org/officeDocument/2006/relationships/image" Target="../media/image10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6" Type="http://schemas.openxmlformats.org/officeDocument/2006/relationships/image" Target="../media/image106.png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7" Type="http://schemas.openxmlformats.org/officeDocument/2006/relationships/image" Target="../media/image108.png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image" Target="../media/image107.png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image" Target="../media/image109.pn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image" Target="../media/image110.png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12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7" Type="http://schemas.openxmlformats.org/officeDocument/2006/relationships/image" Target="../media/image2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115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9.xml"/><Relationship Id="rId6" Type="http://schemas.openxmlformats.org/officeDocument/2006/relationships/image" Target="../media/image114.png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0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tags" Target="../tags/tag138.xml"/><Relationship Id="rId3" Type="http://schemas.openxmlformats.org/officeDocument/2006/relationships/tags" Target="../tags/tag133.xml"/><Relationship Id="rId7" Type="http://schemas.openxmlformats.org/officeDocument/2006/relationships/tags" Target="../tags/tag137.xml"/><Relationship Id="rId12" Type="http://schemas.openxmlformats.org/officeDocument/2006/relationships/image" Target="../media/image117.png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tags" Target="../tags/tag136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135.xml"/><Relationship Id="rId10" Type="http://schemas.openxmlformats.org/officeDocument/2006/relationships/tags" Target="../tags/tag140.xml"/><Relationship Id="rId4" Type="http://schemas.openxmlformats.org/officeDocument/2006/relationships/tags" Target="../tags/tag134.xml"/><Relationship Id="rId9" Type="http://schemas.openxmlformats.org/officeDocument/2006/relationships/tags" Target="../tags/tag13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1.xml"/><Relationship Id="rId4" Type="http://schemas.openxmlformats.org/officeDocument/2006/relationships/image" Target="../media/image12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2.xml"/><Relationship Id="rId4" Type="http://schemas.openxmlformats.org/officeDocument/2006/relationships/image" Target="../media/image12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7" Type="http://schemas.openxmlformats.org/officeDocument/2006/relationships/image" Target="../media/image123.png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47.xml"/><Relationship Id="rId4" Type="http://schemas.openxmlformats.org/officeDocument/2006/relationships/tags" Target="../tags/tag14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7" Type="http://schemas.openxmlformats.org/officeDocument/2006/relationships/image" Target="../media/image124.png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52.xml"/><Relationship Id="rId4" Type="http://schemas.openxmlformats.org/officeDocument/2006/relationships/tags" Target="../tags/tag15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7" Type="http://schemas.openxmlformats.org/officeDocument/2006/relationships/image" Target="../media/image125.png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57.xml"/><Relationship Id="rId4" Type="http://schemas.openxmlformats.org/officeDocument/2006/relationships/tags" Target="../tags/tag15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8.xml"/><Relationship Id="rId4" Type="http://schemas.openxmlformats.org/officeDocument/2006/relationships/image" Target="../media/image126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9.xml"/><Relationship Id="rId4" Type="http://schemas.openxmlformats.org/officeDocument/2006/relationships/image" Target="../media/image12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8.emf"/><Relationship Id="rId4" Type="http://schemas.openxmlformats.org/officeDocument/2006/relationships/oleObject" Target="../embeddings/oleObject2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6" Type="http://schemas.openxmlformats.org/officeDocument/2006/relationships/image" Target="../media/image130.png"/><Relationship Id="rId5" Type="http://schemas.openxmlformats.org/officeDocument/2006/relationships/image" Target="../media/image129.png"/><Relationship Id="rId4" Type="http://schemas.openxmlformats.org/officeDocument/2006/relationships/notesSlide" Target="../notesSlides/notesSlide5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63.xml"/><Relationship Id="rId1" Type="http://schemas.openxmlformats.org/officeDocument/2006/relationships/tags" Target="../tags/tag162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notesSlide" Target="../notesSlides/notesSlide5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6" Type="http://schemas.openxmlformats.org/officeDocument/2006/relationships/image" Target="../media/image134.png"/><Relationship Id="rId5" Type="http://schemas.openxmlformats.org/officeDocument/2006/relationships/image" Target="../media/image133.png"/><Relationship Id="rId4" Type="http://schemas.openxmlformats.org/officeDocument/2006/relationships/notesSlide" Target="../notesSlides/notesSlide5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6.xml"/><Relationship Id="rId4" Type="http://schemas.openxmlformats.org/officeDocument/2006/relationships/image" Target="../media/image135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9.xml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5" Type="http://schemas.openxmlformats.org/officeDocument/2006/relationships/image" Target="../media/image142.png"/><Relationship Id="rId4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5" Type="http://schemas.openxmlformats.org/officeDocument/2006/relationships/image" Target="../media/image143.png"/><Relationship Id="rId4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179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5" Type="http://schemas.openxmlformats.org/officeDocument/2006/relationships/image" Target="../media/image144.png"/><Relationship Id="rId4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5" Type="http://schemas.openxmlformats.org/officeDocument/2006/relationships/image" Target="../media/image145.png"/><Relationship Id="rId4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7" Type="http://schemas.openxmlformats.org/officeDocument/2006/relationships/image" Target="../media/image146.png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87.xml"/><Relationship Id="rId4" Type="http://schemas.openxmlformats.org/officeDocument/2006/relationships/tags" Target="../tags/tag18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7" Type="http://schemas.openxmlformats.org/officeDocument/2006/relationships/image" Target="../media/image147.png"/><Relationship Id="rId2" Type="http://schemas.openxmlformats.org/officeDocument/2006/relationships/tags" Target="../tags/tag189.xml"/><Relationship Id="rId1" Type="http://schemas.openxmlformats.org/officeDocument/2006/relationships/tags" Target="../tags/tag188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92.xml"/><Relationship Id="rId4" Type="http://schemas.openxmlformats.org/officeDocument/2006/relationships/tags" Target="../tags/tag19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3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5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200.xml"/><Relationship Id="rId3" Type="http://schemas.openxmlformats.org/officeDocument/2006/relationships/tags" Target="../tags/tag195.xml"/><Relationship Id="rId7" Type="http://schemas.openxmlformats.org/officeDocument/2006/relationships/tags" Target="../tags/tag199.xml"/><Relationship Id="rId12" Type="http://schemas.openxmlformats.org/officeDocument/2006/relationships/image" Target="../media/image156.png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197.xml"/><Relationship Id="rId10" Type="http://schemas.openxmlformats.org/officeDocument/2006/relationships/tags" Target="../tags/tag202.xml"/><Relationship Id="rId4" Type="http://schemas.openxmlformats.org/officeDocument/2006/relationships/tags" Target="../tags/tag196.xml"/><Relationship Id="rId9" Type="http://schemas.openxmlformats.org/officeDocument/2006/relationships/tags" Target="../tags/tag20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7.emf"/><Relationship Id="rId4" Type="http://schemas.openxmlformats.org/officeDocument/2006/relationships/oleObject" Target="../embeddings/oleObject3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3" Type="http://schemas.openxmlformats.org/officeDocument/2006/relationships/tags" Target="../tags/tag205.xml"/><Relationship Id="rId7" Type="http://schemas.openxmlformats.org/officeDocument/2006/relationships/image" Target="../media/image159.png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6" Type="http://schemas.openxmlformats.org/officeDocument/2006/relationships/image" Target="../media/image158.png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6" Type="http://schemas.openxmlformats.org/officeDocument/2006/relationships/image" Target="../media/image162.png"/><Relationship Id="rId5" Type="http://schemas.openxmlformats.org/officeDocument/2006/relationships/image" Target="../media/image161.png"/><Relationship Id="rId4" Type="http://schemas.openxmlformats.org/officeDocument/2006/relationships/notesSlide" Target="../notesSlides/notesSlide6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08.xml"/><Relationship Id="rId4" Type="http://schemas.openxmlformats.org/officeDocument/2006/relationships/image" Target="../media/image16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09.xml"/><Relationship Id="rId5" Type="http://schemas.openxmlformats.org/officeDocument/2006/relationships/image" Target="../media/image165.png"/><Relationship Id="rId4" Type="http://schemas.openxmlformats.org/officeDocument/2006/relationships/image" Target="../media/image164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10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-312712" y="2348880"/>
            <a:ext cx="8701818" cy="1200329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spc="300" dirty="0" err="1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+mn-ea"/>
                <a:sym typeface="+mn-lt"/>
              </a:rPr>
              <a:t>iMedical</a:t>
            </a:r>
            <a:r>
              <a:rPr lang="en-US" altLang="zh-CN" sz="36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+mn-ea"/>
                <a:sym typeface="+mn-lt"/>
              </a:rPr>
              <a:t> HIS </a:t>
            </a:r>
            <a:r>
              <a:rPr lang="zh-CN" altLang="en-US" sz="36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+mn-ea"/>
                <a:sym typeface="+mn-lt"/>
              </a:rPr>
              <a:t>住院系统</a:t>
            </a:r>
            <a:endParaRPr lang="en-US" altLang="zh-CN" sz="36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cs typeface="+mn-ea"/>
              <a:sym typeface="+mn-lt"/>
            </a:endParaRPr>
          </a:p>
          <a:p>
            <a:pPr algn="ctr"/>
            <a:r>
              <a:rPr lang="zh-CN" altLang="en-US" sz="36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+mn-ea"/>
                <a:sym typeface="+mn-lt"/>
              </a:rPr>
              <a:t>业务流程与系统配置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44576" y="3933056"/>
            <a:ext cx="5787242" cy="1482650"/>
          </a:xfrm>
          <a:prstGeom prst="rect">
            <a:avLst/>
          </a:prstGeom>
          <a:noFill/>
          <a:effectLst>
            <a:outerShdw blurRad="812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培训管理部</a:t>
            </a:r>
            <a:endParaRPr lang="en-US" altLang="zh-CN" sz="3200" spc="6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32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张静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6" presetClass="emph" presetSubtype="0" repeatCount="2000" fill="hold" grpId="1" nodeType="with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3" dur="75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375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4" grpId="1" bldLvl="0" animBg="1"/>
      <p:bldP spid="5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335"/>
          <p:cNvSpPr/>
          <p:nvPr/>
        </p:nvSpPr>
        <p:spPr>
          <a:xfrm>
            <a:off x="407368" y="1340768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4" name="Shape 336"/>
          <p:cNvSpPr/>
          <p:nvPr/>
        </p:nvSpPr>
        <p:spPr>
          <a:xfrm>
            <a:off x="607030" y="1554184"/>
            <a:ext cx="275130" cy="24762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440" y="15832"/>
                </a:moveTo>
                <a:lnTo>
                  <a:pt x="2160" y="15832"/>
                </a:lnTo>
                <a:lnTo>
                  <a:pt x="2160" y="2209"/>
                </a:lnTo>
                <a:lnTo>
                  <a:pt x="19440" y="2209"/>
                </a:lnTo>
                <a:cubicBezTo>
                  <a:pt x="19440" y="2209"/>
                  <a:pt x="19440" y="15832"/>
                  <a:pt x="19440" y="15832"/>
                </a:cubicBezTo>
                <a:close/>
                <a:moveTo>
                  <a:pt x="19440" y="0"/>
                </a:moveTo>
                <a:lnTo>
                  <a:pt x="2160" y="0"/>
                </a:lnTo>
                <a:cubicBezTo>
                  <a:pt x="971" y="0"/>
                  <a:pt x="0" y="1104"/>
                  <a:pt x="0" y="2455"/>
                </a:cubicBezTo>
                <a:lnTo>
                  <a:pt x="0" y="15955"/>
                </a:lnTo>
                <a:cubicBezTo>
                  <a:pt x="0" y="17304"/>
                  <a:pt x="953" y="18627"/>
                  <a:pt x="2119" y="18891"/>
                </a:cubicBezTo>
                <a:lnTo>
                  <a:pt x="6839" y="19964"/>
                </a:lnTo>
                <a:cubicBezTo>
                  <a:pt x="6839" y="19964"/>
                  <a:pt x="2775" y="21600"/>
                  <a:pt x="5400" y="21600"/>
                </a:cubicBezTo>
                <a:lnTo>
                  <a:pt x="16200" y="21600"/>
                </a:lnTo>
                <a:cubicBezTo>
                  <a:pt x="18825" y="21600"/>
                  <a:pt x="14761" y="19964"/>
                  <a:pt x="14761" y="19964"/>
                </a:cubicBezTo>
                <a:lnTo>
                  <a:pt x="19483" y="18891"/>
                </a:lnTo>
                <a:cubicBezTo>
                  <a:pt x="20647" y="18627"/>
                  <a:pt x="21600" y="17304"/>
                  <a:pt x="21600" y="15955"/>
                </a:cubicBezTo>
                <a:lnTo>
                  <a:pt x="21600" y="2455"/>
                </a:lnTo>
                <a:cubicBezTo>
                  <a:pt x="21600" y="1104"/>
                  <a:pt x="20629" y="0"/>
                  <a:pt x="19440" y="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248277" y="1274767"/>
            <a:ext cx="1463348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</a:t>
            </a:r>
            <a:endParaRPr lang="en-US" altLang="zh-CN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办理入院 </a:t>
            </a:r>
          </a:p>
        </p:txBody>
      </p:sp>
      <p:sp>
        <p:nvSpPr>
          <p:cNvPr id="8" name="文本占位符 1"/>
          <p:cNvSpPr txBox="1"/>
          <p:nvPr/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999784" y="1047750"/>
            <a:ext cx="9072880" cy="19119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586419" y="2997200"/>
            <a:ext cx="8046085" cy="376364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占位符 1"/>
          <p:cNvSpPr txBox="1"/>
          <p:nvPr>
            <p:custDataLst>
              <p:tags r:id="rId1"/>
            </p:custDataLst>
          </p:nvPr>
        </p:nvSpPr>
        <p:spPr>
          <a:xfrm>
            <a:off x="1100885" y="483809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分娩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288030" y="1412875"/>
            <a:ext cx="7632506" cy="45778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Oval 1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5840" y="1665988"/>
            <a:ext cx="466724" cy="46686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3" name="Group 32"/>
          <p:cNvGrpSpPr/>
          <p:nvPr/>
        </p:nvGrpSpPr>
        <p:grpSpPr bwMode="auto">
          <a:xfrm>
            <a:off x="695400" y="1826189"/>
            <a:ext cx="192181" cy="155622"/>
            <a:chOff x="0" y="0"/>
            <a:chExt cx="116" cy="94"/>
          </a:xfrm>
        </p:grpSpPr>
        <p:sp>
          <p:nvSpPr>
            <p:cNvPr id="14" name="Freeform 33"/>
            <p:cNvSpPr/>
            <p:nvPr>
              <p:custDataLst>
                <p:tags r:id="rId5"/>
              </p:custDataLst>
            </p:nvPr>
          </p:nvSpPr>
          <p:spPr bwMode="auto">
            <a:xfrm>
              <a:off x="0" y="0"/>
              <a:ext cx="116" cy="47"/>
            </a:xfrm>
            <a:custGeom>
              <a:avLst/>
              <a:gdLst>
                <a:gd name="T0" fmla="*/ 47 w 49"/>
                <a:gd name="T1" fmla="*/ 0 h 20"/>
                <a:gd name="T2" fmla="*/ 49 w 49"/>
                <a:gd name="T3" fmla="*/ 1 h 20"/>
                <a:gd name="T4" fmla="*/ 49 w 49"/>
                <a:gd name="T5" fmla="*/ 1 h 20"/>
                <a:gd name="T6" fmla="*/ 48 w 49"/>
                <a:gd name="T7" fmla="*/ 3 h 20"/>
                <a:gd name="T8" fmla="*/ 25 w 49"/>
                <a:gd name="T9" fmla="*/ 20 h 20"/>
                <a:gd name="T10" fmla="*/ 23 w 49"/>
                <a:gd name="T11" fmla="*/ 20 h 20"/>
                <a:gd name="T12" fmla="*/ 1 w 49"/>
                <a:gd name="T13" fmla="*/ 3 h 20"/>
                <a:gd name="T14" fmla="*/ 0 w 49"/>
                <a:gd name="T15" fmla="*/ 1 h 20"/>
                <a:gd name="T16" fmla="*/ 0 w 49"/>
                <a:gd name="T17" fmla="*/ 1 h 20"/>
                <a:gd name="T18" fmla="*/ 1 w 49"/>
                <a:gd name="T19" fmla="*/ 0 h 20"/>
                <a:gd name="T20" fmla="*/ 47 w 49"/>
                <a:gd name="T2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20">
                  <a:moveTo>
                    <a:pt x="47" y="0"/>
                  </a:moveTo>
                  <a:cubicBezTo>
                    <a:pt x="48" y="0"/>
                    <a:pt x="49" y="0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9" y="2"/>
                    <a:pt x="48" y="3"/>
                    <a:pt x="48" y="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4" y="20"/>
                    <a:pt x="23" y="2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3" name="Freeform 34"/>
            <p:cNvSpPr/>
            <p:nvPr>
              <p:custDataLst>
                <p:tags r:id="rId6"/>
              </p:custDataLst>
            </p:nvPr>
          </p:nvSpPr>
          <p:spPr bwMode="auto">
            <a:xfrm>
              <a:off x="0" y="19"/>
              <a:ext cx="116" cy="75"/>
            </a:xfrm>
            <a:custGeom>
              <a:avLst/>
              <a:gdLst>
                <a:gd name="T0" fmla="*/ 23 w 49"/>
                <a:gd name="T1" fmla="*/ 17 h 32"/>
                <a:gd name="T2" fmla="*/ 25 w 49"/>
                <a:gd name="T3" fmla="*/ 17 h 32"/>
                <a:gd name="T4" fmla="*/ 48 w 49"/>
                <a:gd name="T5" fmla="*/ 0 h 32"/>
                <a:gd name="T6" fmla="*/ 49 w 49"/>
                <a:gd name="T7" fmla="*/ 1 h 32"/>
                <a:gd name="T8" fmla="*/ 49 w 49"/>
                <a:gd name="T9" fmla="*/ 30 h 32"/>
                <a:gd name="T10" fmla="*/ 47 w 49"/>
                <a:gd name="T11" fmla="*/ 32 h 32"/>
                <a:gd name="T12" fmla="*/ 1 w 49"/>
                <a:gd name="T13" fmla="*/ 32 h 32"/>
                <a:gd name="T14" fmla="*/ 0 w 49"/>
                <a:gd name="T15" fmla="*/ 30 h 32"/>
                <a:gd name="T16" fmla="*/ 0 w 49"/>
                <a:gd name="T17" fmla="*/ 1 h 32"/>
                <a:gd name="T18" fmla="*/ 1 w 49"/>
                <a:gd name="T19" fmla="*/ 0 h 32"/>
                <a:gd name="T20" fmla="*/ 23 w 49"/>
                <a:gd name="T2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32">
                  <a:moveTo>
                    <a:pt x="23" y="17"/>
                  </a:moveTo>
                  <a:cubicBezTo>
                    <a:pt x="24" y="17"/>
                    <a:pt x="25" y="17"/>
                    <a:pt x="25" y="17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9" y="0"/>
                    <a:pt x="49" y="1"/>
                  </a:cubicBezTo>
                  <a:cubicBezTo>
                    <a:pt x="49" y="30"/>
                    <a:pt x="49" y="30"/>
                    <a:pt x="49" y="30"/>
                  </a:cubicBezTo>
                  <a:cubicBezTo>
                    <a:pt x="49" y="31"/>
                    <a:pt x="48" y="32"/>
                    <a:pt x="47" y="32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2"/>
                    <a:pt x="0" y="31"/>
                    <a:pt x="0" y="3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23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18" name="TextBox 13"/>
          <p:cNvSpPr txBox="1"/>
          <p:nvPr>
            <p:custDataLst>
              <p:tags r:id="rId4"/>
            </p:custDataLst>
          </p:nvPr>
        </p:nvSpPr>
        <p:spPr>
          <a:xfrm>
            <a:off x="1147805" y="1701431"/>
            <a:ext cx="170783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1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分娩登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占位符 1"/>
          <p:cNvSpPr txBox="1"/>
          <p:nvPr>
            <p:custDataLst>
              <p:tags r:id="rId1"/>
            </p:custDataLst>
          </p:nvPr>
        </p:nvSpPr>
        <p:spPr>
          <a:xfrm>
            <a:off x="1100885" y="483809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分娩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Oval 1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5840" y="1665988"/>
            <a:ext cx="466724" cy="46686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3" name="Group 32"/>
          <p:cNvGrpSpPr/>
          <p:nvPr/>
        </p:nvGrpSpPr>
        <p:grpSpPr bwMode="auto">
          <a:xfrm>
            <a:off x="695400" y="1826189"/>
            <a:ext cx="192181" cy="155622"/>
            <a:chOff x="0" y="0"/>
            <a:chExt cx="116" cy="94"/>
          </a:xfrm>
        </p:grpSpPr>
        <p:sp>
          <p:nvSpPr>
            <p:cNvPr id="14" name="Freeform 33"/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116" cy="47"/>
            </a:xfrm>
            <a:custGeom>
              <a:avLst/>
              <a:gdLst>
                <a:gd name="T0" fmla="*/ 47 w 49"/>
                <a:gd name="T1" fmla="*/ 0 h 20"/>
                <a:gd name="T2" fmla="*/ 49 w 49"/>
                <a:gd name="T3" fmla="*/ 1 h 20"/>
                <a:gd name="T4" fmla="*/ 49 w 49"/>
                <a:gd name="T5" fmla="*/ 1 h 20"/>
                <a:gd name="T6" fmla="*/ 48 w 49"/>
                <a:gd name="T7" fmla="*/ 3 h 20"/>
                <a:gd name="T8" fmla="*/ 25 w 49"/>
                <a:gd name="T9" fmla="*/ 20 h 20"/>
                <a:gd name="T10" fmla="*/ 23 w 49"/>
                <a:gd name="T11" fmla="*/ 20 h 20"/>
                <a:gd name="T12" fmla="*/ 1 w 49"/>
                <a:gd name="T13" fmla="*/ 3 h 20"/>
                <a:gd name="T14" fmla="*/ 0 w 49"/>
                <a:gd name="T15" fmla="*/ 1 h 20"/>
                <a:gd name="T16" fmla="*/ 0 w 49"/>
                <a:gd name="T17" fmla="*/ 1 h 20"/>
                <a:gd name="T18" fmla="*/ 1 w 49"/>
                <a:gd name="T19" fmla="*/ 0 h 20"/>
                <a:gd name="T20" fmla="*/ 47 w 49"/>
                <a:gd name="T2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20">
                  <a:moveTo>
                    <a:pt x="47" y="0"/>
                  </a:moveTo>
                  <a:cubicBezTo>
                    <a:pt x="48" y="0"/>
                    <a:pt x="49" y="0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9" y="2"/>
                    <a:pt x="48" y="3"/>
                    <a:pt x="48" y="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4" y="20"/>
                    <a:pt x="23" y="2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3" name="Freeform 34"/>
            <p:cNvSpPr/>
            <p:nvPr>
              <p:custDataLst>
                <p:tags r:id="rId8"/>
              </p:custDataLst>
            </p:nvPr>
          </p:nvSpPr>
          <p:spPr bwMode="auto">
            <a:xfrm>
              <a:off x="0" y="19"/>
              <a:ext cx="116" cy="75"/>
            </a:xfrm>
            <a:custGeom>
              <a:avLst/>
              <a:gdLst>
                <a:gd name="T0" fmla="*/ 23 w 49"/>
                <a:gd name="T1" fmla="*/ 17 h 32"/>
                <a:gd name="T2" fmla="*/ 25 w 49"/>
                <a:gd name="T3" fmla="*/ 17 h 32"/>
                <a:gd name="T4" fmla="*/ 48 w 49"/>
                <a:gd name="T5" fmla="*/ 0 h 32"/>
                <a:gd name="T6" fmla="*/ 49 w 49"/>
                <a:gd name="T7" fmla="*/ 1 h 32"/>
                <a:gd name="T8" fmla="*/ 49 w 49"/>
                <a:gd name="T9" fmla="*/ 30 h 32"/>
                <a:gd name="T10" fmla="*/ 47 w 49"/>
                <a:gd name="T11" fmla="*/ 32 h 32"/>
                <a:gd name="T12" fmla="*/ 1 w 49"/>
                <a:gd name="T13" fmla="*/ 32 h 32"/>
                <a:gd name="T14" fmla="*/ 0 w 49"/>
                <a:gd name="T15" fmla="*/ 30 h 32"/>
                <a:gd name="T16" fmla="*/ 0 w 49"/>
                <a:gd name="T17" fmla="*/ 1 h 32"/>
                <a:gd name="T18" fmla="*/ 1 w 49"/>
                <a:gd name="T19" fmla="*/ 0 h 32"/>
                <a:gd name="T20" fmla="*/ 23 w 49"/>
                <a:gd name="T2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32">
                  <a:moveTo>
                    <a:pt x="23" y="17"/>
                  </a:moveTo>
                  <a:cubicBezTo>
                    <a:pt x="24" y="17"/>
                    <a:pt x="25" y="17"/>
                    <a:pt x="25" y="17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9" y="0"/>
                    <a:pt x="49" y="1"/>
                  </a:cubicBezTo>
                  <a:cubicBezTo>
                    <a:pt x="49" y="30"/>
                    <a:pt x="49" y="30"/>
                    <a:pt x="49" y="30"/>
                  </a:cubicBezTo>
                  <a:cubicBezTo>
                    <a:pt x="49" y="31"/>
                    <a:pt x="48" y="32"/>
                    <a:pt x="47" y="32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2"/>
                    <a:pt x="0" y="31"/>
                    <a:pt x="0" y="3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23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18" name="TextBox 13"/>
          <p:cNvSpPr txBox="1"/>
          <p:nvPr>
            <p:custDataLst>
              <p:tags r:id="rId3"/>
            </p:custDataLst>
          </p:nvPr>
        </p:nvSpPr>
        <p:spPr>
          <a:xfrm>
            <a:off x="1147805" y="1701431"/>
            <a:ext cx="170783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2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分娩记录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479376" y="2492896"/>
            <a:ext cx="5710555" cy="26517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384290" y="836930"/>
            <a:ext cx="4488180" cy="48310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-15191" y="5699466"/>
            <a:ext cx="12207191" cy="9593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占位符 1"/>
          <p:cNvSpPr txBox="1"/>
          <p:nvPr>
            <p:custDataLst>
              <p:tags r:id="rId1"/>
            </p:custDataLst>
          </p:nvPr>
        </p:nvSpPr>
        <p:spPr>
          <a:xfrm>
            <a:off x="1100885" y="483809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分娩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Oval 1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3870" y="1233805"/>
            <a:ext cx="445770" cy="46672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3" name="Group 32"/>
          <p:cNvGrpSpPr/>
          <p:nvPr/>
        </p:nvGrpSpPr>
        <p:grpSpPr bwMode="auto">
          <a:xfrm>
            <a:off x="610870" y="1393825"/>
            <a:ext cx="184150" cy="155575"/>
            <a:chOff x="0" y="0"/>
            <a:chExt cx="116" cy="94"/>
          </a:xfrm>
        </p:grpSpPr>
        <p:sp>
          <p:nvSpPr>
            <p:cNvPr id="14" name="Freeform 33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16" cy="47"/>
            </a:xfrm>
            <a:custGeom>
              <a:avLst/>
              <a:gdLst>
                <a:gd name="T0" fmla="*/ 47 w 49"/>
                <a:gd name="T1" fmla="*/ 0 h 20"/>
                <a:gd name="T2" fmla="*/ 49 w 49"/>
                <a:gd name="T3" fmla="*/ 1 h 20"/>
                <a:gd name="T4" fmla="*/ 49 w 49"/>
                <a:gd name="T5" fmla="*/ 1 h 20"/>
                <a:gd name="T6" fmla="*/ 48 w 49"/>
                <a:gd name="T7" fmla="*/ 3 h 20"/>
                <a:gd name="T8" fmla="*/ 25 w 49"/>
                <a:gd name="T9" fmla="*/ 20 h 20"/>
                <a:gd name="T10" fmla="*/ 23 w 49"/>
                <a:gd name="T11" fmla="*/ 20 h 20"/>
                <a:gd name="T12" fmla="*/ 1 w 49"/>
                <a:gd name="T13" fmla="*/ 3 h 20"/>
                <a:gd name="T14" fmla="*/ 0 w 49"/>
                <a:gd name="T15" fmla="*/ 1 h 20"/>
                <a:gd name="T16" fmla="*/ 0 w 49"/>
                <a:gd name="T17" fmla="*/ 1 h 20"/>
                <a:gd name="T18" fmla="*/ 1 w 49"/>
                <a:gd name="T19" fmla="*/ 0 h 20"/>
                <a:gd name="T20" fmla="*/ 47 w 49"/>
                <a:gd name="T2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20">
                  <a:moveTo>
                    <a:pt x="47" y="0"/>
                  </a:moveTo>
                  <a:cubicBezTo>
                    <a:pt x="48" y="0"/>
                    <a:pt x="49" y="0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9" y="2"/>
                    <a:pt x="48" y="3"/>
                    <a:pt x="48" y="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4" y="20"/>
                    <a:pt x="23" y="2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3" name="Freeform 34"/>
            <p:cNvSpPr/>
            <p:nvPr>
              <p:custDataLst>
                <p:tags r:id="rId9"/>
              </p:custDataLst>
            </p:nvPr>
          </p:nvSpPr>
          <p:spPr bwMode="auto">
            <a:xfrm>
              <a:off x="0" y="19"/>
              <a:ext cx="116" cy="75"/>
            </a:xfrm>
            <a:custGeom>
              <a:avLst/>
              <a:gdLst>
                <a:gd name="T0" fmla="*/ 23 w 49"/>
                <a:gd name="T1" fmla="*/ 17 h 32"/>
                <a:gd name="T2" fmla="*/ 25 w 49"/>
                <a:gd name="T3" fmla="*/ 17 h 32"/>
                <a:gd name="T4" fmla="*/ 48 w 49"/>
                <a:gd name="T5" fmla="*/ 0 h 32"/>
                <a:gd name="T6" fmla="*/ 49 w 49"/>
                <a:gd name="T7" fmla="*/ 1 h 32"/>
                <a:gd name="T8" fmla="*/ 49 w 49"/>
                <a:gd name="T9" fmla="*/ 30 h 32"/>
                <a:gd name="T10" fmla="*/ 47 w 49"/>
                <a:gd name="T11" fmla="*/ 32 h 32"/>
                <a:gd name="T12" fmla="*/ 1 w 49"/>
                <a:gd name="T13" fmla="*/ 32 h 32"/>
                <a:gd name="T14" fmla="*/ 0 w 49"/>
                <a:gd name="T15" fmla="*/ 30 h 32"/>
                <a:gd name="T16" fmla="*/ 0 w 49"/>
                <a:gd name="T17" fmla="*/ 1 h 32"/>
                <a:gd name="T18" fmla="*/ 1 w 49"/>
                <a:gd name="T19" fmla="*/ 0 h 32"/>
                <a:gd name="T20" fmla="*/ 23 w 49"/>
                <a:gd name="T2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32">
                  <a:moveTo>
                    <a:pt x="23" y="17"/>
                  </a:moveTo>
                  <a:cubicBezTo>
                    <a:pt x="24" y="17"/>
                    <a:pt x="25" y="17"/>
                    <a:pt x="25" y="17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9" y="0"/>
                    <a:pt x="49" y="1"/>
                  </a:cubicBezTo>
                  <a:cubicBezTo>
                    <a:pt x="49" y="30"/>
                    <a:pt x="49" y="30"/>
                    <a:pt x="49" y="30"/>
                  </a:cubicBezTo>
                  <a:cubicBezTo>
                    <a:pt x="49" y="31"/>
                    <a:pt x="48" y="32"/>
                    <a:pt x="47" y="32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2"/>
                    <a:pt x="0" y="31"/>
                    <a:pt x="0" y="3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23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18" name="TextBox 13"/>
          <p:cNvSpPr txBox="1"/>
          <p:nvPr>
            <p:custDataLst>
              <p:tags r:id="rId3"/>
            </p:custDataLst>
          </p:nvPr>
        </p:nvSpPr>
        <p:spPr>
          <a:xfrm>
            <a:off x="1133475" y="1268730"/>
            <a:ext cx="2069465" cy="71818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3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新生儿床位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983615" y="2277110"/>
            <a:ext cx="2192020" cy="40411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3769478" y="4346274"/>
            <a:ext cx="7245330" cy="22409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3648074" y="747334"/>
            <a:ext cx="3744069" cy="34680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752080" y="1340485"/>
            <a:ext cx="3672512" cy="24681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63576" y="51477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6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办理出院</a:t>
            </a:r>
          </a:p>
        </p:txBody>
      </p:sp>
      <p:pic>
        <p:nvPicPr>
          <p:cNvPr id="3" name="图片 2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92896" y="1560698"/>
            <a:ext cx="5582808" cy="49646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15" name="Straight Connector 36"/>
          <p:cNvCxnSpPr/>
          <p:nvPr/>
        </p:nvCxnSpPr>
        <p:spPr>
          <a:xfrm>
            <a:off x="6827669" y="1556792"/>
            <a:ext cx="0" cy="4212000"/>
          </a:xfrm>
          <a:prstGeom prst="line">
            <a:avLst/>
          </a:prstGeom>
          <a:ln w="12700">
            <a:solidFill>
              <a:schemeClr val="bg1"/>
            </a:solidFill>
            <a:prstDash val="dash"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774115" y="1577777"/>
            <a:ext cx="4206136" cy="240792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打印出院清单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保费用上传 与打印医保结算单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结算（打印发票）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出院结算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中途结算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取消结算</a:t>
            </a:r>
          </a:p>
        </p:txBody>
      </p:sp>
      <p:sp>
        <p:nvSpPr>
          <p:cNvPr id="17" name="Oval 40"/>
          <p:cNvSpPr/>
          <p:nvPr/>
        </p:nvSpPr>
        <p:spPr>
          <a:xfrm>
            <a:off x="7179636" y="1124744"/>
            <a:ext cx="432000" cy="432000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id-ID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8" name="TextBox 41"/>
          <p:cNvSpPr txBox="1"/>
          <p:nvPr/>
        </p:nvSpPr>
        <p:spPr>
          <a:xfrm>
            <a:off x="7218284" y="1140689"/>
            <a:ext cx="3547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000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cs typeface="Arial" panose="020B0604020202020204" pitchFamily="34" charset="0"/>
                <a:sym typeface="PangMenZhengDao" panose="02010600030101010101" pitchFamily="2" charset="-122"/>
              </a:rPr>
              <a:t>1</a:t>
            </a:r>
          </a:p>
        </p:txBody>
      </p:sp>
      <p:sp>
        <p:nvSpPr>
          <p:cNvPr id="19" name="矩形 18"/>
          <p:cNvSpPr/>
          <p:nvPr/>
        </p:nvSpPr>
        <p:spPr>
          <a:xfrm>
            <a:off x="7780638" y="4599335"/>
            <a:ext cx="2497720" cy="7766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出院结算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中途结算</a:t>
            </a:r>
          </a:p>
        </p:txBody>
      </p:sp>
      <p:sp>
        <p:nvSpPr>
          <p:cNvPr id="20" name="Oval 43"/>
          <p:cNvSpPr/>
          <p:nvPr/>
        </p:nvSpPr>
        <p:spPr>
          <a:xfrm>
            <a:off x="7179636" y="4134299"/>
            <a:ext cx="432000" cy="432000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id-ID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1" name="TextBox 44"/>
          <p:cNvSpPr txBox="1"/>
          <p:nvPr/>
        </p:nvSpPr>
        <p:spPr>
          <a:xfrm>
            <a:off x="7218284" y="4150244"/>
            <a:ext cx="3547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000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cs typeface="Arial" panose="020B0604020202020204" pitchFamily="34" charset="0"/>
                <a:sym typeface="PangMenZhengDao" panose="02010600030101010101" pitchFamily="2" charset="-122"/>
              </a:rPr>
              <a:t>2</a:t>
            </a:r>
          </a:p>
        </p:txBody>
      </p:sp>
      <p:sp>
        <p:nvSpPr>
          <p:cNvPr id="22" name="矩形 21"/>
          <p:cNvSpPr/>
          <p:nvPr/>
        </p:nvSpPr>
        <p:spPr>
          <a:xfrm>
            <a:off x="7774744" y="6055918"/>
            <a:ext cx="1993664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28575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出院与转科设置</a:t>
            </a:r>
          </a:p>
        </p:txBody>
      </p:sp>
      <p:sp>
        <p:nvSpPr>
          <p:cNvPr id="23" name="Oval 46"/>
          <p:cNvSpPr/>
          <p:nvPr/>
        </p:nvSpPr>
        <p:spPr>
          <a:xfrm>
            <a:off x="7179636" y="5510051"/>
            <a:ext cx="432000" cy="432000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id-ID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4" name="TextBox 47"/>
          <p:cNvSpPr txBox="1"/>
          <p:nvPr/>
        </p:nvSpPr>
        <p:spPr>
          <a:xfrm>
            <a:off x="7218284" y="5525996"/>
            <a:ext cx="3547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000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cs typeface="Arial" panose="020B0604020202020204" pitchFamily="34" charset="0"/>
                <a:sym typeface="PangMenZhengDao" panose="02010600030101010101" pitchFamily="2" charset="-122"/>
              </a:rPr>
              <a:t>3</a:t>
            </a:r>
          </a:p>
        </p:txBody>
      </p:sp>
      <p:sp>
        <p:nvSpPr>
          <p:cNvPr id="25" name="Rectangle 37"/>
          <p:cNvSpPr/>
          <p:nvPr/>
        </p:nvSpPr>
        <p:spPr bwMode="auto">
          <a:xfrm>
            <a:off x="7751928" y="1141043"/>
            <a:ext cx="1349403" cy="51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主要业务</a:t>
            </a:r>
          </a:p>
        </p:txBody>
      </p:sp>
      <p:sp>
        <p:nvSpPr>
          <p:cNvPr id="26" name="Rectangle 37"/>
          <p:cNvSpPr/>
          <p:nvPr/>
        </p:nvSpPr>
        <p:spPr bwMode="auto">
          <a:xfrm>
            <a:off x="7750840" y="4150244"/>
            <a:ext cx="1349403" cy="51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名词解释</a:t>
            </a:r>
          </a:p>
        </p:txBody>
      </p:sp>
      <p:sp>
        <p:nvSpPr>
          <p:cNvPr id="27" name="Rectangle 37"/>
          <p:cNvSpPr/>
          <p:nvPr/>
        </p:nvSpPr>
        <p:spPr bwMode="auto">
          <a:xfrm>
            <a:off x="7774115" y="5573672"/>
            <a:ext cx="1349403" cy="51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系统配置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5"/>
          <p:cNvSpPr/>
          <p:nvPr/>
        </p:nvSpPr>
        <p:spPr bwMode="auto">
          <a:xfrm>
            <a:off x="3954174" y="1399125"/>
            <a:ext cx="2697457" cy="2131381"/>
          </a:xfrm>
          <a:custGeom>
            <a:avLst/>
            <a:gdLst/>
            <a:ahLst/>
            <a:cxnLst>
              <a:cxn ang="0">
                <a:pos x="1177" y="0"/>
              </a:cxn>
              <a:cxn ang="0">
                <a:pos x="797" y="722"/>
              </a:cxn>
              <a:cxn ang="0">
                <a:pos x="796" y="722"/>
              </a:cxn>
              <a:cxn ang="0">
                <a:pos x="0" y="930"/>
              </a:cxn>
              <a:cxn ang="0">
                <a:pos x="325" y="218"/>
              </a:cxn>
              <a:cxn ang="0">
                <a:pos x="1177" y="0"/>
              </a:cxn>
            </a:cxnLst>
            <a:rect l="0" t="0" r="r" b="b"/>
            <a:pathLst>
              <a:path w="1177" h="930">
                <a:moveTo>
                  <a:pt x="1177" y="0"/>
                </a:moveTo>
                <a:lnTo>
                  <a:pt x="797" y="722"/>
                </a:lnTo>
                <a:lnTo>
                  <a:pt x="796" y="722"/>
                </a:lnTo>
                <a:lnTo>
                  <a:pt x="0" y="930"/>
                </a:lnTo>
                <a:lnTo>
                  <a:pt x="325" y="218"/>
                </a:lnTo>
                <a:lnTo>
                  <a:pt x="1177" y="0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en-US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3" name="Freeform 6"/>
          <p:cNvSpPr/>
          <p:nvPr/>
        </p:nvSpPr>
        <p:spPr bwMode="auto">
          <a:xfrm>
            <a:off x="3954174" y="3053810"/>
            <a:ext cx="3293327" cy="2090129"/>
          </a:xfrm>
          <a:custGeom>
            <a:avLst/>
            <a:gdLst/>
            <a:ahLst/>
            <a:cxnLst>
              <a:cxn ang="0">
                <a:pos x="815" y="20"/>
              </a:cxn>
              <a:cxn ang="0">
                <a:pos x="1437" y="732"/>
              </a:cxn>
              <a:cxn ang="0">
                <a:pos x="705" y="912"/>
              </a:cxn>
              <a:cxn ang="0">
                <a:pos x="0" y="208"/>
              </a:cxn>
              <a:cxn ang="0">
                <a:pos x="796" y="0"/>
              </a:cxn>
              <a:cxn ang="0">
                <a:pos x="815" y="20"/>
              </a:cxn>
            </a:cxnLst>
            <a:rect l="0" t="0" r="r" b="b"/>
            <a:pathLst>
              <a:path w="1437" h="912">
                <a:moveTo>
                  <a:pt x="815" y="20"/>
                </a:moveTo>
                <a:lnTo>
                  <a:pt x="1437" y="732"/>
                </a:lnTo>
                <a:lnTo>
                  <a:pt x="705" y="912"/>
                </a:lnTo>
                <a:lnTo>
                  <a:pt x="0" y="208"/>
                </a:lnTo>
                <a:lnTo>
                  <a:pt x="796" y="0"/>
                </a:lnTo>
                <a:lnTo>
                  <a:pt x="815" y="20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en-US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4" name="Freeform 7"/>
          <p:cNvSpPr/>
          <p:nvPr/>
        </p:nvSpPr>
        <p:spPr bwMode="auto">
          <a:xfrm>
            <a:off x="5780746" y="1399125"/>
            <a:ext cx="2351395" cy="3332288"/>
          </a:xfrm>
          <a:custGeom>
            <a:avLst/>
            <a:gdLst/>
            <a:ahLst/>
            <a:cxnLst>
              <a:cxn ang="0">
                <a:pos x="0" y="722"/>
              </a:cxn>
              <a:cxn ang="0">
                <a:pos x="380" y="0"/>
              </a:cxn>
              <a:cxn ang="0">
                <a:pos x="1026" y="736"/>
              </a:cxn>
              <a:cxn ang="0">
                <a:pos x="640" y="1454"/>
              </a:cxn>
              <a:cxn ang="0">
                <a:pos x="18" y="742"/>
              </a:cxn>
              <a:cxn ang="0">
                <a:pos x="0" y="722"/>
              </a:cxn>
            </a:cxnLst>
            <a:rect l="0" t="0" r="r" b="b"/>
            <a:pathLst>
              <a:path w="1026" h="1454">
                <a:moveTo>
                  <a:pt x="0" y="722"/>
                </a:moveTo>
                <a:lnTo>
                  <a:pt x="380" y="0"/>
                </a:lnTo>
                <a:lnTo>
                  <a:pt x="1026" y="736"/>
                </a:lnTo>
                <a:lnTo>
                  <a:pt x="640" y="1454"/>
                </a:lnTo>
                <a:lnTo>
                  <a:pt x="18" y="742"/>
                </a:lnTo>
                <a:lnTo>
                  <a:pt x="0" y="722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en-US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5" name="Freeform 101"/>
          <p:cNvSpPr>
            <a:spLocks noEditPoints="1"/>
          </p:cNvSpPr>
          <p:nvPr/>
        </p:nvSpPr>
        <p:spPr bwMode="auto">
          <a:xfrm rot="712547">
            <a:off x="4819558" y="2071021"/>
            <a:ext cx="873182" cy="807841"/>
          </a:xfrm>
          <a:custGeom>
            <a:avLst/>
            <a:gdLst/>
            <a:ahLst/>
            <a:cxnLst>
              <a:cxn ang="0">
                <a:pos x="39" y="36"/>
              </a:cxn>
              <a:cxn ang="0">
                <a:pos x="41" y="44"/>
              </a:cxn>
              <a:cxn ang="0">
                <a:pos x="35" y="50"/>
              </a:cxn>
              <a:cxn ang="0">
                <a:pos x="27" y="53"/>
              </a:cxn>
              <a:cxn ang="0">
                <a:pos x="18" y="53"/>
              </a:cxn>
              <a:cxn ang="0">
                <a:pos x="11" y="50"/>
              </a:cxn>
              <a:cxn ang="0">
                <a:pos x="4" y="44"/>
              </a:cxn>
              <a:cxn ang="0">
                <a:pos x="6" y="36"/>
              </a:cxn>
              <a:cxn ang="0">
                <a:pos x="0" y="28"/>
              </a:cxn>
              <a:cxn ang="0">
                <a:pos x="7" y="23"/>
              </a:cxn>
              <a:cxn ang="0">
                <a:pos x="4" y="18"/>
              </a:cxn>
              <a:cxn ang="0">
                <a:pos x="15" y="16"/>
              </a:cxn>
              <a:cxn ang="0">
                <a:pos x="19" y="8"/>
              </a:cxn>
              <a:cxn ang="0">
                <a:pos x="28" y="15"/>
              </a:cxn>
              <a:cxn ang="0">
                <a:pos x="35" y="12"/>
              </a:cxn>
              <a:cxn ang="0">
                <a:pos x="41" y="19"/>
              </a:cxn>
              <a:cxn ang="0">
                <a:pos x="45" y="27"/>
              </a:cxn>
              <a:cxn ang="0">
                <a:pos x="23" y="22"/>
              </a:cxn>
              <a:cxn ang="0">
                <a:pos x="32" y="31"/>
              </a:cxn>
              <a:cxn ang="0">
                <a:pos x="63" y="16"/>
              </a:cxn>
              <a:cxn ang="0">
                <a:pos x="64" y="24"/>
              </a:cxn>
              <a:cxn ang="0">
                <a:pos x="55" y="22"/>
              </a:cxn>
              <a:cxn ang="0">
                <a:pos x="46" y="24"/>
              </a:cxn>
              <a:cxn ang="0">
                <a:pos x="46" y="16"/>
              </a:cxn>
              <a:cxn ang="0">
                <a:pos x="46" y="9"/>
              </a:cxn>
              <a:cxn ang="0">
                <a:pos x="46" y="2"/>
              </a:cxn>
              <a:cxn ang="0">
                <a:pos x="55" y="4"/>
              </a:cxn>
              <a:cxn ang="0">
                <a:pos x="59" y="0"/>
              </a:cxn>
              <a:cxn ang="0">
                <a:pos x="62" y="7"/>
              </a:cxn>
              <a:cxn ang="0">
                <a:pos x="68" y="15"/>
              </a:cxn>
              <a:cxn ang="0">
                <a:pos x="62" y="55"/>
              </a:cxn>
              <a:cxn ang="0">
                <a:pos x="59" y="63"/>
              </a:cxn>
              <a:cxn ang="0">
                <a:pos x="54" y="59"/>
              </a:cxn>
              <a:cxn ang="0">
                <a:pos x="45" y="60"/>
              </a:cxn>
              <a:cxn ang="0">
                <a:pos x="41" y="52"/>
              </a:cxn>
              <a:cxn ang="0">
                <a:pos x="47" y="44"/>
              </a:cxn>
              <a:cxn ang="0">
                <a:pos x="50" y="36"/>
              </a:cxn>
              <a:cxn ang="0">
                <a:pos x="56" y="40"/>
              </a:cxn>
              <a:cxn ang="0">
                <a:pos x="64" y="39"/>
              </a:cxn>
              <a:cxn ang="0">
                <a:pos x="63" y="46"/>
              </a:cxn>
              <a:cxn ang="0">
                <a:pos x="55" y="8"/>
              </a:cxn>
              <a:cxn ang="0">
                <a:pos x="59" y="13"/>
              </a:cxn>
              <a:cxn ang="0">
                <a:pos x="50" y="49"/>
              </a:cxn>
              <a:cxn ang="0">
                <a:pos x="55" y="45"/>
              </a:cxn>
            </a:cxnLst>
            <a:rect l="0" t="0" r="r" b="b"/>
            <a:pathLst>
              <a:path w="68" h="63">
                <a:moveTo>
                  <a:pt x="45" y="35"/>
                </a:moveTo>
                <a:cubicBezTo>
                  <a:pt x="45" y="35"/>
                  <a:pt x="45" y="36"/>
                  <a:pt x="45" y="36"/>
                </a:cubicBezTo>
                <a:cubicBezTo>
                  <a:pt x="39" y="36"/>
                  <a:pt x="39" y="36"/>
                  <a:pt x="39" y="36"/>
                </a:cubicBezTo>
                <a:cubicBezTo>
                  <a:pt x="39" y="37"/>
                  <a:pt x="38" y="38"/>
                  <a:pt x="38" y="39"/>
                </a:cubicBezTo>
                <a:cubicBezTo>
                  <a:pt x="39" y="41"/>
                  <a:pt x="40" y="42"/>
                  <a:pt x="41" y="43"/>
                </a:cubicBezTo>
                <a:cubicBezTo>
                  <a:pt x="41" y="43"/>
                  <a:pt x="41" y="44"/>
                  <a:pt x="41" y="44"/>
                </a:cubicBezTo>
                <a:cubicBezTo>
                  <a:pt x="41" y="44"/>
                  <a:pt x="41" y="44"/>
                  <a:pt x="41" y="45"/>
                </a:cubicBezTo>
                <a:cubicBezTo>
                  <a:pt x="40" y="46"/>
                  <a:pt x="36" y="50"/>
                  <a:pt x="35" y="50"/>
                </a:cubicBezTo>
                <a:cubicBezTo>
                  <a:pt x="35" y="50"/>
                  <a:pt x="35" y="50"/>
                  <a:pt x="35" y="50"/>
                </a:cubicBezTo>
                <a:cubicBezTo>
                  <a:pt x="31" y="47"/>
                  <a:pt x="31" y="47"/>
                  <a:pt x="31" y="47"/>
                </a:cubicBezTo>
                <a:cubicBezTo>
                  <a:pt x="30" y="47"/>
                  <a:pt x="29" y="47"/>
                  <a:pt x="28" y="48"/>
                </a:cubicBezTo>
                <a:cubicBezTo>
                  <a:pt x="28" y="49"/>
                  <a:pt x="27" y="51"/>
                  <a:pt x="27" y="53"/>
                </a:cubicBezTo>
                <a:cubicBezTo>
                  <a:pt x="27" y="54"/>
                  <a:pt x="26" y="54"/>
                  <a:pt x="26" y="54"/>
                </a:cubicBezTo>
                <a:cubicBezTo>
                  <a:pt x="19" y="54"/>
                  <a:pt x="19" y="54"/>
                  <a:pt x="19" y="54"/>
                </a:cubicBezTo>
                <a:cubicBezTo>
                  <a:pt x="19" y="54"/>
                  <a:pt x="18" y="54"/>
                  <a:pt x="18" y="53"/>
                </a:cubicBezTo>
                <a:cubicBezTo>
                  <a:pt x="17" y="48"/>
                  <a:pt x="17" y="48"/>
                  <a:pt x="17" y="48"/>
                </a:cubicBezTo>
                <a:cubicBezTo>
                  <a:pt x="16" y="47"/>
                  <a:pt x="16" y="47"/>
                  <a:pt x="15" y="47"/>
                </a:cubicBezTo>
                <a:cubicBezTo>
                  <a:pt x="11" y="50"/>
                  <a:pt x="11" y="50"/>
                  <a:pt x="11" y="50"/>
                </a:cubicBezTo>
                <a:cubicBezTo>
                  <a:pt x="10" y="50"/>
                  <a:pt x="10" y="50"/>
                  <a:pt x="10" y="50"/>
                </a:cubicBezTo>
                <a:cubicBezTo>
                  <a:pt x="10" y="50"/>
                  <a:pt x="9" y="50"/>
                  <a:pt x="9" y="50"/>
                </a:cubicBezTo>
                <a:cubicBezTo>
                  <a:pt x="8" y="49"/>
                  <a:pt x="4" y="45"/>
                  <a:pt x="4" y="44"/>
                </a:cubicBezTo>
                <a:cubicBezTo>
                  <a:pt x="4" y="44"/>
                  <a:pt x="4" y="44"/>
                  <a:pt x="4" y="43"/>
                </a:cubicBezTo>
                <a:cubicBezTo>
                  <a:pt x="5" y="42"/>
                  <a:pt x="6" y="41"/>
                  <a:pt x="7" y="39"/>
                </a:cubicBezTo>
                <a:cubicBezTo>
                  <a:pt x="7" y="38"/>
                  <a:pt x="6" y="37"/>
                  <a:pt x="6" y="36"/>
                </a:cubicBezTo>
                <a:cubicBezTo>
                  <a:pt x="1" y="35"/>
                  <a:pt x="1" y="35"/>
                  <a:pt x="1" y="35"/>
                </a:cubicBezTo>
                <a:cubicBezTo>
                  <a:pt x="0" y="35"/>
                  <a:pt x="0" y="35"/>
                  <a:pt x="0" y="34"/>
                </a:cubicBezTo>
                <a:cubicBezTo>
                  <a:pt x="0" y="28"/>
                  <a:pt x="0" y="28"/>
                  <a:pt x="0" y="28"/>
                </a:cubicBezTo>
                <a:cubicBezTo>
                  <a:pt x="0" y="27"/>
                  <a:pt x="0" y="27"/>
                  <a:pt x="1" y="27"/>
                </a:cubicBezTo>
                <a:cubicBezTo>
                  <a:pt x="6" y="26"/>
                  <a:pt x="6" y="26"/>
                  <a:pt x="6" y="26"/>
                </a:cubicBezTo>
                <a:cubicBezTo>
                  <a:pt x="6" y="25"/>
                  <a:pt x="7" y="24"/>
                  <a:pt x="7" y="23"/>
                </a:cubicBezTo>
                <a:cubicBezTo>
                  <a:pt x="6" y="22"/>
                  <a:pt x="5" y="20"/>
                  <a:pt x="4" y="19"/>
                </a:cubicBezTo>
                <a:cubicBezTo>
                  <a:pt x="4" y="19"/>
                  <a:pt x="4" y="19"/>
                  <a:pt x="4" y="18"/>
                </a:cubicBezTo>
                <a:cubicBezTo>
                  <a:pt x="4" y="18"/>
                  <a:pt x="4" y="18"/>
                  <a:pt x="4" y="18"/>
                </a:cubicBezTo>
                <a:cubicBezTo>
                  <a:pt x="5" y="17"/>
                  <a:pt x="9" y="12"/>
                  <a:pt x="10" y="12"/>
                </a:cubicBezTo>
                <a:cubicBezTo>
                  <a:pt x="10" y="12"/>
                  <a:pt x="10" y="12"/>
                  <a:pt x="11" y="13"/>
                </a:cubicBezTo>
                <a:cubicBezTo>
                  <a:pt x="15" y="16"/>
                  <a:pt x="15" y="16"/>
                  <a:pt x="15" y="16"/>
                </a:cubicBezTo>
                <a:cubicBezTo>
                  <a:pt x="16" y="15"/>
                  <a:pt x="16" y="15"/>
                  <a:pt x="17" y="15"/>
                </a:cubicBezTo>
                <a:cubicBezTo>
                  <a:pt x="18" y="13"/>
                  <a:pt x="18" y="11"/>
                  <a:pt x="18" y="9"/>
                </a:cubicBezTo>
                <a:cubicBezTo>
                  <a:pt x="18" y="9"/>
                  <a:pt x="19" y="8"/>
                  <a:pt x="19" y="8"/>
                </a:cubicBezTo>
                <a:cubicBezTo>
                  <a:pt x="26" y="8"/>
                  <a:pt x="26" y="8"/>
                  <a:pt x="26" y="8"/>
                </a:cubicBezTo>
                <a:cubicBezTo>
                  <a:pt x="26" y="8"/>
                  <a:pt x="27" y="9"/>
                  <a:pt x="27" y="9"/>
                </a:cubicBezTo>
                <a:cubicBezTo>
                  <a:pt x="28" y="15"/>
                  <a:pt x="28" y="15"/>
                  <a:pt x="28" y="15"/>
                </a:cubicBezTo>
                <a:cubicBezTo>
                  <a:pt x="29" y="15"/>
                  <a:pt x="30" y="15"/>
                  <a:pt x="31" y="16"/>
                </a:cubicBezTo>
                <a:cubicBezTo>
                  <a:pt x="35" y="13"/>
                  <a:pt x="35" y="13"/>
                  <a:pt x="35" y="13"/>
                </a:cubicBezTo>
                <a:cubicBezTo>
                  <a:pt x="35" y="12"/>
                  <a:pt x="35" y="12"/>
                  <a:pt x="35" y="12"/>
                </a:cubicBezTo>
                <a:cubicBezTo>
                  <a:pt x="36" y="12"/>
                  <a:pt x="36" y="12"/>
                  <a:pt x="36" y="13"/>
                </a:cubicBezTo>
                <a:cubicBezTo>
                  <a:pt x="37" y="13"/>
                  <a:pt x="41" y="17"/>
                  <a:pt x="41" y="18"/>
                </a:cubicBezTo>
                <a:cubicBezTo>
                  <a:pt x="41" y="19"/>
                  <a:pt x="41" y="19"/>
                  <a:pt x="41" y="19"/>
                </a:cubicBezTo>
                <a:cubicBezTo>
                  <a:pt x="40" y="20"/>
                  <a:pt x="39" y="22"/>
                  <a:pt x="38" y="23"/>
                </a:cubicBezTo>
                <a:cubicBezTo>
                  <a:pt x="38" y="24"/>
                  <a:pt x="39" y="25"/>
                  <a:pt x="39" y="26"/>
                </a:cubicBezTo>
                <a:cubicBezTo>
                  <a:pt x="45" y="27"/>
                  <a:pt x="45" y="27"/>
                  <a:pt x="45" y="27"/>
                </a:cubicBezTo>
                <a:cubicBezTo>
                  <a:pt x="45" y="27"/>
                  <a:pt x="45" y="27"/>
                  <a:pt x="45" y="28"/>
                </a:cubicBezTo>
                <a:lnTo>
                  <a:pt x="45" y="35"/>
                </a:lnTo>
                <a:close/>
                <a:moveTo>
                  <a:pt x="23" y="22"/>
                </a:moveTo>
                <a:cubicBezTo>
                  <a:pt x="18" y="22"/>
                  <a:pt x="13" y="26"/>
                  <a:pt x="13" y="31"/>
                </a:cubicBezTo>
                <a:cubicBezTo>
                  <a:pt x="13" y="36"/>
                  <a:pt x="18" y="40"/>
                  <a:pt x="23" y="40"/>
                </a:cubicBezTo>
                <a:cubicBezTo>
                  <a:pt x="28" y="40"/>
                  <a:pt x="32" y="36"/>
                  <a:pt x="32" y="31"/>
                </a:cubicBezTo>
                <a:cubicBezTo>
                  <a:pt x="32" y="26"/>
                  <a:pt x="28" y="22"/>
                  <a:pt x="23" y="22"/>
                </a:cubicBezTo>
                <a:close/>
                <a:moveTo>
                  <a:pt x="68" y="15"/>
                </a:moveTo>
                <a:cubicBezTo>
                  <a:pt x="68" y="16"/>
                  <a:pt x="64" y="16"/>
                  <a:pt x="63" y="16"/>
                </a:cubicBezTo>
                <a:cubicBezTo>
                  <a:pt x="63" y="17"/>
                  <a:pt x="62" y="18"/>
                  <a:pt x="62" y="18"/>
                </a:cubicBezTo>
                <a:cubicBezTo>
                  <a:pt x="62" y="19"/>
                  <a:pt x="64" y="23"/>
                  <a:pt x="64" y="23"/>
                </a:cubicBezTo>
                <a:cubicBezTo>
                  <a:pt x="64" y="23"/>
                  <a:pt x="64" y="23"/>
                  <a:pt x="64" y="24"/>
                </a:cubicBezTo>
                <a:cubicBezTo>
                  <a:pt x="63" y="24"/>
                  <a:pt x="59" y="26"/>
                  <a:pt x="59" y="26"/>
                </a:cubicBezTo>
                <a:cubicBezTo>
                  <a:pt x="59" y="26"/>
                  <a:pt x="56" y="22"/>
                  <a:pt x="56" y="22"/>
                </a:cubicBezTo>
                <a:cubicBezTo>
                  <a:pt x="55" y="22"/>
                  <a:pt x="55" y="22"/>
                  <a:pt x="55" y="22"/>
                </a:cubicBezTo>
                <a:cubicBezTo>
                  <a:pt x="54" y="22"/>
                  <a:pt x="54" y="22"/>
                  <a:pt x="54" y="22"/>
                </a:cubicBezTo>
                <a:cubicBezTo>
                  <a:pt x="53" y="22"/>
                  <a:pt x="50" y="26"/>
                  <a:pt x="50" y="26"/>
                </a:cubicBezTo>
                <a:cubicBezTo>
                  <a:pt x="50" y="26"/>
                  <a:pt x="46" y="24"/>
                  <a:pt x="46" y="24"/>
                </a:cubicBezTo>
                <a:cubicBezTo>
                  <a:pt x="45" y="23"/>
                  <a:pt x="45" y="23"/>
                  <a:pt x="45" y="23"/>
                </a:cubicBezTo>
                <a:cubicBezTo>
                  <a:pt x="45" y="23"/>
                  <a:pt x="47" y="19"/>
                  <a:pt x="47" y="18"/>
                </a:cubicBezTo>
                <a:cubicBezTo>
                  <a:pt x="47" y="18"/>
                  <a:pt x="46" y="17"/>
                  <a:pt x="46" y="16"/>
                </a:cubicBezTo>
                <a:cubicBezTo>
                  <a:pt x="45" y="16"/>
                  <a:pt x="41" y="16"/>
                  <a:pt x="41" y="15"/>
                </a:cubicBezTo>
                <a:cubicBezTo>
                  <a:pt x="41" y="10"/>
                  <a:pt x="41" y="10"/>
                  <a:pt x="41" y="10"/>
                </a:cubicBezTo>
                <a:cubicBezTo>
                  <a:pt x="41" y="10"/>
                  <a:pt x="45" y="9"/>
                  <a:pt x="46" y="9"/>
                </a:cubicBezTo>
                <a:cubicBezTo>
                  <a:pt x="46" y="9"/>
                  <a:pt x="47" y="8"/>
                  <a:pt x="47" y="7"/>
                </a:cubicBezTo>
                <a:cubicBezTo>
                  <a:pt x="47" y="7"/>
                  <a:pt x="45" y="3"/>
                  <a:pt x="45" y="2"/>
                </a:cubicBezTo>
                <a:cubicBezTo>
                  <a:pt x="45" y="2"/>
                  <a:pt x="45" y="2"/>
                  <a:pt x="46" y="2"/>
                </a:cubicBezTo>
                <a:cubicBezTo>
                  <a:pt x="46" y="2"/>
                  <a:pt x="50" y="0"/>
                  <a:pt x="50" y="0"/>
                </a:cubicBezTo>
                <a:cubicBezTo>
                  <a:pt x="50" y="0"/>
                  <a:pt x="53" y="3"/>
                  <a:pt x="54" y="4"/>
                </a:cubicBezTo>
                <a:cubicBezTo>
                  <a:pt x="54" y="4"/>
                  <a:pt x="54" y="4"/>
                  <a:pt x="55" y="4"/>
                </a:cubicBezTo>
                <a:cubicBezTo>
                  <a:pt x="55" y="4"/>
                  <a:pt x="55" y="4"/>
                  <a:pt x="56" y="4"/>
                </a:cubicBezTo>
                <a:cubicBezTo>
                  <a:pt x="57" y="2"/>
                  <a:pt x="58" y="1"/>
                  <a:pt x="59" y="0"/>
                </a:cubicBezTo>
                <a:cubicBezTo>
                  <a:pt x="59" y="0"/>
                  <a:pt x="59" y="0"/>
                  <a:pt x="59" y="0"/>
                </a:cubicBezTo>
                <a:cubicBezTo>
                  <a:pt x="59" y="0"/>
                  <a:pt x="63" y="2"/>
                  <a:pt x="64" y="2"/>
                </a:cubicBezTo>
                <a:cubicBezTo>
                  <a:pt x="64" y="2"/>
                  <a:pt x="64" y="2"/>
                  <a:pt x="64" y="2"/>
                </a:cubicBezTo>
                <a:cubicBezTo>
                  <a:pt x="64" y="3"/>
                  <a:pt x="62" y="7"/>
                  <a:pt x="62" y="7"/>
                </a:cubicBezTo>
                <a:cubicBezTo>
                  <a:pt x="62" y="8"/>
                  <a:pt x="63" y="9"/>
                  <a:pt x="63" y="9"/>
                </a:cubicBezTo>
                <a:cubicBezTo>
                  <a:pt x="64" y="9"/>
                  <a:pt x="68" y="10"/>
                  <a:pt x="68" y="10"/>
                </a:cubicBezTo>
                <a:lnTo>
                  <a:pt x="68" y="15"/>
                </a:lnTo>
                <a:close/>
                <a:moveTo>
                  <a:pt x="68" y="52"/>
                </a:moveTo>
                <a:cubicBezTo>
                  <a:pt x="68" y="52"/>
                  <a:pt x="64" y="53"/>
                  <a:pt x="63" y="53"/>
                </a:cubicBezTo>
                <a:cubicBezTo>
                  <a:pt x="63" y="54"/>
                  <a:pt x="62" y="54"/>
                  <a:pt x="62" y="55"/>
                </a:cubicBezTo>
                <a:cubicBezTo>
                  <a:pt x="62" y="56"/>
                  <a:pt x="64" y="59"/>
                  <a:pt x="64" y="60"/>
                </a:cubicBezTo>
                <a:cubicBezTo>
                  <a:pt x="64" y="60"/>
                  <a:pt x="64" y="60"/>
                  <a:pt x="64" y="60"/>
                </a:cubicBezTo>
                <a:cubicBezTo>
                  <a:pt x="63" y="60"/>
                  <a:pt x="59" y="63"/>
                  <a:pt x="59" y="63"/>
                </a:cubicBezTo>
                <a:cubicBezTo>
                  <a:pt x="59" y="63"/>
                  <a:pt x="56" y="59"/>
                  <a:pt x="56" y="59"/>
                </a:cubicBezTo>
                <a:cubicBezTo>
                  <a:pt x="55" y="59"/>
                  <a:pt x="55" y="59"/>
                  <a:pt x="55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3" y="59"/>
                  <a:pt x="50" y="63"/>
                  <a:pt x="50" y="63"/>
                </a:cubicBezTo>
                <a:cubicBezTo>
                  <a:pt x="50" y="63"/>
                  <a:pt x="46" y="60"/>
                  <a:pt x="46" y="60"/>
                </a:cubicBezTo>
                <a:cubicBezTo>
                  <a:pt x="45" y="60"/>
                  <a:pt x="45" y="60"/>
                  <a:pt x="45" y="60"/>
                </a:cubicBezTo>
                <a:cubicBezTo>
                  <a:pt x="45" y="59"/>
                  <a:pt x="47" y="56"/>
                  <a:pt x="47" y="55"/>
                </a:cubicBezTo>
                <a:cubicBezTo>
                  <a:pt x="47" y="54"/>
                  <a:pt x="46" y="54"/>
                  <a:pt x="46" y="53"/>
                </a:cubicBezTo>
                <a:cubicBezTo>
                  <a:pt x="45" y="53"/>
                  <a:pt x="41" y="52"/>
                  <a:pt x="41" y="52"/>
                </a:cubicBezTo>
                <a:cubicBezTo>
                  <a:pt x="41" y="47"/>
                  <a:pt x="41" y="47"/>
                  <a:pt x="41" y="47"/>
                </a:cubicBezTo>
                <a:cubicBezTo>
                  <a:pt x="41" y="46"/>
                  <a:pt x="45" y="46"/>
                  <a:pt x="46" y="46"/>
                </a:cubicBezTo>
                <a:cubicBezTo>
                  <a:pt x="46" y="45"/>
                  <a:pt x="47" y="45"/>
                  <a:pt x="47" y="44"/>
                </a:cubicBezTo>
                <a:cubicBezTo>
                  <a:pt x="47" y="43"/>
                  <a:pt x="45" y="40"/>
                  <a:pt x="45" y="39"/>
                </a:cubicBezTo>
                <a:cubicBezTo>
                  <a:pt x="45" y="39"/>
                  <a:pt x="45" y="39"/>
                  <a:pt x="46" y="39"/>
                </a:cubicBezTo>
                <a:cubicBezTo>
                  <a:pt x="46" y="39"/>
                  <a:pt x="50" y="36"/>
                  <a:pt x="50" y="36"/>
                </a:cubicBezTo>
                <a:cubicBezTo>
                  <a:pt x="50" y="36"/>
                  <a:pt x="53" y="40"/>
                  <a:pt x="54" y="40"/>
                </a:cubicBezTo>
                <a:cubicBezTo>
                  <a:pt x="54" y="40"/>
                  <a:pt x="54" y="40"/>
                  <a:pt x="55" y="40"/>
                </a:cubicBezTo>
                <a:cubicBezTo>
                  <a:pt x="55" y="40"/>
                  <a:pt x="55" y="40"/>
                  <a:pt x="56" y="40"/>
                </a:cubicBezTo>
                <a:cubicBezTo>
                  <a:pt x="57" y="39"/>
                  <a:pt x="58" y="38"/>
                  <a:pt x="59" y="36"/>
                </a:cubicBezTo>
                <a:cubicBezTo>
                  <a:pt x="59" y="36"/>
                  <a:pt x="59" y="36"/>
                  <a:pt x="59" y="36"/>
                </a:cubicBezTo>
                <a:cubicBezTo>
                  <a:pt x="59" y="36"/>
                  <a:pt x="63" y="39"/>
                  <a:pt x="64" y="39"/>
                </a:cubicBezTo>
                <a:cubicBezTo>
                  <a:pt x="64" y="39"/>
                  <a:pt x="64" y="39"/>
                  <a:pt x="64" y="39"/>
                </a:cubicBezTo>
                <a:cubicBezTo>
                  <a:pt x="64" y="40"/>
                  <a:pt x="62" y="43"/>
                  <a:pt x="62" y="44"/>
                </a:cubicBezTo>
                <a:cubicBezTo>
                  <a:pt x="62" y="45"/>
                  <a:pt x="63" y="45"/>
                  <a:pt x="63" y="46"/>
                </a:cubicBezTo>
                <a:cubicBezTo>
                  <a:pt x="64" y="46"/>
                  <a:pt x="68" y="46"/>
                  <a:pt x="68" y="47"/>
                </a:cubicBezTo>
                <a:lnTo>
                  <a:pt x="68" y="52"/>
                </a:lnTo>
                <a:close/>
                <a:moveTo>
                  <a:pt x="55" y="8"/>
                </a:moveTo>
                <a:cubicBezTo>
                  <a:pt x="52" y="8"/>
                  <a:pt x="50" y="10"/>
                  <a:pt x="50" y="13"/>
                </a:cubicBezTo>
                <a:cubicBezTo>
                  <a:pt x="50" y="15"/>
                  <a:pt x="52" y="17"/>
                  <a:pt x="55" y="17"/>
                </a:cubicBezTo>
                <a:cubicBezTo>
                  <a:pt x="57" y="17"/>
                  <a:pt x="59" y="15"/>
                  <a:pt x="59" y="13"/>
                </a:cubicBezTo>
                <a:cubicBezTo>
                  <a:pt x="59" y="10"/>
                  <a:pt x="57" y="8"/>
                  <a:pt x="55" y="8"/>
                </a:cubicBezTo>
                <a:close/>
                <a:moveTo>
                  <a:pt x="55" y="45"/>
                </a:moveTo>
                <a:cubicBezTo>
                  <a:pt x="52" y="45"/>
                  <a:pt x="50" y="47"/>
                  <a:pt x="50" y="49"/>
                </a:cubicBezTo>
                <a:cubicBezTo>
                  <a:pt x="50" y="52"/>
                  <a:pt x="52" y="54"/>
                  <a:pt x="55" y="54"/>
                </a:cubicBezTo>
                <a:cubicBezTo>
                  <a:pt x="57" y="54"/>
                  <a:pt x="59" y="52"/>
                  <a:pt x="59" y="49"/>
                </a:cubicBezTo>
                <a:cubicBezTo>
                  <a:pt x="59" y="47"/>
                  <a:pt x="57" y="45"/>
                  <a:pt x="55" y="45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6" name="Freeform 57"/>
          <p:cNvSpPr>
            <a:spLocks noEditPoints="1"/>
          </p:cNvSpPr>
          <p:nvPr/>
        </p:nvSpPr>
        <p:spPr bwMode="auto">
          <a:xfrm rot="19016722">
            <a:off x="5294515" y="3856714"/>
            <a:ext cx="625282" cy="554327"/>
          </a:xfrm>
          <a:custGeom>
            <a:avLst/>
            <a:gdLst/>
            <a:ahLst/>
            <a:cxnLst>
              <a:cxn ang="0">
                <a:pos x="7" y="9"/>
              </a:cxn>
              <a:cxn ang="0">
                <a:pos x="7" y="57"/>
              </a:cxn>
              <a:cxn ang="0">
                <a:pos x="6" y="58"/>
              </a:cxn>
              <a:cxn ang="0">
                <a:pos x="4" y="58"/>
              </a:cxn>
              <a:cxn ang="0">
                <a:pos x="2" y="57"/>
              </a:cxn>
              <a:cxn ang="0">
                <a:pos x="2" y="9"/>
              </a:cxn>
              <a:cxn ang="0">
                <a:pos x="0" y="4"/>
              </a:cxn>
              <a:cxn ang="0">
                <a:pos x="5" y="0"/>
              </a:cxn>
              <a:cxn ang="0">
                <a:pos x="10" y="4"/>
              </a:cxn>
              <a:cxn ang="0">
                <a:pos x="7" y="9"/>
              </a:cxn>
              <a:cxn ang="0">
                <a:pos x="65" y="36"/>
              </a:cxn>
              <a:cxn ang="0">
                <a:pos x="63" y="38"/>
              </a:cxn>
              <a:cxn ang="0">
                <a:pos x="49" y="43"/>
              </a:cxn>
              <a:cxn ang="0">
                <a:pos x="31" y="37"/>
              </a:cxn>
              <a:cxn ang="0">
                <a:pos x="13" y="43"/>
              </a:cxn>
              <a:cxn ang="0">
                <a:pos x="12" y="43"/>
              </a:cxn>
              <a:cxn ang="0">
                <a:pos x="10" y="41"/>
              </a:cxn>
              <a:cxn ang="0">
                <a:pos x="10" y="13"/>
              </a:cxn>
              <a:cxn ang="0">
                <a:pos x="11" y="11"/>
              </a:cxn>
              <a:cxn ang="0">
                <a:pos x="14" y="9"/>
              </a:cxn>
              <a:cxn ang="0">
                <a:pos x="30" y="4"/>
              </a:cxn>
              <a:cxn ang="0">
                <a:pos x="46" y="9"/>
              </a:cxn>
              <a:cxn ang="0">
                <a:pos x="49" y="10"/>
              </a:cxn>
              <a:cxn ang="0">
                <a:pos x="63" y="4"/>
              </a:cxn>
              <a:cxn ang="0">
                <a:pos x="65" y="7"/>
              </a:cxn>
              <a:cxn ang="0">
                <a:pos x="65" y="36"/>
              </a:cxn>
            </a:cxnLst>
            <a:rect l="0" t="0" r="r" b="b"/>
            <a:pathLst>
              <a:path w="65" h="58">
                <a:moveTo>
                  <a:pt x="7" y="9"/>
                </a:moveTo>
                <a:cubicBezTo>
                  <a:pt x="7" y="57"/>
                  <a:pt x="7" y="57"/>
                  <a:pt x="7" y="57"/>
                </a:cubicBezTo>
                <a:cubicBezTo>
                  <a:pt x="7" y="57"/>
                  <a:pt x="7" y="58"/>
                  <a:pt x="6" y="58"/>
                </a:cubicBezTo>
                <a:cubicBezTo>
                  <a:pt x="4" y="58"/>
                  <a:pt x="4" y="58"/>
                  <a:pt x="4" y="58"/>
                </a:cubicBezTo>
                <a:cubicBezTo>
                  <a:pt x="3" y="58"/>
                  <a:pt x="2" y="57"/>
                  <a:pt x="2" y="57"/>
                </a:cubicBezTo>
                <a:cubicBezTo>
                  <a:pt x="2" y="9"/>
                  <a:pt x="2" y="9"/>
                  <a:pt x="2" y="9"/>
                </a:cubicBezTo>
                <a:cubicBezTo>
                  <a:pt x="1" y="8"/>
                  <a:pt x="0" y="6"/>
                  <a:pt x="0" y="4"/>
                </a:cubicBezTo>
                <a:cubicBezTo>
                  <a:pt x="0" y="2"/>
                  <a:pt x="2" y="0"/>
                  <a:pt x="5" y="0"/>
                </a:cubicBezTo>
                <a:cubicBezTo>
                  <a:pt x="7" y="0"/>
                  <a:pt x="10" y="2"/>
                  <a:pt x="10" y="4"/>
                </a:cubicBezTo>
                <a:cubicBezTo>
                  <a:pt x="10" y="6"/>
                  <a:pt x="9" y="8"/>
                  <a:pt x="7" y="9"/>
                </a:cubicBezTo>
                <a:close/>
                <a:moveTo>
                  <a:pt x="65" y="36"/>
                </a:moveTo>
                <a:cubicBezTo>
                  <a:pt x="65" y="37"/>
                  <a:pt x="65" y="38"/>
                  <a:pt x="63" y="38"/>
                </a:cubicBezTo>
                <a:cubicBezTo>
                  <a:pt x="59" y="41"/>
                  <a:pt x="54" y="43"/>
                  <a:pt x="49" y="43"/>
                </a:cubicBezTo>
                <a:cubicBezTo>
                  <a:pt x="43" y="43"/>
                  <a:pt x="39" y="37"/>
                  <a:pt x="31" y="37"/>
                </a:cubicBezTo>
                <a:cubicBezTo>
                  <a:pt x="25" y="37"/>
                  <a:pt x="19" y="40"/>
                  <a:pt x="13" y="43"/>
                </a:cubicBezTo>
                <a:cubicBezTo>
                  <a:pt x="13" y="43"/>
                  <a:pt x="12" y="43"/>
                  <a:pt x="12" y="43"/>
                </a:cubicBezTo>
                <a:cubicBezTo>
                  <a:pt x="11" y="43"/>
                  <a:pt x="10" y="42"/>
                  <a:pt x="10" y="41"/>
                </a:cubicBezTo>
                <a:cubicBezTo>
                  <a:pt x="10" y="13"/>
                  <a:pt x="10" y="13"/>
                  <a:pt x="10" y="13"/>
                </a:cubicBezTo>
                <a:cubicBezTo>
                  <a:pt x="10" y="12"/>
                  <a:pt x="10" y="11"/>
                  <a:pt x="11" y="11"/>
                </a:cubicBezTo>
                <a:cubicBezTo>
                  <a:pt x="12" y="10"/>
                  <a:pt x="13" y="9"/>
                  <a:pt x="14" y="9"/>
                </a:cubicBezTo>
                <a:cubicBezTo>
                  <a:pt x="19" y="7"/>
                  <a:pt x="24" y="4"/>
                  <a:pt x="30" y="4"/>
                </a:cubicBezTo>
                <a:cubicBezTo>
                  <a:pt x="36" y="4"/>
                  <a:pt x="40" y="6"/>
                  <a:pt x="46" y="9"/>
                </a:cubicBezTo>
                <a:cubicBezTo>
                  <a:pt x="47" y="9"/>
                  <a:pt x="48" y="10"/>
                  <a:pt x="49" y="10"/>
                </a:cubicBezTo>
                <a:cubicBezTo>
                  <a:pt x="55" y="10"/>
                  <a:pt x="61" y="4"/>
                  <a:pt x="63" y="4"/>
                </a:cubicBezTo>
                <a:cubicBezTo>
                  <a:pt x="64" y="4"/>
                  <a:pt x="65" y="6"/>
                  <a:pt x="65" y="7"/>
                </a:cubicBezTo>
                <a:lnTo>
                  <a:pt x="65" y="36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7" name="Freeform 122"/>
          <p:cNvSpPr>
            <a:spLocks noEditPoints="1"/>
          </p:cNvSpPr>
          <p:nvPr/>
        </p:nvSpPr>
        <p:spPr bwMode="auto">
          <a:xfrm rot="21215338">
            <a:off x="6651631" y="2770162"/>
            <a:ext cx="722847" cy="567297"/>
          </a:xfrm>
          <a:custGeom>
            <a:avLst/>
            <a:gdLst/>
            <a:ahLst/>
            <a:cxnLst>
              <a:cxn ang="0">
                <a:pos x="57" y="37"/>
              </a:cxn>
              <a:cxn ang="0">
                <a:pos x="38" y="56"/>
              </a:cxn>
              <a:cxn ang="0">
                <a:pos x="34" y="57"/>
              </a:cxn>
              <a:cxn ang="0">
                <a:pos x="31" y="56"/>
              </a:cxn>
              <a:cxn ang="0">
                <a:pos x="4" y="28"/>
              </a:cxn>
              <a:cxn ang="0">
                <a:pos x="0" y="20"/>
              </a:cxn>
              <a:cxn ang="0">
                <a:pos x="0" y="4"/>
              </a:cxn>
              <a:cxn ang="0">
                <a:pos x="5" y="0"/>
              </a:cxn>
              <a:cxn ang="0">
                <a:pos x="21" y="0"/>
              </a:cxn>
              <a:cxn ang="0">
                <a:pos x="29" y="3"/>
              </a:cxn>
              <a:cxn ang="0">
                <a:pos x="57" y="30"/>
              </a:cxn>
              <a:cxn ang="0">
                <a:pos x="58" y="34"/>
              </a:cxn>
              <a:cxn ang="0">
                <a:pos x="57" y="37"/>
              </a:cxn>
              <a:cxn ang="0">
                <a:pos x="13" y="7"/>
              </a:cxn>
              <a:cxn ang="0">
                <a:pos x="8" y="12"/>
              </a:cxn>
              <a:cxn ang="0">
                <a:pos x="13" y="17"/>
              </a:cxn>
              <a:cxn ang="0">
                <a:pos x="17" y="12"/>
              </a:cxn>
              <a:cxn ang="0">
                <a:pos x="13" y="7"/>
              </a:cxn>
              <a:cxn ang="0">
                <a:pos x="71" y="37"/>
              </a:cxn>
              <a:cxn ang="0">
                <a:pos x="52" y="56"/>
              </a:cxn>
              <a:cxn ang="0">
                <a:pos x="49" y="57"/>
              </a:cxn>
              <a:cxn ang="0">
                <a:pos x="45" y="55"/>
              </a:cxn>
              <a:cxn ang="0">
                <a:pos x="63" y="37"/>
              </a:cxn>
              <a:cxn ang="0">
                <a:pos x="64" y="34"/>
              </a:cxn>
              <a:cxn ang="0">
                <a:pos x="63" y="30"/>
              </a:cxn>
              <a:cxn ang="0">
                <a:pos x="35" y="3"/>
              </a:cxn>
              <a:cxn ang="0">
                <a:pos x="27" y="0"/>
              </a:cxn>
              <a:cxn ang="0">
                <a:pos x="36" y="0"/>
              </a:cxn>
              <a:cxn ang="0">
                <a:pos x="44" y="3"/>
              </a:cxn>
              <a:cxn ang="0">
                <a:pos x="71" y="30"/>
              </a:cxn>
              <a:cxn ang="0">
                <a:pos x="73" y="34"/>
              </a:cxn>
              <a:cxn ang="0">
                <a:pos x="71" y="37"/>
              </a:cxn>
            </a:cxnLst>
            <a:rect l="0" t="0" r="r" b="b"/>
            <a:pathLst>
              <a:path w="73" h="57">
                <a:moveTo>
                  <a:pt x="57" y="37"/>
                </a:moveTo>
                <a:cubicBezTo>
                  <a:pt x="38" y="56"/>
                  <a:pt x="38" y="56"/>
                  <a:pt x="38" y="56"/>
                </a:cubicBezTo>
                <a:cubicBezTo>
                  <a:pt x="37" y="57"/>
                  <a:pt x="36" y="57"/>
                  <a:pt x="34" y="57"/>
                </a:cubicBezTo>
                <a:cubicBezTo>
                  <a:pt x="33" y="57"/>
                  <a:pt x="32" y="57"/>
                  <a:pt x="31" y="56"/>
                </a:cubicBezTo>
                <a:cubicBezTo>
                  <a:pt x="4" y="28"/>
                  <a:pt x="4" y="28"/>
                  <a:pt x="4" y="28"/>
                </a:cubicBezTo>
                <a:cubicBezTo>
                  <a:pt x="2" y="27"/>
                  <a:pt x="0" y="23"/>
                  <a:pt x="0" y="20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3" y="0"/>
                  <a:pt x="5" y="0"/>
                </a:cubicBezTo>
                <a:cubicBezTo>
                  <a:pt x="21" y="0"/>
                  <a:pt x="21" y="0"/>
                  <a:pt x="21" y="0"/>
                </a:cubicBezTo>
                <a:cubicBezTo>
                  <a:pt x="24" y="0"/>
                  <a:pt x="27" y="1"/>
                  <a:pt x="29" y="3"/>
                </a:cubicBezTo>
                <a:cubicBezTo>
                  <a:pt x="57" y="30"/>
                  <a:pt x="57" y="30"/>
                  <a:pt x="57" y="30"/>
                </a:cubicBezTo>
                <a:cubicBezTo>
                  <a:pt x="57" y="31"/>
                  <a:pt x="58" y="32"/>
                  <a:pt x="58" y="34"/>
                </a:cubicBezTo>
                <a:cubicBezTo>
                  <a:pt x="58" y="35"/>
                  <a:pt x="57" y="36"/>
                  <a:pt x="57" y="37"/>
                </a:cubicBezTo>
                <a:close/>
                <a:moveTo>
                  <a:pt x="13" y="7"/>
                </a:moveTo>
                <a:cubicBezTo>
                  <a:pt x="10" y="7"/>
                  <a:pt x="8" y="9"/>
                  <a:pt x="8" y="12"/>
                </a:cubicBezTo>
                <a:cubicBezTo>
                  <a:pt x="8" y="14"/>
                  <a:pt x="10" y="17"/>
                  <a:pt x="13" y="17"/>
                </a:cubicBezTo>
                <a:cubicBezTo>
                  <a:pt x="15" y="17"/>
                  <a:pt x="17" y="14"/>
                  <a:pt x="17" y="12"/>
                </a:cubicBezTo>
                <a:cubicBezTo>
                  <a:pt x="17" y="9"/>
                  <a:pt x="15" y="7"/>
                  <a:pt x="13" y="7"/>
                </a:cubicBezTo>
                <a:close/>
                <a:moveTo>
                  <a:pt x="71" y="37"/>
                </a:moveTo>
                <a:cubicBezTo>
                  <a:pt x="52" y="56"/>
                  <a:pt x="52" y="56"/>
                  <a:pt x="52" y="56"/>
                </a:cubicBezTo>
                <a:cubicBezTo>
                  <a:pt x="52" y="57"/>
                  <a:pt x="50" y="57"/>
                  <a:pt x="49" y="57"/>
                </a:cubicBezTo>
                <a:cubicBezTo>
                  <a:pt x="47" y="57"/>
                  <a:pt x="46" y="56"/>
                  <a:pt x="45" y="55"/>
                </a:cubicBezTo>
                <a:cubicBezTo>
                  <a:pt x="63" y="37"/>
                  <a:pt x="63" y="37"/>
                  <a:pt x="63" y="37"/>
                </a:cubicBezTo>
                <a:cubicBezTo>
                  <a:pt x="63" y="36"/>
                  <a:pt x="64" y="35"/>
                  <a:pt x="64" y="34"/>
                </a:cubicBezTo>
                <a:cubicBezTo>
                  <a:pt x="64" y="32"/>
                  <a:pt x="63" y="31"/>
                  <a:pt x="63" y="30"/>
                </a:cubicBezTo>
                <a:cubicBezTo>
                  <a:pt x="35" y="3"/>
                  <a:pt x="35" y="3"/>
                  <a:pt x="35" y="3"/>
                </a:cubicBezTo>
                <a:cubicBezTo>
                  <a:pt x="34" y="1"/>
                  <a:pt x="30" y="0"/>
                  <a:pt x="27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8" y="0"/>
                  <a:pt x="42" y="1"/>
                  <a:pt x="44" y="3"/>
                </a:cubicBezTo>
                <a:cubicBezTo>
                  <a:pt x="71" y="30"/>
                  <a:pt x="71" y="30"/>
                  <a:pt x="71" y="30"/>
                </a:cubicBezTo>
                <a:cubicBezTo>
                  <a:pt x="72" y="31"/>
                  <a:pt x="73" y="32"/>
                  <a:pt x="73" y="34"/>
                </a:cubicBezTo>
                <a:cubicBezTo>
                  <a:pt x="73" y="35"/>
                  <a:pt x="72" y="36"/>
                  <a:pt x="71" y="37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8" name="TextBox 13"/>
          <p:cNvSpPr txBox="1"/>
          <p:nvPr/>
        </p:nvSpPr>
        <p:spPr>
          <a:xfrm>
            <a:off x="8549491" y="2651303"/>
            <a:ext cx="1400062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财务结算</a:t>
            </a:r>
          </a:p>
        </p:txBody>
      </p:sp>
      <p:sp>
        <p:nvSpPr>
          <p:cNvPr id="20" name="TextBox 13"/>
          <p:cNvSpPr txBox="1"/>
          <p:nvPr/>
        </p:nvSpPr>
        <p:spPr>
          <a:xfrm>
            <a:off x="2227557" y="2641749"/>
            <a:ext cx="1400062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医疗结算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5390564" y="5536889"/>
            <a:ext cx="1400062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最终结算</a:t>
            </a:r>
          </a:p>
        </p:txBody>
      </p:sp>
      <p:sp>
        <p:nvSpPr>
          <p:cNvPr id="24" name="文本占位符 1"/>
          <p:cNvSpPr txBox="1"/>
          <p:nvPr/>
        </p:nvSpPr>
        <p:spPr>
          <a:xfrm>
            <a:off x="1100063" y="481845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6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办理出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021970" y="498208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7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疗结算</a:t>
            </a:r>
          </a:p>
        </p:txBody>
      </p:sp>
      <p:sp>
        <p:nvSpPr>
          <p:cNvPr id="3" name="KSO_GT2.1"/>
          <p:cNvSpPr txBox="1"/>
          <p:nvPr/>
        </p:nvSpPr>
        <p:spPr>
          <a:xfrm>
            <a:off x="7246056" y="4759795"/>
            <a:ext cx="2151944" cy="1453444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algn="just">
              <a:lnSpc>
                <a:spcPct val="130000"/>
              </a:lnSpc>
              <a:defRPr/>
            </a:pPr>
            <a:endParaRPr lang="en-US" altLang="zh-CN" sz="1555" dirty="0">
              <a:solidFill>
                <a:schemeClr val="accent1">
                  <a:lumMod val="75000"/>
                </a:schemeClr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2" name="Oval 15"/>
          <p:cNvSpPr>
            <a:spLocks noChangeArrowheads="1"/>
          </p:cNvSpPr>
          <p:nvPr/>
        </p:nvSpPr>
        <p:spPr bwMode="auto">
          <a:xfrm>
            <a:off x="555840" y="1665988"/>
            <a:ext cx="466724" cy="46686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3" name="Group 32"/>
          <p:cNvGrpSpPr/>
          <p:nvPr/>
        </p:nvGrpSpPr>
        <p:grpSpPr bwMode="auto">
          <a:xfrm>
            <a:off x="695400" y="1826189"/>
            <a:ext cx="192181" cy="155622"/>
            <a:chOff x="0" y="0"/>
            <a:chExt cx="116" cy="94"/>
          </a:xfrm>
        </p:grpSpPr>
        <p:sp>
          <p:nvSpPr>
            <p:cNvPr id="14" name="Freeform 33"/>
            <p:cNvSpPr/>
            <p:nvPr/>
          </p:nvSpPr>
          <p:spPr bwMode="auto">
            <a:xfrm>
              <a:off x="0" y="0"/>
              <a:ext cx="116" cy="47"/>
            </a:xfrm>
            <a:custGeom>
              <a:avLst/>
              <a:gdLst>
                <a:gd name="T0" fmla="*/ 47 w 49"/>
                <a:gd name="T1" fmla="*/ 0 h 20"/>
                <a:gd name="T2" fmla="*/ 49 w 49"/>
                <a:gd name="T3" fmla="*/ 1 h 20"/>
                <a:gd name="T4" fmla="*/ 49 w 49"/>
                <a:gd name="T5" fmla="*/ 1 h 20"/>
                <a:gd name="T6" fmla="*/ 48 w 49"/>
                <a:gd name="T7" fmla="*/ 3 h 20"/>
                <a:gd name="T8" fmla="*/ 25 w 49"/>
                <a:gd name="T9" fmla="*/ 20 h 20"/>
                <a:gd name="T10" fmla="*/ 23 w 49"/>
                <a:gd name="T11" fmla="*/ 20 h 20"/>
                <a:gd name="T12" fmla="*/ 1 w 49"/>
                <a:gd name="T13" fmla="*/ 3 h 20"/>
                <a:gd name="T14" fmla="*/ 0 w 49"/>
                <a:gd name="T15" fmla="*/ 1 h 20"/>
                <a:gd name="T16" fmla="*/ 0 w 49"/>
                <a:gd name="T17" fmla="*/ 1 h 20"/>
                <a:gd name="T18" fmla="*/ 1 w 49"/>
                <a:gd name="T19" fmla="*/ 0 h 20"/>
                <a:gd name="T20" fmla="*/ 47 w 49"/>
                <a:gd name="T2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20">
                  <a:moveTo>
                    <a:pt x="47" y="0"/>
                  </a:moveTo>
                  <a:cubicBezTo>
                    <a:pt x="48" y="0"/>
                    <a:pt x="49" y="0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9" y="2"/>
                    <a:pt x="48" y="3"/>
                    <a:pt x="48" y="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4" y="20"/>
                    <a:pt x="23" y="2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15" name="Freeform 34"/>
            <p:cNvSpPr/>
            <p:nvPr/>
          </p:nvSpPr>
          <p:spPr bwMode="auto">
            <a:xfrm>
              <a:off x="0" y="19"/>
              <a:ext cx="116" cy="75"/>
            </a:xfrm>
            <a:custGeom>
              <a:avLst/>
              <a:gdLst>
                <a:gd name="T0" fmla="*/ 23 w 49"/>
                <a:gd name="T1" fmla="*/ 17 h 32"/>
                <a:gd name="T2" fmla="*/ 25 w 49"/>
                <a:gd name="T3" fmla="*/ 17 h 32"/>
                <a:gd name="T4" fmla="*/ 48 w 49"/>
                <a:gd name="T5" fmla="*/ 0 h 32"/>
                <a:gd name="T6" fmla="*/ 49 w 49"/>
                <a:gd name="T7" fmla="*/ 1 h 32"/>
                <a:gd name="T8" fmla="*/ 49 w 49"/>
                <a:gd name="T9" fmla="*/ 30 h 32"/>
                <a:gd name="T10" fmla="*/ 47 w 49"/>
                <a:gd name="T11" fmla="*/ 32 h 32"/>
                <a:gd name="T12" fmla="*/ 1 w 49"/>
                <a:gd name="T13" fmla="*/ 32 h 32"/>
                <a:gd name="T14" fmla="*/ 0 w 49"/>
                <a:gd name="T15" fmla="*/ 30 h 32"/>
                <a:gd name="T16" fmla="*/ 0 w 49"/>
                <a:gd name="T17" fmla="*/ 1 h 32"/>
                <a:gd name="T18" fmla="*/ 1 w 49"/>
                <a:gd name="T19" fmla="*/ 0 h 32"/>
                <a:gd name="T20" fmla="*/ 23 w 49"/>
                <a:gd name="T2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32">
                  <a:moveTo>
                    <a:pt x="23" y="17"/>
                  </a:moveTo>
                  <a:cubicBezTo>
                    <a:pt x="24" y="17"/>
                    <a:pt x="25" y="17"/>
                    <a:pt x="25" y="17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9" y="0"/>
                    <a:pt x="49" y="1"/>
                  </a:cubicBezTo>
                  <a:cubicBezTo>
                    <a:pt x="49" y="30"/>
                    <a:pt x="49" y="30"/>
                    <a:pt x="49" y="30"/>
                  </a:cubicBezTo>
                  <a:cubicBezTo>
                    <a:pt x="49" y="31"/>
                    <a:pt x="48" y="32"/>
                    <a:pt x="47" y="32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2"/>
                    <a:pt x="0" y="31"/>
                    <a:pt x="0" y="3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23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555246" y="4172176"/>
            <a:ext cx="466724" cy="46686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7" name="Freeform 31"/>
          <p:cNvSpPr>
            <a:spLocks noEditPoints="1"/>
          </p:cNvSpPr>
          <p:nvPr/>
        </p:nvSpPr>
        <p:spPr bwMode="auto">
          <a:xfrm>
            <a:off x="681081" y="4330084"/>
            <a:ext cx="215059" cy="183086"/>
          </a:xfrm>
          <a:custGeom>
            <a:avLst/>
            <a:gdLst>
              <a:gd name="T0" fmla="*/ 52 w 54"/>
              <a:gd name="T1" fmla="*/ 0 h 47"/>
              <a:gd name="T2" fmla="*/ 11 w 54"/>
              <a:gd name="T3" fmla="*/ 0 h 47"/>
              <a:gd name="T4" fmla="*/ 9 w 54"/>
              <a:gd name="T5" fmla="*/ 2 h 47"/>
              <a:gd name="T6" fmla="*/ 9 w 54"/>
              <a:gd name="T7" fmla="*/ 4 h 47"/>
              <a:gd name="T8" fmla="*/ 9 w 54"/>
              <a:gd name="T9" fmla="*/ 5 h 47"/>
              <a:gd name="T10" fmla="*/ 9 w 54"/>
              <a:gd name="T11" fmla="*/ 6 h 47"/>
              <a:gd name="T12" fmla="*/ 9 w 54"/>
              <a:gd name="T13" fmla="*/ 9 h 47"/>
              <a:gd name="T14" fmla="*/ 10 w 54"/>
              <a:gd name="T15" fmla="*/ 9 h 47"/>
              <a:gd name="T16" fmla="*/ 2 w 54"/>
              <a:gd name="T17" fmla="*/ 9 h 47"/>
              <a:gd name="T18" fmla="*/ 0 w 54"/>
              <a:gd name="T19" fmla="*/ 11 h 47"/>
              <a:gd name="T20" fmla="*/ 0 w 54"/>
              <a:gd name="T21" fmla="*/ 45 h 47"/>
              <a:gd name="T22" fmla="*/ 2 w 54"/>
              <a:gd name="T23" fmla="*/ 47 h 47"/>
              <a:gd name="T24" fmla="*/ 43 w 54"/>
              <a:gd name="T25" fmla="*/ 47 h 47"/>
              <a:gd name="T26" fmla="*/ 45 w 54"/>
              <a:gd name="T27" fmla="*/ 45 h 47"/>
              <a:gd name="T28" fmla="*/ 45 w 54"/>
              <a:gd name="T29" fmla="*/ 38 h 47"/>
              <a:gd name="T30" fmla="*/ 52 w 54"/>
              <a:gd name="T31" fmla="*/ 38 h 47"/>
              <a:gd name="T32" fmla="*/ 54 w 54"/>
              <a:gd name="T33" fmla="*/ 36 h 47"/>
              <a:gd name="T34" fmla="*/ 54 w 54"/>
              <a:gd name="T35" fmla="*/ 34 h 47"/>
              <a:gd name="T36" fmla="*/ 54 w 54"/>
              <a:gd name="T37" fmla="*/ 33 h 47"/>
              <a:gd name="T38" fmla="*/ 54 w 54"/>
              <a:gd name="T39" fmla="*/ 31 h 47"/>
              <a:gd name="T40" fmla="*/ 54 w 54"/>
              <a:gd name="T41" fmla="*/ 7 h 47"/>
              <a:gd name="T42" fmla="*/ 54 w 54"/>
              <a:gd name="T43" fmla="*/ 5 h 47"/>
              <a:gd name="T44" fmla="*/ 54 w 54"/>
              <a:gd name="T45" fmla="*/ 4 h 47"/>
              <a:gd name="T46" fmla="*/ 54 w 54"/>
              <a:gd name="T47" fmla="*/ 2 h 47"/>
              <a:gd name="T48" fmla="*/ 52 w 54"/>
              <a:gd name="T49" fmla="*/ 0 h 47"/>
              <a:gd name="T50" fmla="*/ 26 w 54"/>
              <a:gd name="T51" fmla="*/ 22 h 47"/>
              <a:gd name="T52" fmla="*/ 30 w 54"/>
              <a:gd name="T53" fmla="*/ 18 h 47"/>
              <a:gd name="T54" fmla="*/ 34 w 54"/>
              <a:gd name="T55" fmla="*/ 22 h 47"/>
              <a:gd name="T56" fmla="*/ 30 w 54"/>
              <a:gd name="T57" fmla="*/ 26 h 47"/>
              <a:gd name="T58" fmla="*/ 26 w 54"/>
              <a:gd name="T59" fmla="*/ 22 h 47"/>
              <a:gd name="T60" fmla="*/ 38 w 54"/>
              <a:gd name="T61" fmla="*/ 42 h 47"/>
              <a:gd name="T62" fmla="*/ 7 w 54"/>
              <a:gd name="T63" fmla="*/ 42 h 47"/>
              <a:gd name="T64" fmla="*/ 5 w 54"/>
              <a:gd name="T65" fmla="*/ 40 h 47"/>
              <a:gd name="T66" fmla="*/ 5 w 54"/>
              <a:gd name="T67" fmla="*/ 37 h 47"/>
              <a:gd name="T68" fmla="*/ 5 w 54"/>
              <a:gd name="T69" fmla="*/ 36 h 47"/>
              <a:gd name="T70" fmla="*/ 6 w 54"/>
              <a:gd name="T71" fmla="*/ 34 h 47"/>
              <a:gd name="T72" fmla="*/ 20 w 54"/>
              <a:gd name="T73" fmla="*/ 29 h 47"/>
              <a:gd name="T74" fmla="*/ 23 w 54"/>
              <a:gd name="T75" fmla="*/ 30 h 47"/>
              <a:gd name="T76" fmla="*/ 26 w 54"/>
              <a:gd name="T77" fmla="*/ 32 h 47"/>
              <a:gd name="T78" fmla="*/ 38 w 54"/>
              <a:gd name="T79" fmla="*/ 32 h 47"/>
              <a:gd name="T80" fmla="*/ 39 w 54"/>
              <a:gd name="T81" fmla="*/ 32 h 47"/>
              <a:gd name="T82" fmla="*/ 40 w 54"/>
              <a:gd name="T83" fmla="*/ 33 h 47"/>
              <a:gd name="T84" fmla="*/ 40 w 54"/>
              <a:gd name="T85" fmla="*/ 40 h 47"/>
              <a:gd name="T86" fmla="*/ 38 w 54"/>
              <a:gd name="T87" fmla="*/ 42 h 47"/>
              <a:gd name="T88" fmla="*/ 49 w 54"/>
              <a:gd name="T89" fmla="*/ 31 h 47"/>
              <a:gd name="T90" fmla="*/ 48 w 54"/>
              <a:gd name="T91" fmla="*/ 33 h 47"/>
              <a:gd name="T92" fmla="*/ 47 w 54"/>
              <a:gd name="T93" fmla="*/ 33 h 47"/>
              <a:gd name="T94" fmla="*/ 45 w 54"/>
              <a:gd name="T95" fmla="*/ 33 h 47"/>
              <a:gd name="T96" fmla="*/ 45 w 54"/>
              <a:gd name="T97" fmla="*/ 11 h 47"/>
              <a:gd name="T98" fmla="*/ 43 w 54"/>
              <a:gd name="T99" fmla="*/ 9 h 47"/>
              <a:gd name="T100" fmla="*/ 14 w 54"/>
              <a:gd name="T101" fmla="*/ 9 h 47"/>
              <a:gd name="T102" fmla="*/ 14 w 54"/>
              <a:gd name="T103" fmla="*/ 9 h 47"/>
              <a:gd name="T104" fmla="*/ 14 w 54"/>
              <a:gd name="T105" fmla="*/ 7 h 47"/>
              <a:gd name="T106" fmla="*/ 15 w 54"/>
              <a:gd name="T107" fmla="*/ 6 h 47"/>
              <a:gd name="T108" fmla="*/ 16 w 54"/>
              <a:gd name="T109" fmla="*/ 5 h 47"/>
              <a:gd name="T110" fmla="*/ 47 w 54"/>
              <a:gd name="T111" fmla="*/ 5 h 47"/>
              <a:gd name="T112" fmla="*/ 49 w 54"/>
              <a:gd name="T113" fmla="*/ 7 h 47"/>
              <a:gd name="T114" fmla="*/ 49 w 54"/>
              <a:gd name="T115" fmla="*/ 31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4" h="47">
                <a:moveTo>
                  <a:pt x="52" y="0"/>
                </a:moveTo>
                <a:cubicBezTo>
                  <a:pt x="11" y="0"/>
                  <a:pt x="11" y="0"/>
                  <a:pt x="11" y="0"/>
                </a:cubicBezTo>
                <a:cubicBezTo>
                  <a:pt x="10" y="0"/>
                  <a:pt x="9" y="1"/>
                  <a:pt x="9" y="2"/>
                </a:cubicBezTo>
                <a:cubicBezTo>
                  <a:pt x="9" y="4"/>
                  <a:pt x="9" y="4"/>
                  <a:pt x="9" y="4"/>
                </a:cubicBezTo>
                <a:cubicBezTo>
                  <a:pt x="9" y="4"/>
                  <a:pt x="9" y="5"/>
                  <a:pt x="9" y="5"/>
                </a:cubicBezTo>
                <a:cubicBezTo>
                  <a:pt x="9" y="5"/>
                  <a:pt x="9" y="6"/>
                  <a:pt x="9" y="6"/>
                </a:cubicBezTo>
                <a:cubicBezTo>
                  <a:pt x="9" y="9"/>
                  <a:pt x="9" y="9"/>
                  <a:pt x="9" y="9"/>
                </a:cubicBezTo>
                <a:cubicBezTo>
                  <a:pt x="9" y="9"/>
                  <a:pt x="9" y="9"/>
                  <a:pt x="10" y="9"/>
                </a:cubicBezTo>
                <a:cubicBezTo>
                  <a:pt x="2" y="9"/>
                  <a:pt x="2" y="9"/>
                  <a:pt x="2" y="9"/>
                </a:cubicBezTo>
                <a:cubicBezTo>
                  <a:pt x="1" y="9"/>
                  <a:pt x="0" y="10"/>
                  <a:pt x="0" y="11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46"/>
                  <a:pt x="1" y="47"/>
                  <a:pt x="2" y="47"/>
                </a:cubicBezTo>
                <a:cubicBezTo>
                  <a:pt x="43" y="47"/>
                  <a:pt x="43" y="47"/>
                  <a:pt x="43" y="47"/>
                </a:cubicBezTo>
                <a:cubicBezTo>
                  <a:pt x="44" y="47"/>
                  <a:pt x="45" y="46"/>
                  <a:pt x="45" y="45"/>
                </a:cubicBezTo>
                <a:cubicBezTo>
                  <a:pt x="45" y="38"/>
                  <a:pt x="45" y="38"/>
                  <a:pt x="45" y="38"/>
                </a:cubicBezTo>
                <a:cubicBezTo>
                  <a:pt x="52" y="38"/>
                  <a:pt x="52" y="38"/>
                  <a:pt x="52" y="38"/>
                </a:cubicBezTo>
                <a:cubicBezTo>
                  <a:pt x="53" y="38"/>
                  <a:pt x="54" y="37"/>
                  <a:pt x="54" y="36"/>
                </a:cubicBezTo>
                <a:cubicBezTo>
                  <a:pt x="54" y="34"/>
                  <a:pt x="54" y="34"/>
                  <a:pt x="54" y="34"/>
                </a:cubicBezTo>
                <a:cubicBezTo>
                  <a:pt x="54" y="33"/>
                  <a:pt x="54" y="33"/>
                  <a:pt x="54" y="33"/>
                </a:cubicBezTo>
                <a:cubicBezTo>
                  <a:pt x="54" y="33"/>
                  <a:pt x="54" y="32"/>
                  <a:pt x="54" y="31"/>
                </a:cubicBezTo>
                <a:cubicBezTo>
                  <a:pt x="54" y="7"/>
                  <a:pt x="54" y="7"/>
                  <a:pt x="54" y="7"/>
                </a:cubicBezTo>
                <a:cubicBezTo>
                  <a:pt x="54" y="6"/>
                  <a:pt x="54" y="5"/>
                  <a:pt x="54" y="5"/>
                </a:cubicBezTo>
                <a:cubicBezTo>
                  <a:pt x="54" y="5"/>
                  <a:pt x="54" y="4"/>
                  <a:pt x="54" y="4"/>
                </a:cubicBezTo>
                <a:cubicBezTo>
                  <a:pt x="54" y="2"/>
                  <a:pt x="54" y="2"/>
                  <a:pt x="54" y="2"/>
                </a:cubicBezTo>
                <a:cubicBezTo>
                  <a:pt x="54" y="1"/>
                  <a:pt x="53" y="0"/>
                  <a:pt x="52" y="0"/>
                </a:cubicBezTo>
                <a:close/>
                <a:moveTo>
                  <a:pt x="26" y="22"/>
                </a:moveTo>
                <a:cubicBezTo>
                  <a:pt x="26" y="20"/>
                  <a:pt x="28" y="18"/>
                  <a:pt x="30" y="18"/>
                </a:cubicBezTo>
                <a:cubicBezTo>
                  <a:pt x="33" y="18"/>
                  <a:pt x="34" y="20"/>
                  <a:pt x="34" y="22"/>
                </a:cubicBezTo>
                <a:cubicBezTo>
                  <a:pt x="34" y="24"/>
                  <a:pt x="33" y="26"/>
                  <a:pt x="30" y="26"/>
                </a:cubicBezTo>
                <a:cubicBezTo>
                  <a:pt x="28" y="26"/>
                  <a:pt x="26" y="24"/>
                  <a:pt x="26" y="22"/>
                </a:cubicBezTo>
                <a:close/>
                <a:moveTo>
                  <a:pt x="38" y="42"/>
                </a:move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5" y="41"/>
                  <a:pt x="5" y="40"/>
                </a:cubicBezTo>
                <a:cubicBezTo>
                  <a:pt x="5" y="37"/>
                  <a:pt x="5" y="37"/>
                  <a:pt x="5" y="37"/>
                </a:cubicBezTo>
                <a:cubicBezTo>
                  <a:pt x="5" y="37"/>
                  <a:pt x="5" y="36"/>
                  <a:pt x="5" y="36"/>
                </a:cubicBezTo>
                <a:cubicBezTo>
                  <a:pt x="6" y="35"/>
                  <a:pt x="6" y="35"/>
                  <a:pt x="6" y="34"/>
                </a:cubicBezTo>
                <a:cubicBezTo>
                  <a:pt x="6" y="34"/>
                  <a:pt x="11" y="26"/>
                  <a:pt x="20" y="29"/>
                </a:cubicBezTo>
                <a:cubicBezTo>
                  <a:pt x="21" y="29"/>
                  <a:pt x="22" y="30"/>
                  <a:pt x="23" y="30"/>
                </a:cubicBezTo>
                <a:cubicBezTo>
                  <a:pt x="24" y="31"/>
                  <a:pt x="25" y="31"/>
                  <a:pt x="26" y="32"/>
                </a:cubicBezTo>
                <a:cubicBezTo>
                  <a:pt x="34" y="35"/>
                  <a:pt x="38" y="32"/>
                  <a:pt x="38" y="32"/>
                </a:cubicBezTo>
                <a:cubicBezTo>
                  <a:pt x="38" y="32"/>
                  <a:pt x="38" y="32"/>
                  <a:pt x="39" y="32"/>
                </a:cubicBezTo>
                <a:cubicBezTo>
                  <a:pt x="39" y="32"/>
                  <a:pt x="40" y="32"/>
                  <a:pt x="40" y="33"/>
                </a:cubicBezTo>
                <a:cubicBezTo>
                  <a:pt x="40" y="40"/>
                  <a:pt x="40" y="40"/>
                  <a:pt x="40" y="40"/>
                </a:cubicBezTo>
                <a:cubicBezTo>
                  <a:pt x="40" y="41"/>
                  <a:pt x="39" y="42"/>
                  <a:pt x="38" y="42"/>
                </a:cubicBezTo>
                <a:close/>
                <a:moveTo>
                  <a:pt x="49" y="31"/>
                </a:moveTo>
                <a:cubicBezTo>
                  <a:pt x="49" y="32"/>
                  <a:pt x="48" y="32"/>
                  <a:pt x="48" y="33"/>
                </a:cubicBezTo>
                <a:cubicBezTo>
                  <a:pt x="48" y="33"/>
                  <a:pt x="47" y="33"/>
                  <a:pt x="47" y="33"/>
                </a:cubicBezTo>
                <a:cubicBezTo>
                  <a:pt x="45" y="33"/>
                  <a:pt x="45" y="33"/>
                  <a:pt x="45" y="33"/>
                </a:cubicBezTo>
                <a:cubicBezTo>
                  <a:pt x="45" y="11"/>
                  <a:pt x="45" y="11"/>
                  <a:pt x="45" y="11"/>
                </a:cubicBezTo>
                <a:cubicBezTo>
                  <a:pt x="45" y="10"/>
                  <a:pt x="44" y="9"/>
                  <a:pt x="43" y="9"/>
                </a:cubicBezTo>
                <a:cubicBezTo>
                  <a:pt x="14" y="9"/>
                  <a:pt x="14" y="9"/>
                  <a:pt x="14" y="9"/>
                </a:cubicBezTo>
                <a:cubicBezTo>
                  <a:pt x="14" y="9"/>
                  <a:pt x="14" y="9"/>
                  <a:pt x="14" y="9"/>
                </a:cubicBezTo>
                <a:cubicBezTo>
                  <a:pt x="14" y="7"/>
                  <a:pt x="14" y="7"/>
                  <a:pt x="14" y="7"/>
                </a:cubicBezTo>
                <a:cubicBezTo>
                  <a:pt x="14" y="7"/>
                  <a:pt x="14" y="6"/>
                  <a:pt x="15" y="6"/>
                </a:cubicBezTo>
                <a:cubicBezTo>
                  <a:pt x="15" y="6"/>
                  <a:pt x="15" y="5"/>
                  <a:pt x="16" y="5"/>
                </a:cubicBezTo>
                <a:cubicBezTo>
                  <a:pt x="47" y="5"/>
                  <a:pt x="47" y="5"/>
                  <a:pt x="47" y="5"/>
                </a:cubicBezTo>
                <a:cubicBezTo>
                  <a:pt x="48" y="5"/>
                  <a:pt x="49" y="6"/>
                  <a:pt x="49" y="7"/>
                </a:cubicBezTo>
                <a:lnTo>
                  <a:pt x="49" y="3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8" name="TextBox 13"/>
          <p:cNvSpPr txBox="1"/>
          <p:nvPr/>
        </p:nvSpPr>
        <p:spPr>
          <a:xfrm>
            <a:off x="1147805" y="1701431"/>
            <a:ext cx="170783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1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出院诊断</a:t>
            </a:r>
          </a:p>
        </p:txBody>
      </p:sp>
      <p:sp>
        <p:nvSpPr>
          <p:cNvPr id="19" name="TextBox 13"/>
          <p:cNvSpPr txBox="1"/>
          <p:nvPr/>
        </p:nvSpPr>
        <p:spPr>
          <a:xfrm>
            <a:off x="1147805" y="4203696"/>
            <a:ext cx="170783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2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出院医嘱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59784" y="1268760"/>
            <a:ext cx="5832560" cy="18506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981475" y="4330084"/>
            <a:ext cx="7033152" cy="23418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56945" y="2708920"/>
            <a:ext cx="4679085" cy="23624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SO_GT2.1"/>
          <p:cNvSpPr txBox="1"/>
          <p:nvPr/>
        </p:nvSpPr>
        <p:spPr>
          <a:xfrm>
            <a:off x="7815551" y="4963975"/>
            <a:ext cx="2151944" cy="1453444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algn="just">
              <a:lnSpc>
                <a:spcPct val="130000"/>
              </a:lnSpc>
              <a:defRPr/>
            </a:pPr>
            <a:endParaRPr lang="en-US" altLang="zh-CN" sz="1555" dirty="0">
              <a:solidFill>
                <a:schemeClr val="accent1">
                  <a:lumMod val="75000"/>
                </a:schemeClr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53255" y="4743032"/>
            <a:ext cx="2617013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疗结算后，医生不允许再开医嘱，护士可以补录材料费</a:t>
            </a:r>
          </a:p>
        </p:txBody>
      </p:sp>
      <p:sp>
        <p:nvSpPr>
          <p:cNvPr id="14" name="Oval 17"/>
          <p:cNvSpPr>
            <a:spLocks noChangeArrowheads="1"/>
          </p:cNvSpPr>
          <p:nvPr/>
        </p:nvSpPr>
        <p:spPr bwMode="auto">
          <a:xfrm>
            <a:off x="494346" y="1806752"/>
            <a:ext cx="466724" cy="46229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5" name="Oval 18"/>
          <p:cNvSpPr>
            <a:spLocks noChangeArrowheads="1"/>
          </p:cNvSpPr>
          <p:nvPr/>
        </p:nvSpPr>
        <p:spPr bwMode="auto">
          <a:xfrm>
            <a:off x="476163" y="4020245"/>
            <a:ext cx="466724" cy="46686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6" name="Group 25"/>
          <p:cNvGrpSpPr/>
          <p:nvPr/>
        </p:nvGrpSpPr>
        <p:grpSpPr bwMode="auto">
          <a:xfrm>
            <a:off x="638603" y="4150694"/>
            <a:ext cx="141847" cy="210548"/>
            <a:chOff x="0" y="0"/>
            <a:chExt cx="85" cy="127"/>
          </a:xfrm>
        </p:grpSpPr>
        <p:sp>
          <p:nvSpPr>
            <p:cNvPr id="17" name="Freeform 26"/>
            <p:cNvSpPr>
              <a:spLocks noEditPoints="1"/>
            </p:cNvSpPr>
            <p:nvPr/>
          </p:nvSpPr>
          <p:spPr bwMode="auto">
            <a:xfrm>
              <a:off x="0" y="47"/>
              <a:ext cx="85" cy="80"/>
            </a:xfrm>
            <a:custGeom>
              <a:avLst/>
              <a:gdLst>
                <a:gd name="T0" fmla="*/ 34 w 36"/>
                <a:gd name="T1" fmla="*/ 0 h 34"/>
                <a:gd name="T2" fmla="*/ 2 w 36"/>
                <a:gd name="T3" fmla="*/ 0 h 34"/>
                <a:gd name="T4" fmla="*/ 1 w 36"/>
                <a:gd name="T5" fmla="*/ 0 h 34"/>
                <a:gd name="T6" fmla="*/ 0 w 36"/>
                <a:gd name="T7" fmla="*/ 1 h 34"/>
                <a:gd name="T8" fmla="*/ 0 w 36"/>
                <a:gd name="T9" fmla="*/ 6 h 34"/>
                <a:gd name="T10" fmla="*/ 0 w 36"/>
                <a:gd name="T11" fmla="*/ 32 h 34"/>
                <a:gd name="T12" fmla="*/ 2 w 36"/>
                <a:gd name="T13" fmla="*/ 34 h 34"/>
                <a:gd name="T14" fmla="*/ 34 w 36"/>
                <a:gd name="T15" fmla="*/ 34 h 34"/>
                <a:gd name="T16" fmla="*/ 36 w 36"/>
                <a:gd name="T17" fmla="*/ 32 h 34"/>
                <a:gd name="T18" fmla="*/ 36 w 36"/>
                <a:gd name="T19" fmla="*/ 1 h 34"/>
                <a:gd name="T20" fmla="*/ 34 w 36"/>
                <a:gd name="T21" fmla="*/ 0 h 34"/>
                <a:gd name="T22" fmla="*/ 8 w 36"/>
                <a:gd name="T23" fmla="*/ 7 h 34"/>
                <a:gd name="T24" fmla="*/ 11 w 36"/>
                <a:gd name="T25" fmla="*/ 7 h 34"/>
                <a:gd name="T26" fmla="*/ 11 w 36"/>
                <a:gd name="T27" fmla="*/ 26 h 34"/>
                <a:gd name="T28" fmla="*/ 8 w 36"/>
                <a:gd name="T29" fmla="*/ 26 h 34"/>
                <a:gd name="T30" fmla="*/ 8 w 36"/>
                <a:gd name="T31" fmla="*/ 7 h 34"/>
                <a:gd name="T32" fmla="*/ 16 w 36"/>
                <a:gd name="T33" fmla="*/ 7 h 34"/>
                <a:gd name="T34" fmla="*/ 20 w 36"/>
                <a:gd name="T35" fmla="*/ 7 h 34"/>
                <a:gd name="T36" fmla="*/ 20 w 36"/>
                <a:gd name="T37" fmla="*/ 26 h 34"/>
                <a:gd name="T38" fmla="*/ 16 w 36"/>
                <a:gd name="T39" fmla="*/ 26 h 34"/>
                <a:gd name="T40" fmla="*/ 16 w 36"/>
                <a:gd name="T41" fmla="*/ 7 h 34"/>
                <a:gd name="T42" fmla="*/ 28 w 36"/>
                <a:gd name="T43" fmla="*/ 26 h 34"/>
                <a:gd name="T44" fmla="*/ 25 w 36"/>
                <a:gd name="T45" fmla="*/ 26 h 34"/>
                <a:gd name="T46" fmla="*/ 25 w 36"/>
                <a:gd name="T47" fmla="*/ 7 h 34"/>
                <a:gd name="T48" fmla="*/ 28 w 36"/>
                <a:gd name="T49" fmla="*/ 7 h 34"/>
                <a:gd name="T50" fmla="*/ 28 w 36"/>
                <a:gd name="T51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6" h="34">
                  <a:moveTo>
                    <a:pt x="34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3"/>
                    <a:pt x="1" y="34"/>
                    <a:pt x="2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4"/>
                    <a:pt x="36" y="33"/>
                    <a:pt x="36" y="32"/>
                  </a:cubicBezTo>
                  <a:cubicBezTo>
                    <a:pt x="36" y="1"/>
                    <a:pt x="36" y="1"/>
                    <a:pt x="36" y="1"/>
                  </a:cubicBezTo>
                  <a:cubicBezTo>
                    <a:pt x="36" y="0"/>
                    <a:pt x="35" y="0"/>
                    <a:pt x="34" y="0"/>
                  </a:cubicBezTo>
                  <a:close/>
                  <a:moveTo>
                    <a:pt x="8" y="7"/>
                  </a:moveTo>
                  <a:cubicBezTo>
                    <a:pt x="11" y="7"/>
                    <a:pt x="11" y="7"/>
                    <a:pt x="11" y="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8" y="26"/>
                    <a:pt x="8" y="26"/>
                    <a:pt x="8" y="26"/>
                  </a:cubicBezTo>
                  <a:lnTo>
                    <a:pt x="8" y="7"/>
                  </a:lnTo>
                  <a:close/>
                  <a:moveTo>
                    <a:pt x="16" y="7"/>
                  </a:moveTo>
                  <a:cubicBezTo>
                    <a:pt x="20" y="7"/>
                    <a:pt x="20" y="7"/>
                    <a:pt x="20" y="7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16" y="26"/>
                    <a:pt x="16" y="26"/>
                    <a:pt x="16" y="26"/>
                  </a:cubicBezTo>
                  <a:lnTo>
                    <a:pt x="16" y="7"/>
                  </a:lnTo>
                  <a:close/>
                  <a:moveTo>
                    <a:pt x="28" y="26"/>
                  </a:moveTo>
                  <a:cubicBezTo>
                    <a:pt x="25" y="26"/>
                    <a:pt x="25" y="26"/>
                    <a:pt x="25" y="26"/>
                  </a:cubicBezTo>
                  <a:cubicBezTo>
                    <a:pt x="25" y="7"/>
                    <a:pt x="25" y="7"/>
                    <a:pt x="25" y="7"/>
                  </a:cubicBezTo>
                  <a:cubicBezTo>
                    <a:pt x="28" y="7"/>
                    <a:pt x="28" y="7"/>
                    <a:pt x="28" y="7"/>
                  </a:cubicBezTo>
                  <a:lnTo>
                    <a:pt x="28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18" name="Freeform 27"/>
            <p:cNvSpPr/>
            <p:nvPr/>
          </p:nvSpPr>
          <p:spPr bwMode="auto">
            <a:xfrm>
              <a:off x="0" y="0"/>
              <a:ext cx="85" cy="33"/>
            </a:xfrm>
            <a:custGeom>
              <a:avLst/>
              <a:gdLst>
                <a:gd name="T0" fmla="*/ 34 w 36"/>
                <a:gd name="T1" fmla="*/ 14 h 14"/>
                <a:gd name="T2" fmla="*/ 36 w 36"/>
                <a:gd name="T3" fmla="*/ 12 h 14"/>
                <a:gd name="T4" fmla="*/ 36 w 36"/>
                <a:gd name="T5" fmla="*/ 7 h 14"/>
                <a:gd name="T6" fmla="*/ 34 w 36"/>
                <a:gd name="T7" fmla="*/ 5 h 14"/>
                <a:gd name="T8" fmla="*/ 26 w 36"/>
                <a:gd name="T9" fmla="*/ 5 h 14"/>
                <a:gd name="T10" fmla="*/ 25 w 36"/>
                <a:gd name="T11" fmla="*/ 4 h 14"/>
                <a:gd name="T12" fmla="*/ 25 w 36"/>
                <a:gd name="T13" fmla="*/ 1 h 14"/>
                <a:gd name="T14" fmla="*/ 23 w 36"/>
                <a:gd name="T15" fmla="*/ 0 h 14"/>
                <a:gd name="T16" fmla="*/ 13 w 36"/>
                <a:gd name="T17" fmla="*/ 0 h 14"/>
                <a:gd name="T18" fmla="*/ 12 w 36"/>
                <a:gd name="T19" fmla="*/ 1 h 14"/>
                <a:gd name="T20" fmla="*/ 12 w 36"/>
                <a:gd name="T21" fmla="*/ 4 h 14"/>
                <a:gd name="T22" fmla="*/ 10 w 36"/>
                <a:gd name="T23" fmla="*/ 5 h 14"/>
                <a:gd name="T24" fmla="*/ 2 w 36"/>
                <a:gd name="T25" fmla="*/ 5 h 14"/>
                <a:gd name="T26" fmla="*/ 0 w 36"/>
                <a:gd name="T27" fmla="*/ 7 h 14"/>
                <a:gd name="T28" fmla="*/ 0 w 36"/>
                <a:gd name="T29" fmla="*/ 12 h 14"/>
                <a:gd name="T30" fmla="*/ 2 w 36"/>
                <a:gd name="T31" fmla="*/ 14 h 14"/>
                <a:gd name="T32" fmla="*/ 34 w 36"/>
                <a:gd name="T3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6" h="14">
                  <a:moveTo>
                    <a:pt x="34" y="14"/>
                  </a:moveTo>
                  <a:cubicBezTo>
                    <a:pt x="35" y="14"/>
                    <a:pt x="36" y="13"/>
                    <a:pt x="36" y="12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6" y="6"/>
                    <a:pt x="35" y="5"/>
                    <a:pt x="34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5" y="5"/>
                    <a:pt x="25" y="5"/>
                    <a:pt x="25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5" y="0"/>
                    <a:pt x="24" y="0"/>
                    <a:pt x="2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2" y="5"/>
                    <a:pt x="11" y="5"/>
                    <a:pt x="10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6"/>
                    <a:pt x="0" y="7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4"/>
                  </a:cubicBezTo>
                  <a:lnTo>
                    <a:pt x="34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19" name="Group 28"/>
          <p:cNvGrpSpPr/>
          <p:nvPr/>
        </p:nvGrpSpPr>
        <p:grpSpPr bwMode="auto">
          <a:xfrm>
            <a:off x="617890" y="1937201"/>
            <a:ext cx="219635" cy="178508"/>
            <a:chOff x="0" y="0"/>
            <a:chExt cx="132" cy="109"/>
          </a:xfrm>
        </p:grpSpPr>
        <p:sp>
          <p:nvSpPr>
            <p:cNvPr id="20" name="Freeform 29"/>
            <p:cNvSpPr/>
            <p:nvPr/>
          </p:nvSpPr>
          <p:spPr bwMode="auto">
            <a:xfrm>
              <a:off x="83" y="38"/>
              <a:ext cx="49" cy="71"/>
            </a:xfrm>
            <a:custGeom>
              <a:avLst/>
              <a:gdLst>
                <a:gd name="T0" fmla="*/ 21 w 21"/>
                <a:gd name="T1" fmla="*/ 15 h 30"/>
                <a:gd name="T2" fmla="*/ 5 w 21"/>
                <a:gd name="T3" fmla="*/ 30 h 30"/>
                <a:gd name="T4" fmla="*/ 0 w 21"/>
                <a:gd name="T5" fmla="*/ 29 h 30"/>
                <a:gd name="T6" fmla="*/ 14 w 21"/>
                <a:gd name="T7" fmla="*/ 9 h 30"/>
                <a:gd name="T8" fmla="*/ 12 w 21"/>
                <a:gd name="T9" fmla="*/ 0 h 30"/>
                <a:gd name="T10" fmla="*/ 21 w 21"/>
                <a:gd name="T11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30">
                  <a:moveTo>
                    <a:pt x="21" y="15"/>
                  </a:moveTo>
                  <a:cubicBezTo>
                    <a:pt x="21" y="23"/>
                    <a:pt x="14" y="30"/>
                    <a:pt x="5" y="30"/>
                  </a:cubicBezTo>
                  <a:cubicBezTo>
                    <a:pt x="4" y="30"/>
                    <a:pt x="2" y="30"/>
                    <a:pt x="0" y="29"/>
                  </a:cubicBezTo>
                  <a:cubicBezTo>
                    <a:pt x="8" y="26"/>
                    <a:pt x="14" y="18"/>
                    <a:pt x="14" y="9"/>
                  </a:cubicBezTo>
                  <a:cubicBezTo>
                    <a:pt x="14" y="6"/>
                    <a:pt x="13" y="3"/>
                    <a:pt x="12" y="0"/>
                  </a:cubicBezTo>
                  <a:cubicBezTo>
                    <a:pt x="17" y="3"/>
                    <a:pt x="21" y="8"/>
                    <a:pt x="21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21" name="Freeform 30"/>
            <p:cNvSpPr>
              <a:spLocks noEditPoints="1"/>
            </p:cNvSpPr>
            <p:nvPr/>
          </p:nvSpPr>
          <p:spPr bwMode="auto">
            <a:xfrm>
              <a:off x="0" y="0"/>
              <a:ext cx="109" cy="109"/>
            </a:xfrm>
            <a:custGeom>
              <a:avLst/>
              <a:gdLst>
                <a:gd name="T0" fmla="*/ 45 w 46"/>
                <a:gd name="T1" fmla="*/ 15 h 46"/>
                <a:gd name="T2" fmla="*/ 35 w 46"/>
                <a:gd name="T3" fmla="*/ 4 h 46"/>
                <a:gd name="T4" fmla="*/ 35 w 46"/>
                <a:gd name="T5" fmla="*/ 4 h 46"/>
                <a:gd name="T6" fmla="*/ 23 w 46"/>
                <a:gd name="T7" fmla="*/ 0 h 46"/>
                <a:gd name="T8" fmla="*/ 4 w 46"/>
                <a:gd name="T9" fmla="*/ 10 h 46"/>
                <a:gd name="T10" fmla="*/ 0 w 46"/>
                <a:gd name="T11" fmla="*/ 23 h 46"/>
                <a:gd name="T12" fmla="*/ 5 w 46"/>
                <a:gd name="T13" fmla="*/ 37 h 46"/>
                <a:gd name="T14" fmla="*/ 9 w 46"/>
                <a:gd name="T15" fmla="*/ 42 h 46"/>
                <a:gd name="T16" fmla="*/ 14 w 46"/>
                <a:gd name="T17" fmla="*/ 44 h 46"/>
                <a:gd name="T18" fmla="*/ 14 w 46"/>
                <a:gd name="T19" fmla="*/ 44 h 46"/>
                <a:gd name="T20" fmla="*/ 23 w 46"/>
                <a:gd name="T21" fmla="*/ 46 h 46"/>
                <a:gd name="T22" fmla="*/ 32 w 46"/>
                <a:gd name="T23" fmla="*/ 44 h 46"/>
                <a:gd name="T24" fmla="*/ 36 w 46"/>
                <a:gd name="T25" fmla="*/ 42 h 46"/>
                <a:gd name="T26" fmla="*/ 42 w 46"/>
                <a:gd name="T27" fmla="*/ 36 h 46"/>
                <a:gd name="T28" fmla="*/ 46 w 46"/>
                <a:gd name="T29" fmla="*/ 26 h 46"/>
                <a:gd name="T30" fmla="*/ 46 w 46"/>
                <a:gd name="T31" fmla="*/ 26 h 46"/>
                <a:gd name="T32" fmla="*/ 46 w 46"/>
                <a:gd name="T33" fmla="*/ 23 h 46"/>
                <a:gd name="T34" fmla="*/ 45 w 46"/>
                <a:gd name="T35" fmla="*/ 15 h 46"/>
                <a:gd name="T36" fmla="*/ 31 w 46"/>
                <a:gd name="T37" fmla="*/ 11 h 46"/>
                <a:gd name="T38" fmla="*/ 35 w 46"/>
                <a:gd name="T39" fmla="*/ 15 h 46"/>
                <a:gd name="T40" fmla="*/ 35 w 46"/>
                <a:gd name="T41" fmla="*/ 15 h 46"/>
                <a:gd name="T42" fmla="*/ 31 w 46"/>
                <a:gd name="T43" fmla="*/ 19 h 46"/>
                <a:gd name="T44" fmla="*/ 27 w 46"/>
                <a:gd name="T45" fmla="*/ 15 h 46"/>
                <a:gd name="T46" fmla="*/ 31 w 46"/>
                <a:gd name="T47" fmla="*/ 11 h 46"/>
                <a:gd name="T48" fmla="*/ 31 w 46"/>
                <a:gd name="T49" fmla="*/ 11 h 46"/>
                <a:gd name="T50" fmla="*/ 15 w 46"/>
                <a:gd name="T51" fmla="*/ 36 h 46"/>
                <a:gd name="T52" fmla="*/ 11 w 46"/>
                <a:gd name="T53" fmla="*/ 32 h 46"/>
                <a:gd name="T54" fmla="*/ 15 w 46"/>
                <a:gd name="T55" fmla="*/ 28 h 46"/>
                <a:gd name="T56" fmla="*/ 19 w 46"/>
                <a:gd name="T57" fmla="*/ 32 h 46"/>
                <a:gd name="T58" fmla="*/ 15 w 46"/>
                <a:gd name="T59" fmla="*/ 36 h 46"/>
                <a:gd name="T60" fmla="*/ 15 w 46"/>
                <a:gd name="T61" fmla="*/ 19 h 46"/>
                <a:gd name="T62" fmla="*/ 11 w 46"/>
                <a:gd name="T63" fmla="*/ 15 h 46"/>
                <a:gd name="T64" fmla="*/ 15 w 46"/>
                <a:gd name="T65" fmla="*/ 11 h 46"/>
                <a:gd name="T66" fmla="*/ 19 w 46"/>
                <a:gd name="T67" fmla="*/ 15 h 46"/>
                <a:gd name="T68" fmla="*/ 15 w 46"/>
                <a:gd name="T69" fmla="*/ 19 h 46"/>
                <a:gd name="T70" fmla="*/ 20 w 46"/>
                <a:gd name="T71" fmla="*/ 23 h 46"/>
                <a:gd name="T72" fmla="*/ 22 w 46"/>
                <a:gd name="T73" fmla="*/ 21 h 46"/>
                <a:gd name="T74" fmla="*/ 23 w 46"/>
                <a:gd name="T75" fmla="*/ 21 h 46"/>
                <a:gd name="T76" fmla="*/ 26 w 46"/>
                <a:gd name="T77" fmla="*/ 23 h 46"/>
                <a:gd name="T78" fmla="*/ 25 w 46"/>
                <a:gd name="T79" fmla="*/ 25 h 46"/>
                <a:gd name="T80" fmla="*/ 23 w 46"/>
                <a:gd name="T81" fmla="*/ 26 h 46"/>
                <a:gd name="T82" fmla="*/ 20 w 46"/>
                <a:gd name="T83" fmla="*/ 23 h 46"/>
                <a:gd name="T84" fmla="*/ 31 w 46"/>
                <a:gd name="T85" fmla="*/ 36 h 46"/>
                <a:gd name="T86" fmla="*/ 27 w 46"/>
                <a:gd name="T87" fmla="*/ 32 h 46"/>
                <a:gd name="T88" fmla="*/ 31 w 46"/>
                <a:gd name="T89" fmla="*/ 28 h 46"/>
                <a:gd name="T90" fmla="*/ 35 w 46"/>
                <a:gd name="T91" fmla="*/ 32 h 46"/>
                <a:gd name="T92" fmla="*/ 31 w 46"/>
                <a:gd name="T93" fmla="*/ 3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6" h="46">
                  <a:moveTo>
                    <a:pt x="45" y="15"/>
                  </a:moveTo>
                  <a:cubicBezTo>
                    <a:pt x="43" y="10"/>
                    <a:pt x="39" y="6"/>
                    <a:pt x="35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1" y="2"/>
                    <a:pt x="27" y="0"/>
                    <a:pt x="23" y="0"/>
                  </a:cubicBezTo>
                  <a:cubicBezTo>
                    <a:pt x="15" y="0"/>
                    <a:pt x="8" y="4"/>
                    <a:pt x="4" y="10"/>
                  </a:cubicBezTo>
                  <a:cubicBezTo>
                    <a:pt x="2" y="14"/>
                    <a:pt x="0" y="19"/>
                    <a:pt x="0" y="23"/>
                  </a:cubicBezTo>
                  <a:cubicBezTo>
                    <a:pt x="0" y="29"/>
                    <a:pt x="2" y="33"/>
                    <a:pt x="5" y="37"/>
                  </a:cubicBezTo>
                  <a:cubicBezTo>
                    <a:pt x="6" y="39"/>
                    <a:pt x="8" y="40"/>
                    <a:pt x="9" y="42"/>
                  </a:cubicBezTo>
                  <a:cubicBezTo>
                    <a:pt x="11" y="43"/>
                    <a:pt x="12" y="44"/>
                    <a:pt x="14" y="44"/>
                  </a:cubicBezTo>
                  <a:cubicBezTo>
                    <a:pt x="14" y="44"/>
                    <a:pt x="14" y="44"/>
                    <a:pt x="14" y="44"/>
                  </a:cubicBezTo>
                  <a:cubicBezTo>
                    <a:pt x="17" y="46"/>
                    <a:pt x="20" y="46"/>
                    <a:pt x="23" y="46"/>
                  </a:cubicBezTo>
                  <a:cubicBezTo>
                    <a:pt x="26" y="46"/>
                    <a:pt x="30" y="46"/>
                    <a:pt x="32" y="44"/>
                  </a:cubicBezTo>
                  <a:cubicBezTo>
                    <a:pt x="34" y="44"/>
                    <a:pt x="35" y="43"/>
                    <a:pt x="36" y="42"/>
                  </a:cubicBezTo>
                  <a:cubicBezTo>
                    <a:pt x="38" y="41"/>
                    <a:pt x="40" y="39"/>
                    <a:pt x="42" y="36"/>
                  </a:cubicBezTo>
                  <a:cubicBezTo>
                    <a:pt x="44" y="33"/>
                    <a:pt x="45" y="30"/>
                    <a:pt x="46" y="26"/>
                  </a:cubicBezTo>
                  <a:cubicBezTo>
                    <a:pt x="46" y="26"/>
                    <a:pt x="46" y="26"/>
                    <a:pt x="46" y="26"/>
                  </a:cubicBezTo>
                  <a:cubicBezTo>
                    <a:pt x="46" y="25"/>
                    <a:pt x="46" y="24"/>
                    <a:pt x="46" y="23"/>
                  </a:cubicBezTo>
                  <a:cubicBezTo>
                    <a:pt x="46" y="21"/>
                    <a:pt x="45" y="18"/>
                    <a:pt x="45" y="15"/>
                  </a:cubicBezTo>
                  <a:close/>
                  <a:moveTo>
                    <a:pt x="31" y="11"/>
                  </a:moveTo>
                  <a:cubicBezTo>
                    <a:pt x="34" y="11"/>
                    <a:pt x="35" y="13"/>
                    <a:pt x="35" y="15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7"/>
                    <a:pt x="33" y="19"/>
                    <a:pt x="31" y="19"/>
                  </a:cubicBezTo>
                  <a:cubicBezTo>
                    <a:pt x="29" y="19"/>
                    <a:pt x="27" y="17"/>
                    <a:pt x="27" y="15"/>
                  </a:cubicBezTo>
                  <a:cubicBezTo>
                    <a:pt x="27" y="13"/>
                    <a:pt x="29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lose/>
                  <a:moveTo>
                    <a:pt x="15" y="36"/>
                  </a:moveTo>
                  <a:cubicBezTo>
                    <a:pt x="12" y="36"/>
                    <a:pt x="11" y="34"/>
                    <a:pt x="11" y="32"/>
                  </a:cubicBezTo>
                  <a:cubicBezTo>
                    <a:pt x="11" y="30"/>
                    <a:pt x="12" y="28"/>
                    <a:pt x="15" y="28"/>
                  </a:cubicBezTo>
                  <a:cubicBezTo>
                    <a:pt x="17" y="28"/>
                    <a:pt x="19" y="30"/>
                    <a:pt x="19" y="32"/>
                  </a:cubicBezTo>
                  <a:cubicBezTo>
                    <a:pt x="19" y="34"/>
                    <a:pt x="17" y="36"/>
                    <a:pt x="15" y="36"/>
                  </a:cubicBezTo>
                  <a:close/>
                  <a:moveTo>
                    <a:pt x="15" y="19"/>
                  </a:moveTo>
                  <a:cubicBezTo>
                    <a:pt x="12" y="19"/>
                    <a:pt x="11" y="17"/>
                    <a:pt x="11" y="15"/>
                  </a:cubicBezTo>
                  <a:cubicBezTo>
                    <a:pt x="11" y="13"/>
                    <a:pt x="12" y="11"/>
                    <a:pt x="15" y="11"/>
                  </a:cubicBezTo>
                  <a:cubicBezTo>
                    <a:pt x="17" y="11"/>
                    <a:pt x="19" y="13"/>
                    <a:pt x="19" y="15"/>
                  </a:cubicBezTo>
                  <a:cubicBezTo>
                    <a:pt x="19" y="17"/>
                    <a:pt x="17" y="19"/>
                    <a:pt x="15" y="19"/>
                  </a:cubicBezTo>
                  <a:close/>
                  <a:moveTo>
                    <a:pt x="20" y="23"/>
                  </a:moveTo>
                  <a:cubicBezTo>
                    <a:pt x="20" y="22"/>
                    <a:pt x="21" y="21"/>
                    <a:pt x="22" y="21"/>
                  </a:cubicBezTo>
                  <a:cubicBezTo>
                    <a:pt x="22" y="21"/>
                    <a:pt x="23" y="21"/>
                    <a:pt x="23" y="21"/>
                  </a:cubicBezTo>
                  <a:cubicBezTo>
                    <a:pt x="25" y="21"/>
                    <a:pt x="26" y="22"/>
                    <a:pt x="26" y="23"/>
                  </a:cubicBezTo>
                  <a:cubicBezTo>
                    <a:pt x="26" y="24"/>
                    <a:pt x="26" y="24"/>
                    <a:pt x="25" y="25"/>
                  </a:cubicBezTo>
                  <a:cubicBezTo>
                    <a:pt x="25" y="26"/>
                    <a:pt x="24" y="26"/>
                    <a:pt x="23" y="26"/>
                  </a:cubicBezTo>
                  <a:cubicBezTo>
                    <a:pt x="22" y="26"/>
                    <a:pt x="20" y="25"/>
                    <a:pt x="20" y="23"/>
                  </a:cubicBezTo>
                  <a:close/>
                  <a:moveTo>
                    <a:pt x="31" y="36"/>
                  </a:moveTo>
                  <a:cubicBezTo>
                    <a:pt x="29" y="36"/>
                    <a:pt x="27" y="34"/>
                    <a:pt x="27" y="32"/>
                  </a:cubicBezTo>
                  <a:cubicBezTo>
                    <a:pt x="27" y="30"/>
                    <a:pt x="29" y="28"/>
                    <a:pt x="31" y="28"/>
                  </a:cubicBezTo>
                  <a:cubicBezTo>
                    <a:pt x="34" y="28"/>
                    <a:pt x="35" y="30"/>
                    <a:pt x="35" y="32"/>
                  </a:cubicBezTo>
                  <a:cubicBezTo>
                    <a:pt x="35" y="34"/>
                    <a:pt x="34" y="36"/>
                    <a:pt x="31" y="3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22" name="TextBox 13"/>
          <p:cNvSpPr txBox="1"/>
          <p:nvPr/>
        </p:nvSpPr>
        <p:spPr>
          <a:xfrm>
            <a:off x="1147805" y="1845942"/>
            <a:ext cx="242791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3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停医嘱</a:t>
            </a: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(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长</a:t>
            </a: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/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临</a:t>
            </a: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)</a:t>
            </a:r>
          </a:p>
        </p:txBody>
      </p:sp>
      <p:sp>
        <p:nvSpPr>
          <p:cNvPr id="23" name="TextBox 13"/>
          <p:cNvSpPr txBox="1"/>
          <p:nvPr/>
        </p:nvSpPr>
        <p:spPr>
          <a:xfrm>
            <a:off x="1147805" y="4033653"/>
            <a:ext cx="242791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4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出院条件</a:t>
            </a:r>
          </a:p>
        </p:txBody>
      </p:sp>
      <p:sp>
        <p:nvSpPr>
          <p:cNvPr id="24" name="文本占位符 1"/>
          <p:cNvSpPr txBox="1"/>
          <p:nvPr/>
        </p:nvSpPr>
        <p:spPr>
          <a:xfrm>
            <a:off x="942887" y="513675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7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疗结算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4079875" y="1124584"/>
            <a:ext cx="6886452" cy="23044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79875" y="3992119"/>
            <a:ext cx="3447764" cy="26277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975402" y="4069758"/>
            <a:ext cx="2689225" cy="25425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SO_GT2.1"/>
          <p:cNvSpPr txBox="1"/>
          <p:nvPr>
            <p:custDataLst>
              <p:tags r:id="rId1"/>
            </p:custDataLst>
          </p:nvPr>
        </p:nvSpPr>
        <p:spPr>
          <a:xfrm>
            <a:off x="7293889" y="4474855"/>
            <a:ext cx="2151944" cy="1453444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algn="just">
              <a:lnSpc>
                <a:spcPct val="130000"/>
              </a:lnSpc>
              <a:defRPr/>
            </a:pPr>
            <a:endParaRPr lang="en-US" altLang="zh-CN" sz="1555" dirty="0">
              <a:solidFill>
                <a:schemeClr val="accent1">
                  <a:lumMod val="75000"/>
                </a:schemeClr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2"/>
            </p:custDataLst>
          </p:nvPr>
        </p:nvSpPr>
        <p:spPr>
          <a:xfrm>
            <a:off x="690879" y="2465316"/>
            <a:ext cx="2452792" cy="20300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费、伙食费</a:t>
            </a:r>
            <a:r>
              <a:rPr lang="zh-CN" altLang="en-US" sz="16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、</a:t>
            </a:r>
            <a:endParaRPr lang="en-US" altLang="zh-CN" sz="1600" b="1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空调</a:t>
            </a:r>
            <a:r>
              <a:rPr lang="zh-CN" altLang="en-US" sz="16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费</a:t>
            </a:r>
            <a:r>
              <a:rPr lang="zh-CN" altLang="en-US" sz="16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、诊</a:t>
            </a:r>
            <a:r>
              <a:rPr lang="zh-CN" altLang="en-US" sz="16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查</a:t>
            </a:r>
            <a:r>
              <a:rPr lang="zh-CN" altLang="en-US" sz="16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费</a:t>
            </a:r>
            <a:endParaRPr lang="en-US" altLang="zh-CN" sz="1600" b="1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16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无需</a:t>
            </a:r>
            <a:r>
              <a:rPr lang="zh-CN" altLang="en-US" sz="16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护人员开立</a:t>
            </a:r>
          </a:p>
        </p:txBody>
      </p:sp>
      <p:sp>
        <p:nvSpPr>
          <p:cNvPr id="18" name="Oval 1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8439" y="1484595"/>
            <a:ext cx="466724" cy="46686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9" name="Group 25"/>
          <p:cNvGrpSpPr/>
          <p:nvPr/>
        </p:nvGrpSpPr>
        <p:grpSpPr bwMode="auto">
          <a:xfrm>
            <a:off x="690879" y="1615044"/>
            <a:ext cx="141847" cy="210548"/>
            <a:chOff x="0" y="0"/>
            <a:chExt cx="85" cy="127"/>
          </a:xfrm>
        </p:grpSpPr>
        <p:sp>
          <p:nvSpPr>
            <p:cNvPr id="20" name="Freeform 26"/>
            <p:cNvSpPr>
              <a:spLocks noEditPoint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47"/>
              <a:ext cx="85" cy="80"/>
            </a:xfrm>
            <a:custGeom>
              <a:avLst/>
              <a:gdLst>
                <a:gd name="T0" fmla="*/ 34 w 36"/>
                <a:gd name="T1" fmla="*/ 0 h 34"/>
                <a:gd name="T2" fmla="*/ 2 w 36"/>
                <a:gd name="T3" fmla="*/ 0 h 34"/>
                <a:gd name="T4" fmla="*/ 1 w 36"/>
                <a:gd name="T5" fmla="*/ 0 h 34"/>
                <a:gd name="T6" fmla="*/ 0 w 36"/>
                <a:gd name="T7" fmla="*/ 1 h 34"/>
                <a:gd name="T8" fmla="*/ 0 w 36"/>
                <a:gd name="T9" fmla="*/ 6 h 34"/>
                <a:gd name="T10" fmla="*/ 0 w 36"/>
                <a:gd name="T11" fmla="*/ 32 h 34"/>
                <a:gd name="T12" fmla="*/ 2 w 36"/>
                <a:gd name="T13" fmla="*/ 34 h 34"/>
                <a:gd name="T14" fmla="*/ 34 w 36"/>
                <a:gd name="T15" fmla="*/ 34 h 34"/>
                <a:gd name="T16" fmla="*/ 36 w 36"/>
                <a:gd name="T17" fmla="*/ 32 h 34"/>
                <a:gd name="T18" fmla="*/ 36 w 36"/>
                <a:gd name="T19" fmla="*/ 1 h 34"/>
                <a:gd name="T20" fmla="*/ 34 w 36"/>
                <a:gd name="T21" fmla="*/ 0 h 34"/>
                <a:gd name="T22" fmla="*/ 8 w 36"/>
                <a:gd name="T23" fmla="*/ 7 h 34"/>
                <a:gd name="T24" fmla="*/ 11 w 36"/>
                <a:gd name="T25" fmla="*/ 7 h 34"/>
                <a:gd name="T26" fmla="*/ 11 w 36"/>
                <a:gd name="T27" fmla="*/ 26 h 34"/>
                <a:gd name="T28" fmla="*/ 8 w 36"/>
                <a:gd name="T29" fmla="*/ 26 h 34"/>
                <a:gd name="T30" fmla="*/ 8 w 36"/>
                <a:gd name="T31" fmla="*/ 7 h 34"/>
                <a:gd name="T32" fmla="*/ 16 w 36"/>
                <a:gd name="T33" fmla="*/ 7 h 34"/>
                <a:gd name="T34" fmla="*/ 20 w 36"/>
                <a:gd name="T35" fmla="*/ 7 h 34"/>
                <a:gd name="T36" fmla="*/ 20 w 36"/>
                <a:gd name="T37" fmla="*/ 26 h 34"/>
                <a:gd name="T38" fmla="*/ 16 w 36"/>
                <a:gd name="T39" fmla="*/ 26 h 34"/>
                <a:gd name="T40" fmla="*/ 16 w 36"/>
                <a:gd name="T41" fmla="*/ 7 h 34"/>
                <a:gd name="T42" fmla="*/ 28 w 36"/>
                <a:gd name="T43" fmla="*/ 26 h 34"/>
                <a:gd name="T44" fmla="*/ 25 w 36"/>
                <a:gd name="T45" fmla="*/ 26 h 34"/>
                <a:gd name="T46" fmla="*/ 25 w 36"/>
                <a:gd name="T47" fmla="*/ 7 h 34"/>
                <a:gd name="T48" fmla="*/ 28 w 36"/>
                <a:gd name="T49" fmla="*/ 7 h 34"/>
                <a:gd name="T50" fmla="*/ 28 w 36"/>
                <a:gd name="T51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6" h="34">
                  <a:moveTo>
                    <a:pt x="34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3"/>
                    <a:pt x="1" y="34"/>
                    <a:pt x="2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4"/>
                    <a:pt x="36" y="33"/>
                    <a:pt x="36" y="32"/>
                  </a:cubicBezTo>
                  <a:cubicBezTo>
                    <a:pt x="36" y="1"/>
                    <a:pt x="36" y="1"/>
                    <a:pt x="36" y="1"/>
                  </a:cubicBezTo>
                  <a:cubicBezTo>
                    <a:pt x="36" y="0"/>
                    <a:pt x="35" y="0"/>
                    <a:pt x="34" y="0"/>
                  </a:cubicBezTo>
                  <a:close/>
                  <a:moveTo>
                    <a:pt x="8" y="7"/>
                  </a:moveTo>
                  <a:cubicBezTo>
                    <a:pt x="11" y="7"/>
                    <a:pt x="11" y="7"/>
                    <a:pt x="11" y="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8" y="26"/>
                    <a:pt x="8" y="26"/>
                    <a:pt x="8" y="26"/>
                  </a:cubicBezTo>
                  <a:lnTo>
                    <a:pt x="8" y="7"/>
                  </a:lnTo>
                  <a:close/>
                  <a:moveTo>
                    <a:pt x="16" y="7"/>
                  </a:moveTo>
                  <a:cubicBezTo>
                    <a:pt x="20" y="7"/>
                    <a:pt x="20" y="7"/>
                    <a:pt x="20" y="7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16" y="26"/>
                    <a:pt x="16" y="26"/>
                    <a:pt x="16" y="26"/>
                  </a:cubicBezTo>
                  <a:lnTo>
                    <a:pt x="16" y="7"/>
                  </a:lnTo>
                  <a:close/>
                  <a:moveTo>
                    <a:pt x="28" y="26"/>
                  </a:moveTo>
                  <a:cubicBezTo>
                    <a:pt x="25" y="26"/>
                    <a:pt x="25" y="26"/>
                    <a:pt x="25" y="26"/>
                  </a:cubicBezTo>
                  <a:cubicBezTo>
                    <a:pt x="25" y="7"/>
                    <a:pt x="25" y="7"/>
                    <a:pt x="25" y="7"/>
                  </a:cubicBezTo>
                  <a:cubicBezTo>
                    <a:pt x="28" y="7"/>
                    <a:pt x="28" y="7"/>
                    <a:pt x="28" y="7"/>
                  </a:cubicBezTo>
                  <a:lnTo>
                    <a:pt x="28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21" name="Freeform 27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85" cy="33"/>
            </a:xfrm>
            <a:custGeom>
              <a:avLst/>
              <a:gdLst>
                <a:gd name="T0" fmla="*/ 34 w 36"/>
                <a:gd name="T1" fmla="*/ 14 h 14"/>
                <a:gd name="T2" fmla="*/ 36 w 36"/>
                <a:gd name="T3" fmla="*/ 12 h 14"/>
                <a:gd name="T4" fmla="*/ 36 w 36"/>
                <a:gd name="T5" fmla="*/ 7 h 14"/>
                <a:gd name="T6" fmla="*/ 34 w 36"/>
                <a:gd name="T7" fmla="*/ 5 h 14"/>
                <a:gd name="T8" fmla="*/ 26 w 36"/>
                <a:gd name="T9" fmla="*/ 5 h 14"/>
                <a:gd name="T10" fmla="*/ 25 w 36"/>
                <a:gd name="T11" fmla="*/ 4 h 14"/>
                <a:gd name="T12" fmla="*/ 25 w 36"/>
                <a:gd name="T13" fmla="*/ 1 h 14"/>
                <a:gd name="T14" fmla="*/ 23 w 36"/>
                <a:gd name="T15" fmla="*/ 0 h 14"/>
                <a:gd name="T16" fmla="*/ 13 w 36"/>
                <a:gd name="T17" fmla="*/ 0 h 14"/>
                <a:gd name="T18" fmla="*/ 12 w 36"/>
                <a:gd name="T19" fmla="*/ 1 h 14"/>
                <a:gd name="T20" fmla="*/ 12 w 36"/>
                <a:gd name="T21" fmla="*/ 4 h 14"/>
                <a:gd name="T22" fmla="*/ 10 w 36"/>
                <a:gd name="T23" fmla="*/ 5 h 14"/>
                <a:gd name="T24" fmla="*/ 2 w 36"/>
                <a:gd name="T25" fmla="*/ 5 h 14"/>
                <a:gd name="T26" fmla="*/ 0 w 36"/>
                <a:gd name="T27" fmla="*/ 7 h 14"/>
                <a:gd name="T28" fmla="*/ 0 w 36"/>
                <a:gd name="T29" fmla="*/ 12 h 14"/>
                <a:gd name="T30" fmla="*/ 2 w 36"/>
                <a:gd name="T31" fmla="*/ 14 h 14"/>
                <a:gd name="T32" fmla="*/ 34 w 36"/>
                <a:gd name="T3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6" h="14">
                  <a:moveTo>
                    <a:pt x="34" y="14"/>
                  </a:moveTo>
                  <a:cubicBezTo>
                    <a:pt x="35" y="14"/>
                    <a:pt x="36" y="13"/>
                    <a:pt x="36" y="12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6" y="6"/>
                    <a:pt x="35" y="5"/>
                    <a:pt x="34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5" y="5"/>
                    <a:pt x="25" y="5"/>
                    <a:pt x="25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5" y="0"/>
                    <a:pt x="24" y="0"/>
                    <a:pt x="2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2" y="5"/>
                    <a:pt x="11" y="5"/>
                    <a:pt x="10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6"/>
                    <a:pt x="0" y="7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4"/>
                  </a:cubicBezTo>
                  <a:lnTo>
                    <a:pt x="34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26" name="TextBox 13"/>
          <p:cNvSpPr txBox="1"/>
          <p:nvPr>
            <p:custDataLst>
              <p:tags r:id="rId4"/>
            </p:custDataLst>
          </p:nvPr>
        </p:nvSpPr>
        <p:spPr>
          <a:xfrm>
            <a:off x="1128073" y="1484595"/>
            <a:ext cx="242791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1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住院费用核查</a:t>
            </a: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3555988" y="737131"/>
            <a:ext cx="8452885" cy="42175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3" name="文本占位符 1"/>
          <p:cNvSpPr txBox="1"/>
          <p:nvPr>
            <p:custDataLst>
              <p:tags r:id="rId6"/>
            </p:custDataLst>
          </p:nvPr>
        </p:nvSpPr>
        <p:spPr>
          <a:xfrm>
            <a:off x="917985" y="453678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8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最终结算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870940" y="1615044"/>
            <a:ext cx="3025402" cy="51591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17985" y="453678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8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最终结算</a:t>
            </a:r>
          </a:p>
        </p:txBody>
      </p:sp>
      <p:sp>
        <p:nvSpPr>
          <p:cNvPr id="3" name="KSO_GT2.1"/>
          <p:cNvSpPr txBox="1"/>
          <p:nvPr/>
        </p:nvSpPr>
        <p:spPr>
          <a:xfrm>
            <a:off x="7293889" y="4474855"/>
            <a:ext cx="2151944" cy="1453444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algn="just">
              <a:lnSpc>
                <a:spcPct val="130000"/>
              </a:lnSpc>
              <a:defRPr/>
            </a:pPr>
            <a:endParaRPr lang="en-US" altLang="zh-CN" sz="1555" dirty="0">
              <a:solidFill>
                <a:schemeClr val="accent1">
                  <a:lumMod val="75000"/>
                </a:schemeClr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824117" y="1713261"/>
            <a:ext cx="466724" cy="46229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22" name="Group 28"/>
          <p:cNvGrpSpPr/>
          <p:nvPr/>
        </p:nvGrpSpPr>
        <p:grpSpPr bwMode="auto">
          <a:xfrm>
            <a:off x="947661" y="1843710"/>
            <a:ext cx="219635" cy="178508"/>
            <a:chOff x="0" y="0"/>
            <a:chExt cx="132" cy="109"/>
          </a:xfrm>
        </p:grpSpPr>
        <p:sp>
          <p:nvSpPr>
            <p:cNvPr id="23" name="Freeform 29"/>
            <p:cNvSpPr/>
            <p:nvPr/>
          </p:nvSpPr>
          <p:spPr bwMode="auto">
            <a:xfrm>
              <a:off x="83" y="38"/>
              <a:ext cx="49" cy="71"/>
            </a:xfrm>
            <a:custGeom>
              <a:avLst/>
              <a:gdLst>
                <a:gd name="T0" fmla="*/ 21 w 21"/>
                <a:gd name="T1" fmla="*/ 15 h 30"/>
                <a:gd name="T2" fmla="*/ 5 w 21"/>
                <a:gd name="T3" fmla="*/ 30 h 30"/>
                <a:gd name="T4" fmla="*/ 0 w 21"/>
                <a:gd name="T5" fmla="*/ 29 h 30"/>
                <a:gd name="T6" fmla="*/ 14 w 21"/>
                <a:gd name="T7" fmla="*/ 9 h 30"/>
                <a:gd name="T8" fmla="*/ 12 w 21"/>
                <a:gd name="T9" fmla="*/ 0 h 30"/>
                <a:gd name="T10" fmla="*/ 21 w 21"/>
                <a:gd name="T11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30">
                  <a:moveTo>
                    <a:pt x="21" y="15"/>
                  </a:moveTo>
                  <a:cubicBezTo>
                    <a:pt x="21" y="23"/>
                    <a:pt x="14" y="30"/>
                    <a:pt x="5" y="30"/>
                  </a:cubicBezTo>
                  <a:cubicBezTo>
                    <a:pt x="4" y="30"/>
                    <a:pt x="2" y="30"/>
                    <a:pt x="0" y="29"/>
                  </a:cubicBezTo>
                  <a:cubicBezTo>
                    <a:pt x="8" y="26"/>
                    <a:pt x="14" y="18"/>
                    <a:pt x="14" y="9"/>
                  </a:cubicBezTo>
                  <a:cubicBezTo>
                    <a:pt x="14" y="6"/>
                    <a:pt x="13" y="3"/>
                    <a:pt x="12" y="0"/>
                  </a:cubicBezTo>
                  <a:cubicBezTo>
                    <a:pt x="17" y="3"/>
                    <a:pt x="21" y="8"/>
                    <a:pt x="21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24" name="Freeform 30"/>
            <p:cNvSpPr>
              <a:spLocks noEditPoints="1"/>
            </p:cNvSpPr>
            <p:nvPr/>
          </p:nvSpPr>
          <p:spPr bwMode="auto">
            <a:xfrm>
              <a:off x="0" y="0"/>
              <a:ext cx="109" cy="109"/>
            </a:xfrm>
            <a:custGeom>
              <a:avLst/>
              <a:gdLst>
                <a:gd name="T0" fmla="*/ 45 w 46"/>
                <a:gd name="T1" fmla="*/ 15 h 46"/>
                <a:gd name="T2" fmla="*/ 35 w 46"/>
                <a:gd name="T3" fmla="*/ 4 h 46"/>
                <a:gd name="T4" fmla="*/ 35 w 46"/>
                <a:gd name="T5" fmla="*/ 4 h 46"/>
                <a:gd name="T6" fmla="*/ 23 w 46"/>
                <a:gd name="T7" fmla="*/ 0 h 46"/>
                <a:gd name="T8" fmla="*/ 4 w 46"/>
                <a:gd name="T9" fmla="*/ 10 h 46"/>
                <a:gd name="T10" fmla="*/ 0 w 46"/>
                <a:gd name="T11" fmla="*/ 23 h 46"/>
                <a:gd name="T12" fmla="*/ 5 w 46"/>
                <a:gd name="T13" fmla="*/ 37 h 46"/>
                <a:gd name="T14" fmla="*/ 9 w 46"/>
                <a:gd name="T15" fmla="*/ 42 h 46"/>
                <a:gd name="T16" fmla="*/ 14 w 46"/>
                <a:gd name="T17" fmla="*/ 44 h 46"/>
                <a:gd name="T18" fmla="*/ 14 w 46"/>
                <a:gd name="T19" fmla="*/ 44 h 46"/>
                <a:gd name="T20" fmla="*/ 23 w 46"/>
                <a:gd name="T21" fmla="*/ 46 h 46"/>
                <a:gd name="T22" fmla="*/ 32 w 46"/>
                <a:gd name="T23" fmla="*/ 44 h 46"/>
                <a:gd name="T24" fmla="*/ 36 w 46"/>
                <a:gd name="T25" fmla="*/ 42 h 46"/>
                <a:gd name="T26" fmla="*/ 42 w 46"/>
                <a:gd name="T27" fmla="*/ 36 h 46"/>
                <a:gd name="T28" fmla="*/ 46 w 46"/>
                <a:gd name="T29" fmla="*/ 26 h 46"/>
                <a:gd name="T30" fmla="*/ 46 w 46"/>
                <a:gd name="T31" fmla="*/ 26 h 46"/>
                <a:gd name="T32" fmla="*/ 46 w 46"/>
                <a:gd name="T33" fmla="*/ 23 h 46"/>
                <a:gd name="T34" fmla="*/ 45 w 46"/>
                <a:gd name="T35" fmla="*/ 15 h 46"/>
                <a:gd name="T36" fmla="*/ 31 w 46"/>
                <a:gd name="T37" fmla="*/ 11 h 46"/>
                <a:gd name="T38" fmla="*/ 35 w 46"/>
                <a:gd name="T39" fmla="*/ 15 h 46"/>
                <a:gd name="T40" fmla="*/ 35 w 46"/>
                <a:gd name="T41" fmla="*/ 15 h 46"/>
                <a:gd name="T42" fmla="*/ 31 w 46"/>
                <a:gd name="T43" fmla="*/ 19 h 46"/>
                <a:gd name="T44" fmla="*/ 27 w 46"/>
                <a:gd name="T45" fmla="*/ 15 h 46"/>
                <a:gd name="T46" fmla="*/ 31 w 46"/>
                <a:gd name="T47" fmla="*/ 11 h 46"/>
                <a:gd name="T48" fmla="*/ 31 w 46"/>
                <a:gd name="T49" fmla="*/ 11 h 46"/>
                <a:gd name="T50" fmla="*/ 15 w 46"/>
                <a:gd name="T51" fmla="*/ 36 h 46"/>
                <a:gd name="T52" fmla="*/ 11 w 46"/>
                <a:gd name="T53" fmla="*/ 32 h 46"/>
                <a:gd name="T54" fmla="*/ 15 w 46"/>
                <a:gd name="T55" fmla="*/ 28 h 46"/>
                <a:gd name="T56" fmla="*/ 19 w 46"/>
                <a:gd name="T57" fmla="*/ 32 h 46"/>
                <a:gd name="T58" fmla="*/ 15 w 46"/>
                <a:gd name="T59" fmla="*/ 36 h 46"/>
                <a:gd name="T60" fmla="*/ 15 w 46"/>
                <a:gd name="T61" fmla="*/ 19 h 46"/>
                <a:gd name="T62" fmla="*/ 11 w 46"/>
                <a:gd name="T63" fmla="*/ 15 h 46"/>
                <a:gd name="T64" fmla="*/ 15 w 46"/>
                <a:gd name="T65" fmla="*/ 11 h 46"/>
                <a:gd name="T66" fmla="*/ 19 w 46"/>
                <a:gd name="T67" fmla="*/ 15 h 46"/>
                <a:gd name="T68" fmla="*/ 15 w 46"/>
                <a:gd name="T69" fmla="*/ 19 h 46"/>
                <a:gd name="T70" fmla="*/ 20 w 46"/>
                <a:gd name="T71" fmla="*/ 23 h 46"/>
                <a:gd name="T72" fmla="*/ 22 w 46"/>
                <a:gd name="T73" fmla="*/ 21 h 46"/>
                <a:gd name="T74" fmla="*/ 23 w 46"/>
                <a:gd name="T75" fmla="*/ 21 h 46"/>
                <a:gd name="T76" fmla="*/ 26 w 46"/>
                <a:gd name="T77" fmla="*/ 23 h 46"/>
                <a:gd name="T78" fmla="*/ 25 w 46"/>
                <a:gd name="T79" fmla="*/ 25 h 46"/>
                <a:gd name="T80" fmla="*/ 23 w 46"/>
                <a:gd name="T81" fmla="*/ 26 h 46"/>
                <a:gd name="T82" fmla="*/ 20 w 46"/>
                <a:gd name="T83" fmla="*/ 23 h 46"/>
                <a:gd name="T84" fmla="*/ 31 w 46"/>
                <a:gd name="T85" fmla="*/ 36 h 46"/>
                <a:gd name="T86" fmla="*/ 27 w 46"/>
                <a:gd name="T87" fmla="*/ 32 h 46"/>
                <a:gd name="T88" fmla="*/ 31 w 46"/>
                <a:gd name="T89" fmla="*/ 28 h 46"/>
                <a:gd name="T90" fmla="*/ 35 w 46"/>
                <a:gd name="T91" fmla="*/ 32 h 46"/>
                <a:gd name="T92" fmla="*/ 31 w 46"/>
                <a:gd name="T93" fmla="*/ 3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6" h="46">
                  <a:moveTo>
                    <a:pt x="45" y="15"/>
                  </a:moveTo>
                  <a:cubicBezTo>
                    <a:pt x="43" y="10"/>
                    <a:pt x="39" y="6"/>
                    <a:pt x="35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1" y="2"/>
                    <a:pt x="27" y="0"/>
                    <a:pt x="23" y="0"/>
                  </a:cubicBezTo>
                  <a:cubicBezTo>
                    <a:pt x="15" y="0"/>
                    <a:pt x="8" y="4"/>
                    <a:pt x="4" y="10"/>
                  </a:cubicBezTo>
                  <a:cubicBezTo>
                    <a:pt x="2" y="14"/>
                    <a:pt x="0" y="19"/>
                    <a:pt x="0" y="23"/>
                  </a:cubicBezTo>
                  <a:cubicBezTo>
                    <a:pt x="0" y="29"/>
                    <a:pt x="2" y="33"/>
                    <a:pt x="5" y="37"/>
                  </a:cubicBezTo>
                  <a:cubicBezTo>
                    <a:pt x="6" y="39"/>
                    <a:pt x="8" y="40"/>
                    <a:pt x="9" y="42"/>
                  </a:cubicBezTo>
                  <a:cubicBezTo>
                    <a:pt x="11" y="43"/>
                    <a:pt x="12" y="44"/>
                    <a:pt x="14" y="44"/>
                  </a:cubicBezTo>
                  <a:cubicBezTo>
                    <a:pt x="14" y="44"/>
                    <a:pt x="14" y="44"/>
                    <a:pt x="14" y="44"/>
                  </a:cubicBezTo>
                  <a:cubicBezTo>
                    <a:pt x="17" y="46"/>
                    <a:pt x="20" y="46"/>
                    <a:pt x="23" y="46"/>
                  </a:cubicBezTo>
                  <a:cubicBezTo>
                    <a:pt x="26" y="46"/>
                    <a:pt x="30" y="46"/>
                    <a:pt x="32" y="44"/>
                  </a:cubicBezTo>
                  <a:cubicBezTo>
                    <a:pt x="34" y="44"/>
                    <a:pt x="35" y="43"/>
                    <a:pt x="36" y="42"/>
                  </a:cubicBezTo>
                  <a:cubicBezTo>
                    <a:pt x="38" y="41"/>
                    <a:pt x="40" y="39"/>
                    <a:pt x="42" y="36"/>
                  </a:cubicBezTo>
                  <a:cubicBezTo>
                    <a:pt x="44" y="33"/>
                    <a:pt x="45" y="30"/>
                    <a:pt x="46" y="26"/>
                  </a:cubicBezTo>
                  <a:cubicBezTo>
                    <a:pt x="46" y="26"/>
                    <a:pt x="46" y="26"/>
                    <a:pt x="46" y="26"/>
                  </a:cubicBezTo>
                  <a:cubicBezTo>
                    <a:pt x="46" y="25"/>
                    <a:pt x="46" y="24"/>
                    <a:pt x="46" y="23"/>
                  </a:cubicBezTo>
                  <a:cubicBezTo>
                    <a:pt x="46" y="21"/>
                    <a:pt x="45" y="18"/>
                    <a:pt x="45" y="15"/>
                  </a:cubicBezTo>
                  <a:close/>
                  <a:moveTo>
                    <a:pt x="31" y="11"/>
                  </a:moveTo>
                  <a:cubicBezTo>
                    <a:pt x="34" y="11"/>
                    <a:pt x="35" y="13"/>
                    <a:pt x="35" y="15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7"/>
                    <a:pt x="33" y="19"/>
                    <a:pt x="31" y="19"/>
                  </a:cubicBezTo>
                  <a:cubicBezTo>
                    <a:pt x="29" y="19"/>
                    <a:pt x="27" y="17"/>
                    <a:pt x="27" y="15"/>
                  </a:cubicBezTo>
                  <a:cubicBezTo>
                    <a:pt x="27" y="13"/>
                    <a:pt x="29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lose/>
                  <a:moveTo>
                    <a:pt x="15" y="36"/>
                  </a:moveTo>
                  <a:cubicBezTo>
                    <a:pt x="12" y="36"/>
                    <a:pt x="11" y="34"/>
                    <a:pt x="11" y="32"/>
                  </a:cubicBezTo>
                  <a:cubicBezTo>
                    <a:pt x="11" y="30"/>
                    <a:pt x="12" y="28"/>
                    <a:pt x="15" y="28"/>
                  </a:cubicBezTo>
                  <a:cubicBezTo>
                    <a:pt x="17" y="28"/>
                    <a:pt x="19" y="30"/>
                    <a:pt x="19" y="32"/>
                  </a:cubicBezTo>
                  <a:cubicBezTo>
                    <a:pt x="19" y="34"/>
                    <a:pt x="17" y="36"/>
                    <a:pt x="15" y="36"/>
                  </a:cubicBezTo>
                  <a:close/>
                  <a:moveTo>
                    <a:pt x="15" y="19"/>
                  </a:moveTo>
                  <a:cubicBezTo>
                    <a:pt x="12" y="19"/>
                    <a:pt x="11" y="17"/>
                    <a:pt x="11" y="15"/>
                  </a:cubicBezTo>
                  <a:cubicBezTo>
                    <a:pt x="11" y="13"/>
                    <a:pt x="12" y="11"/>
                    <a:pt x="15" y="11"/>
                  </a:cubicBezTo>
                  <a:cubicBezTo>
                    <a:pt x="17" y="11"/>
                    <a:pt x="19" y="13"/>
                    <a:pt x="19" y="15"/>
                  </a:cubicBezTo>
                  <a:cubicBezTo>
                    <a:pt x="19" y="17"/>
                    <a:pt x="17" y="19"/>
                    <a:pt x="15" y="19"/>
                  </a:cubicBezTo>
                  <a:close/>
                  <a:moveTo>
                    <a:pt x="20" y="23"/>
                  </a:moveTo>
                  <a:cubicBezTo>
                    <a:pt x="20" y="22"/>
                    <a:pt x="21" y="21"/>
                    <a:pt x="22" y="21"/>
                  </a:cubicBezTo>
                  <a:cubicBezTo>
                    <a:pt x="22" y="21"/>
                    <a:pt x="23" y="21"/>
                    <a:pt x="23" y="21"/>
                  </a:cubicBezTo>
                  <a:cubicBezTo>
                    <a:pt x="25" y="21"/>
                    <a:pt x="26" y="22"/>
                    <a:pt x="26" y="23"/>
                  </a:cubicBezTo>
                  <a:cubicBezTo>
                    <a:pt x="26" y="24"/>
                    <a:pt x="26" y="24"/>
                    <a:pt x="25" y="25"/>
                  </a:cubicBezTo>
                  <a:cubicBezTo>
                    <a:pt x="25" y="26"/>
                    <a:pt x="24" y="26"/>
                    <a:pt x="23" y="26"/>
                  </a:cubicBezTo>
                  <a:cubicBezTo>
                    <a:pt x="22" y="26"/>
                    <a:pt x="20" y="25"/>
                    <a:pt x="20" y="23"/>
                  </a:cubicBezTo>
                  <a:close/>
                  <a:moveTo>
                    <a:pt x="31" y="36"/>
                  </a:moveTo>
                  <a:cubicBezTo>
                    <a:pt x="29" y="36"/>
                    <a:pt x="27" y="34"/>
                    <a:pt x="27" y="32"/>
                  </a:cubicBezTo>
                  <a:cubicBezTo>
                    <a:pt x="27" y="30"/>
                    <a:pt x="29" y="28"/>
                    <a:pt x="31" y="28"/>
                  </a:cubicBezTo>
                  <a:cubicBezTo>
                    <a:pt x="34" y="28"/>
                    <a:pt x="35" y="30"/>
                    <a:pt x="35" y="32"/>
                  </a:cubicBezTo>
                  <a:cubicBezTo>
                    <a:pt x="35" y="34"/>
                    <a:pt x="34" y="36"/>
                    <a:pt x="31" y="3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25" name="TextBox 13"/>
          <p:cNvSpPr txBox="1"/>
          <p:nvPr/>
        </p:nvSpPr>
        <p:spPr>
          <a:xfrm>
            <a:off x="1449217" y="1742481"/>
            <a:ext cx="242791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2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需关注医嘱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85850" y="2637155"/>
            <a:ext cx="2346960" cy="33147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877132" y="1556792"/>
            <a:ext cx="8097506" cy="49560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SO_GT2.1"/>
          <p:cNvSpPr txBox="1"/>
          <p:nvPr/>
        </p:nvSpPr>
        <p:spPr>
          <a:xfrm>
            <a:off x="7822120" y="4891472"/>
            <a:ext cx="2151944" cy="1453444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algn="just">
              <a:lnSpc>
                <a:spcPct val="130000"/>
              </a:lnSpc>
              <a:defRPr/>
            </a:pPr>
            <a:endParaRPr lang="en-US" altLang="zh-CN" sz="1555" dirty="0">
              <a:solidFill>
                <a:schemeClr val="accent1">
                  <a:lumMod val="75000"/>
                </a:schemeClr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9" name="Oval 15"/>
          <p:cNvSpPr>
            <a:spLocks noChangeArrowheads="1"/>
          </p:cNvSpPr>
          <p:nvPr/>
        </p:nvSpPr>
        <p:spPr bwMode="auto">
          <a:xfrm>
            <a:off x="1131904" y="1737996"/>
            <a:ext cx="466724" cy="46686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0" name="Group 32"/>
          <p:cNvGrpSpPr/>
          <p:nvPr/>
        </p:nvGrpSpPr>
        <p:grpSpPr bwMode="auto">
          <a:xfrm>
            <a:off x="1271464" y="1898197"/>
            <a:ext cx="192181" cy="155622"/>
            <a:chOff x="0" y="0"/>
            <a:chExt cx="116" cy="94"/>
          </a:xfrm>
        </p:grpSpPr>
        <p:sp>
          <p:nvSpPr>
            <p:cNvPr id="11" name="Freeform 33"/>
            <p:cNvSpPr/>
            <p:nvPr/>
          </p:nvSpPr>
          <p:spPr bwMode="auto">
            <a:xfrm>
              <a:off x="0" y="0"/>
              <a:ext cx="116" cy="47"/>
            </a:xfrm>
            <a:custGeom>
              <a:avLst/>
              <a:gdLst>
                <a:gd name="T0" fmla="*/ 47 w 49"/>
                <a:gd name="T1" fmla="*/ 0 h 20"/>
                <a:gd name="T2" fmla="*/ 49 w 49"/>
                <a:gd name="T3" fmla="*/ 1 h 20"/>
                <a:gd name="T4" fmla="*/ 49 w 49"/>
                <a:gd name="T5" fmla="*/ 1 h 20"/>
                <a:gd name="T6" fmla="*/ 48 w 49"/>
                <a:gd name="T7" fmla="*/ 3 h 20"/>
                <a:gd name="T8" fmla="*/ 25 w 49"/>
                <a:gd name="T9" fmla="*/ 20 h 20"/>
                <a:gd name="T10" fmla="*/ 23 w 49"/>
                <a:gd name="T11" fmla="*/ 20 h 20"/>
                <a:gd name="T12" fmla="*/ 1 w 49"/>
                <a:gd name="T13" fmla="*/ 3 h 20"/>
                <a:gd name="T14" fmla="*/ 0 w 49"/>
                <a:gd name="T15" fmla="*/ 1 h 20"/>
                <a:gd name="T16" fmla="*/ 0 w 49"/>
                <a:gd name="T17" fmla="*/ 1 h 20"/>
                <a:gd name="T18" fmla="*/ 1 w 49"/>
                <a:gd name="T19" fmla="*/ 0 h 20"/>
                <a:gd name="T20" fmla="*/ 47 w 49"/>
                <a:gd name="T2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20">
                  <a:moveTo>
                    <a:pt x="47" y="0"/>
                  </a:moveTo>
                  <a:cubicBezTo>
                    <a:pt x="48" y="0"/>
                    <a:pt x="49" y="0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9" y="2"/>
                    <a:pt x="48" y="3"/>
                    <a:pt x="48" y="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4" y="20"/>
                    <a:pt x="23" y="2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12" name="Freeform 34"/>
            <p:cNvSpPr/>
            <p:nvPr/>
          </p:nvSpPr>
          <p:spPr bwMode="auto">
            <a:xfrm>
              <a:off x="0" y="19"/>
              <a:ext cx="116" cy="75"/>
            </a:xfrm>
            <a:custGeom>
              <a:avLst/>
              <a:gdLst>
                <a:gd name="T0" fmla="*/ 23 w 49"/>
                <a:gd name="T1" fmla="*/ 17 h 32"/>
                <a:gd name="T2" fmla="*/ 25 w 49"/>
                <a:gd name="T3" fmla="*/ 17 h 32"/>
                <a:gd name="T4" fmla="*/ 48 w 49"/>
                <a:gd name="T5" fmla="*/ 0 h 32"/>
                <a:gd name="T6" fmla="*/ 49 w 49"/>
                <a:gd name="T7" fmla="*/ 1 h 32"/>
                <a:gd name="T8" fmla="*/ 49 w 49"/>
                <a:gd name="T9" fmla="*/ 30 h 32"/>
                <a:gd name="T10" fmla="*/ 47 w 49"/>
                <a:gd name="T11" fmla="*/ 32 h 32"/>
                <a:gd name="T12" fmla="*/ 1 w 49"/>
                <a:gd name="T13" fmla="*/ 32 h 32"/>
                <a:gd name="T14" fmla="*/ 0 w 49"/>
                <a:gd name="T15" fmla="*/ 30 h 32"/>
                <a:gd name="T16" fmla="*/ 0 w 49"/>
                <a:gd name="T17" fmla="*/ 1 h 32"/>
                <a:gd name="T18" fmla="*/ 1 w 49"/>
                <a:gd name="T19" fmla="*/ 0 h 32"/>
                <a:gd name="T20" fmla="*/ 23 w 49"/>
                <a:gd name="T2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32">
                  <a:moveTo>
                    <a:pt x="23" y="17"/>
                  </a:moveTo>
                  <a:cubicBezTo>
                    <a:pt x="24" y="17"/>
                    <a:pt x="25" y="17"/>
                    <a:pt x="25" y="17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9" y="0"/>
                    <a:pt x="49" y="1"/>
                  </a:cubicBezTo>
                  <a:cubicBezTo>
                    <a:pt x="49" y="30"/>
                    <a:pt x="49" y="30"/>
                    <a:pt x="49" y="30"/>
                  </a:cubicBezTo>
                  <a:cubicBezTo>
                    <a:pt x="49" y="31"/>
                    <a:pt x="48" y="32"/>
                    <a:pt x="47" y="32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2"/>
                    <a:pt x="0" y="31"/>
                    <a:pt x="0" y="3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23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13" name="TextBox 13"/>
          <p:cNvSpPr txBox="1"/>
          <p:nvPr/>
        </p:nvSpPr>
        <p:spPr>
          <a:xfrm>
            <a:off x="1723869" y="1773439"/>
            <a:ext cx="170783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3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办理出院</a:t>
            </a:r>
          </a:p>
        </p:txBody>
      </p:sp>
      <p:sp>
        <p:nvSpPr>
          <p:cNvPr id="14" name="文本占位符 1"/>
          <p:cNvSpPr txBox="1"/>
          <p:nvPr/>
        </p:nvSpPr>
        <p:spPr>
          <a:xfrm>
            <a:off x="844215" y="59831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8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最终结算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3872" y="1484784"/>
            <a:ext cx="7156997" cy="46085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99515" y="2924810"/>
            <a:ext cx="3261360" cy="22250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970764" y="2492896"/>
            <a:ext cx="2532948" cy="2907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生成就诊记录</a:t>
            </a:r>
            <a:endParaRPr lang="en-US" altLang="zh-CN" sz="18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在院状态为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在院</a:t>
            </a:r>
            <a:endParaRPr lang="en-US" altLang="zh-CN" sz="1800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次数：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+1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生成入院时间</a:t>
            </a:r>
            <a:endParaRPr lang="en-US" altLang="zh-CN" sz="18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生成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病案号</a:t>
            </a:r>
            <a:endParaRPr lang="en-US" altLang="zh-CN" sz="1800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            (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可系统生成、</a:t>
            </a:r>
            <a:endParaRPr lang="en-US" altLang="zh-CN" sz="16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             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可手工写入</a:t>
            </a: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)</a:t>
            </a:r>
          </a:p>
        </p:txBody>
      </p:sp>
      <p:sp>
        <p:nvSpPr>
          <p:cNvPr id="9" name="Shape 339"/>
          <p:cNvSpPr/>
          <p:nvPr/>
        </p:nvSpPr>
        <p:spPr>
          <a:xfrm>
            <a:off x="602595" y="1268760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6"/>
          <p:cNvSpPr/>
          <p:nvPr/>
        </p:nvSpPr>
        <p:spPr>
          <a:xfrm>
            <a:off x="802636" y="1465602"/>
            <a:ext cx="274372" cy="28077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431" h="20433" extrusionOk="0">
                <a:moveTo>
                  <a:pt x="14102" y="6331"/>
                </a:moveTo>
                <a:cubicBezTo>
                  <a:pt x="13391" y="5619"/>
                  <a:pt x="13391" y="4469"/>
                  <a:pt x="14102" y="3759"/>
                </a:cubicBezTo>
                <a:cubicBezTo>
                  <a:pt x="14812" y="3049"/>
                  <a:pt x="15965" y="3049"/>
                  <a:pt x="16674" y="3759"/>
                </a:cubicBezTo>
                <a:cubicBezTo>
                  <a:pt x="17385" y="4469"/>
                  <a:pt x="17385" y="5619"/>
                  <a:pt x="16674" y="6331"/>
                </a:cubicBezTo>
                <a:cubicBezTo>
                  <a:pt x="15965" y="7041"/>
                  <a:pt x="14812" y="7041"/>
                  <a:pt x="14102" y="6331"/>
                </a:cubicBezTo>
                <a:close/>
                <a:moveTo>
                  <a:pt x="12904" y="13199"/>
                </a:moveTo>
                <a:cubicBezTo>
                  <a:pt x="12904" y="13199"/>
                  <a:pt x="21289" y="7286"/>
                  <a:pt x="20359" y="518"/>
                </a:cubicBezTo>
                <a:cubicBezTo>
                  <a:pt x="20339" y="369"/>
                  <a:pt x="20289" y="271"/>
                  <a:pt x="20226" y="206"/>
                </a:cubicBezTo>
                <a:cubicBezTo>
                  <a:pt x="20162" y="145"/>
                  <a:pt x="20065" y="93"/>
                  <a:pt x="19914" y="72"/>
                </a:cubicBezTo>
                <a:cubicBezTo>
                  <a:pt x="13147" y="-856"/>
                  <a:pt x="7233" y="7529"/>
                  <a:pt x="7233" y="7529"/>
                </a:cubicBezTo>
                <a:cubicBezTo>
                  <a:pt x="2104" y="6928"/>
                  <a:pt x="2478" y="7929"/>
                  <a:pt x="137" y="13421"/>
                </a:cubicBezTo>
                <a:cubicBezTo>
                  <a:pt x="-311" y="14470"/>
                  <a:pt x="416" y="14829"/>
                  <a:pt x="1211" y="14536"/>
                </a:cubicBezTo>
                <a:cubicBezTo>
                  <a:pt x="2006" y="14242"/>
                  <a:pt x="3764" y="13593"/>
                  <a:pt x="3764" y="13593"/>
                </a:cubicBezTo>
                <a:lnTo>
                  <a:pt x="6840" y="16669"/>
                </a:lnTo>
                <a:cubicBezTo>
                  <a:pt x="6840" y="16669"/>
                  <a:pt x="6192" y="18426"/>
                  <a:pt x="5897" y="19222"/>
                </a:cubicBezTo>
                <a:cubicBezTo>
                  <a:pt x="5604" y="20018"/>
                  <a:pt x="5963" y="20744"/>
                  <a:pt x="7012" y="20297"/>
                </a:cubicBezTo>
                <a:cubicBezTo>
                  <a:pt x="12505" y="17955"/>
                  <a:pt x="13504" y="18328"/>
                  <a:pt x="12904" y="13199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35343" y="1387352"/>
            <a:ext cx="1448289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入院成功 </a:t>
            </a:r>
          </a:p>
        </p:txBody>
      </p:sp>
      <p:sp>
        <p:nvSpPr>
          <p:cNvPr id="8" name="文本占位符 1"/>
          <p:cNvSpPr txBox="1"/>
          <p:nvPr/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359785" y="2060575"/>
            <a:ext cx="8363585" cy="37992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886425" y="391850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9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出院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配置</a:t>
            </a:r>
          </a:p>
        </p:txBody>
      </p:sp>
      <p:sp>
        <p:nvSpPr>
          <p:cNvPr id="4" name="Rounded Rectangle 41"/>
          <p:cNvSpPr/>
          <p:nvPr/>
        </p:nvSpPr>
        <p:spPr>
          <a:xfrm>
            <a:off x="1300612" y="1206932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" name="AutoShape 82"/>
          <p:cNvSpPr/>
          <p:nvPr/>
        </p:nvSpPr>
        <p:spPr bwMode="auto">
          <a:xfrm>
            <a:off x="1486289" y="1392724"/>
            <a:ext cx="247570" cy="247570"/>
          </a:xfrm>
          <a:custGeom>
            <a:avLst/>
            <a:gdLst>
              <a:gd name="T0" fmla="*/ 202530 w 21600"/>
              <a:gd name="T1" fmla="*/ 375479 h 21600"/>
              <a:gd name="T2" fmla="*/ 190518 w 21600"/>
              <a:gd name="T3" fmla="*/ 381000 h 21600"/>
              <a:gd name="T4" fmla="*/ 178911 w 21600"/>
              <a:gd name="T5" fmla="*/ 375479 h 21600"/>
              <a:gd name="T6" fmla="*/ 48454 w 21600"/>
              <a:gd name="T7" fmla="*/ 229112 h 21600"/>
              <a:gd name="T8" fmla="*/ 40058 w 21600"/>
              <a:gd name="T9" fmla="*/ 219357 h 21600"/>
              <a:gd name="T10" fmla="*/ 23724 w 21600"/>
              <a:gd name="T11" fmla="*/ 194910 h 21600"/>
              <a:gd name="T12" fmla="*/ 7426 w 21600"/>
              <a:gd name="T13" fmla="*/ 159949 h 21600"/>
              <a:gd name="T14" fmla="*/ 0 w 21600"/>
              <a:gd name="T15" fmla="*/ 117828 h 21600"/>
              <a:gd name="T16" fmla="*/ 9102 w 21600"/>
              <a:gd name="T17" fmla="*/ 62600 h 21600"/>
              <a:gd name="T18" fmla="*/ 32861 w 21600"/>
              <a:gd name="T19" fmla="*/ 26141 h 21600"/>
              <a:gd name="T20" fmla="*/ 65987 w 21600"/>
              <a:gd name="T21" fmla="*/ 6085 h 21600"/>
              <a:gd name="T22" fmla="*/ 103434 w 21600"/>
              <a:gd name="T23" fmla="*/ 0 h 21600"/>
              <a:gd name="T24" fmla="*/ 129840 w 21600"/>
              <a:gd name="T25" fmla="*/ 5133 h 21600"/>
              <a:gd name="T26" fmla="*/ 154129 w 21600"/>
              <a:gd name="T27" fmla="*/ 17921 h 21600"/>
              <a:gd name="T28" fmla="*/ 174660 w 21600"/>
              <a:gd name="T29" fmla="*/ 34608 h 21600"/>
              <a:gd name="T30" fmla="*/ 190518 w 21600"/>
              <a:gd name="T31" fmla="*/ 50835 h 21600"/>
              <a:gd name="T32" fmla="*/ 206604 w 21600"/>
              <a:gd name="T33" fmla="*/ 34502 h 21600"/>
              <a:gd name="T34" fmla="*/ 227312 w 21600"/>
              <a:gd name="T35" fmla="*/ 17921 h 21600"/>
              <a:gd name="T36" fmla="*/ 251284 w 21600"/>
              <a:gd name="T37" fmla="*/ 5133 h 21600"/>
              <a:gd name="T38" fmla="*/ 278007 w 21600"/>
              <a:gd name="T39" fmla="*/ 0 h 21600"/>
              <a:gd name="T40" fmla="*/ 315013 w 21600"/>
              <a:gd name="T41" fmla="*/ 6068 h 21600"/>
              <a:gd name="T42" fmla="*/ 348139 w 21600"/>
              <a:gd name="T43" fmla="*/ 26141 h 21600"/>
              <a:gd name="T44" fmla="*/ 371898 w 21600"/>
              <a:gd name="T45" fmla="*/ 62600 h 21600"/>
              <a:gd name="T46" fmla="*/ 381000 w 21600"/>
              <a:gd name="T47" fmla="*/ 117828 h 21600"/>
              <a:gd name="T48" fmla="*/ 373715 w 21600"/>
              <a:gd name="T49" fmla="*/ 159949 h 21600"/>
              <a:gd name="T50" fmla="*/ 357540 w 21600"/>
              <a:gd name="T51" fmla="*/ 194910 h 21600"/>
              <a:gd name="T52" fmla="*/ 340819 w 21600"/>
              <a:gd name="T53" fmla="*/ 219357 h 21600"/>
              <a:gd name="T54" fmla="*/ 332599 w 21600"/>
              <a:gd name="T55" fmla="*/ 229623 h 21600"/>
              <a:gd name="T56" fmla="*/ 202530 w 21600"/>
              <a:gd name="T57" fmla="*/ 375479 h 21600"/>
              <a:gd name="T58" fmla="*/ 103434 w 21600"/>
              <a:gd name="T59" fmla="*/ 38206 h 21600"/>
              <a:gd name="T60" fmla="*/ 103434 w 21600"/>
              <a:gd name="T61" fmla="*/ 38206 h 21600"/>
              <a:gd name="T62" fmla="*/ 78969 w 21600"/>
              <a:gd name="T63" fmla="*/ 41381 h 21600"/>
              <a:gd name="T64" fmla="*/ 56480 w 21600"/>
              <a:gd name="T65" fmla="*/ 53340 h 21600"/>
              <a:gd name="T66" fmla="*/ 40058 w 21600"/>
              <a:gd name="T67" fmla="*/ 77382 h 21600"/>
              <a:gd name="T68" fmla="*/ 33831 w 21600"/>
              <a:gd name="T69" fmla="*/ 117828 h 21600"/>
              <a:gd name="T70" fmla="*/ 39705 w 21600"/>
              <a:gd name="T71" fmla="*/ 149049 h 21600"/>
              <a:gd name="T72" fmla="*/ 52687 w 21600"/>
              <a:gd name="T73" fmla="*/ 175842 h 21600"/>
              <a:gd name="T74" fmla="*/ 65987 w 21600"/>
              <a:gd name="T75" fmla="*/ 194804 h 21600"/>
              <a:gd name="T76" fmla="*/ 71896 w 21600"/>
              <a:gd name="T77" fmla="*/ 201683 h 21600"/>
              <a:gd name="T78" fmla="*/ 190518 w 21600"/>
              <a:gd name="T79" fmla="*/ 334980 h 21600"/>
              <a:gd name="T80" fmla="*/ 309104 w 21600"/>
              <a:gd name="T81" fmla="*/ 201683 h 21600"/>
              <a:gd name="T82" fmla="*/ 315278 w 21600"/>
              <a:gd name="T83" fmla="*/ 194804 h 21600"/>
              <a:gd name="T84" fmla="*/ 328489 w 21600"/>
              <a:gd name="T85" fmla="*/ 175842 h 21600"/>
              <a:gd name="T86" fmla="*/ 341383 w 21600"/>
              <a:gd name="T87" fmla="*/ 148890 h 21600"/>
              <a:gd name="T88" fmla="*/ 347222 w 21600"/>
              <a:gd name="T89" fmla="*/ 117828 h 21600"/>
              <a:gd name="T90" fmla="*/ 340942 w 21600"/>
              <a:gd name="T91" fmla="*/ 77488 h 21600"/>
              <a:gd name="T92" fmla="*/ 324556 w 21600"/>
              <a:gd name="T93" fmla="*/ 53340 h 21600"/>
              <a:gd name="T94" fmla="*/ 302031 w 21600"/>
              <a:gd name="T95" fmla="*/ 41381 h 21600"/>
              <a:gd name="T96" fmla="*/ 278007 w 21600"/>
              <a:gd name="T97" fmla="*/ 38206 h 21600"/>
              <a:gd name="T98" fmla="*/ 255305 w 21600"/>
              <a:gd name="T99" fmla="*/ 44221 h 21600"/>
              <a:gd name="T100" fmla="*/ 233627 w 21600"/>
              <a:gd name="T101" fmla="*/ 58914 h 21600"/>
              <a:gd name="T102" fmla="*/ 215477 w 21600"/>
              <a:gd name="T103" fmla="*/ 76588 h 21600"/>
              <a:gd name="T104" fmla="*/ 203641 w 21600"/>
              <a:gd name="T105" fmla="*/ 90893 h 21600"/>
              <a:gd name="T106" fmla="*/ 190518 w 21600"/>
              <a:gd name="T107" fmla="*/ 98249 h 21600"/>
              <a:gd name="T108" fmla="*/ 177624 w 21600"/>
              <a:gd name="T109" fmla="*/ 90893 h 21600"/>
              <a:gd name="T110" fmla="*/ 165664 w 21600"/>
              <a:gd name="T111" fmla="*/ 76447 h 21600"/>
              <a:gd name="T112" fmla="*/ 147373 w 21600"/>
              <a:gd name="T113" fmla="*/ 58914 h 21600"/>
              <a:gd name="T114" fmla="*/ 125695 w 21600"/>
              <a:gd name="T115" fmla="*/ 44221 h 21600"/>
              <a:gd name="T116" fmla="*/ 103434 w 21600"/>
              <a:gd name="T117" fmla="*/ 38206 h 21600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21600" h="21600">
                <a:moveTo>
                  <a:pt x="11482" y="21287"/>
                </a:moveTo>
                <a:cubicBezTo>
                  <a:pt x="11277" y="21496"/>
                  <a:pt x="11047" y="21600"/>
                  <a:pt x="10801" y="21600"/>
                </a:cubicBezTo>
                <a:cubicBezTo>
                  <a:pt x="10538" y="21600"/>
                  <a:pt x="10318" y="21496"/>
                  <a:pt x="10143" y="21287"/>
                </a:cubicBezTo>
                <a:lnTo>
                  <a:pt x="2747" y="12989"/>
                </a:lnTo>
                <a:cubicBezTo>
                  <a:pt x="2714" y="12972"/>
                  <a:pt x="2556" y="12786"/>
                  <a:pt x="2271" y="12436"/>
                </a:cubicBezTo>
                <a:cubicBezTo>
                  <a:pt x="1988" y="12086"/>
                  <a:pt x="1678" y="11623"/>
                  <a:pt x="1345" y="11050"/>
                </a:cubicBezTo>
                <a:cubicBezTo>
                  <a:pt x="1009" y="10477"/>
                  <a:pt x="699" y="9819"/>
                  <a:pt x="421" y="9068"/>
                </a:cubicBezTo>
                <a:cubicBezTo>
                  <a:pt x="143" y="8326"/>
                  <a:pt x="0" y="7524"/>
                  <a:pt x="0" y="6680"/>
                </a:cubicBezTo>
                <a:cubicBezTo>
                  <a:pt x="0" y="5443"/>
                  <a:pt x="173" y="4401"/>
                  <a:pt x="516" y="3549"/>
                </a:cubicBezTo>
                <a:cubicBezTo>
                  <a:pt x="861" y="2696"/>
                  <a:pt x="1312" y="2007"/>
                  <a:pt x="1863" y="1482"/>
                </a:cubicBezTo>
                <a:cubicBezTo>
                  <a:pt x="2421" y="954"/>
                  <a:pt x="3047" y="576"/>
                  <a:pt x="3741" y="345"/>
                </a:cubicBezTo>
                <a:cubicBezTo>
                  <a:pt x="4437" y="116"/>
                  <a:pt x="5145" y="0"/>
                  <a:pt x="5864" y="0"/>
                </a:cubicBezTo>
                <a:cubicBezTo>
                  <a:pt x="6367" y="0"/>
                  <a:pt x="6865" y="99"/>
                  <a:pt x="7361" y="291"/>
                </a:cubicBezTo>
                <a:cubicBezTo>
                  <a:pt x="7857" y="486"/>
                  <a:pt x="8315" y="726"/>
                  <a:pt x="8738" y="1016"/>
                </a:cubicBezTo>
                <a:cubicBezTo>
                  <a:pt x="9161" y="1304"/>
                  <a:pt x="9552" y="1620"/>
                  <a:pt x="9902" y="1962"/>
                </a:cubicBezTo>
                <a:cubicBezTo>
                  <a:pt x="10253" y="2304"/>
                  <a:pt x="10553" y="2611"/>
                  <a:pt x="10801" y="2882"/>
                </a:cubicBezTo>
                <a:cubicBezTo>
                  <a:pt x="11047" y="2600"/>
                  <a:pt x="11350" y="2292"/>
                  <a:pt x="11713" y="1956"/>
                </a:cubicBezTo>
                <a:cubicBezTo>
                  <a:pt x="12071" y="1618"/>
                  <a:pt x="12464" y="1304"/>
                  <a:pt x="12887" y="1016"/>
                </a:cubicBezTo>
                <a:cubicBezTo>
                  <a:pt x="13313" y="726"/>
                  <a:pt x="13761" y="486"/>
                  <a:pt x="14246" y="291"/>
                </a:cubicBezTo>
                <a:cubicBezTo>
                  <a:pt x="14730" y="99"/>
                  <a:pt x="15235" y="0"/>
                  <a:pt x="15761" y="0"/>
                </a:cubicBezTo>
                <a:cubicBezTo>
                  <a:pt x="16465" y="0"/>
                  <a:pt x="17166" y="116"/>
                  <a:pt x="17859" y="344"/>
                </a:cubicBezTo>
                <a:cubicBezTo>
                  <a:pt x="18555" y="576"/>
                  <a:pt x="19179" y="954"/>
                  <a:pt x="19737" y="1482"/>
                </a:cubicBezTo>
                <a:cubicBezTo>
                  <a:pt x="20293" y="2007"/>
                  <a:pt x="20739" y="2696"/>
                  <a:pt x="21084" y="3549"/>
                </a:cubicBezTo>
                <a:cubicBezTo>
                  <a:pt x="21430" y="4401"/>
                  <a:pt x="21600" y="5443"/>
                  <a:pt x="21600" y="6680"/>
                </a:cubicBezTo>
                <a:cubicBezTo>
                  <a:pt x="21600" y="7524"/>
                  <a:pt x="21462" y="8326"/>
                  <a:pt x="21187" y="9068"/>
                </a:cubicBezTo>
                <a:cubicBezTo>
                  <a:pt x="20911" y="9819"/>
                  <a:pt x="20606" y="10477"/>
                  <a:pt x="20270" y="11050"/>
                </a:cubicBezTo>
                <a:cubicBezTo>
                  <a:pt x="19932" y="11623"/>
                  <a:pt x="19620" y="12086"/>
                  <a:pt x="19322" y="12436"/>
                </a:cubicBezTo>
                <a:cubicBezTo>
                  <a:pt x="19029" y="12786"/>
                  <a:pt x="18871" y="12981"/>
                  <a:pt x="18856" y="13018"/>
                </a:cubicBezTo>
                <a:lnTo>
                  <a:pt x="11482" y="21287"/>
                </a:lnTo>
                <a:close/>
                <a:moveTo>
                  <a:pt x="5864" y="2166"/>
                </a:moveTo>
                <a:lnTo>
                  <a:pt x="5864" y="2166"/>
                </a:lnTo>
                <a:cubicBezTo>
                  <a:pt x="5406" y="2166"/>
                  <a:pt x="4945" y="2225"/>
                  <a:pt x="4477" y="2346"/>
                </a:cubicBezTo>
                <a:cubicBezTo>
                  <a:pt x="4011" y="2468"/>
                  <a:pt x="3585" y="2696"/>
                  <a:pt x="3202" y="3024"/>
                </a:cubicBezTo>
                <a:cubicBezTo>
                  <a:pt x="2817" y="3351"/>
                  <a:pt x="2509" y="3806"/>
                  <a:pt x="2271" y="4387"/>
                </a:cubicBezTo>
                <a:cubicBezTo>
                  <a:pt x="2038" y="4969"/>
                  <a:pt x="1918" y="5734"/>
                  <a:pt x="1918" y="6680"/>
                </a:cubicBezTo>
                <a:cubicBezTo>
                  <a:pt x="1918" y="7290"/>
                  <a:pt x="2031" y="7880"/>
                  <a:pt x="2251" y="8450"/>
                </a:cubicBezTo>
                <a:cubicBezTo>
                  <a:pt x="2471" y="9017"/>
                  <a:pt x="2714" y="9523"/>
                  <a:pt x="2987" y="9969"/>
                </a:cubicBezTo>
                <a:cubicBezTo>
                  <a:pt x="3257" y="10415"/>
                  <a:pt x="3510" y="10773"/>
                  <a:pt x="3741" y="11044"/>
                </a:cubicBezTo>
                <a:lnTo>
                  <a:pt x="4076" y="11434"/>
                </a:lnTo>
                <a:lnTo>
                  <a:pt x="10801" y="18991"/>
                </a:lnTo>
                <a:lnTo>
                  <a:pt x="17524" y="11434"/>
                </a:lnTo>
                <a:lnTo>
                  <a:pt x="17874" y="11044"/>
                </a:lnTo>
                <a:cubicBezTo>
                  <a:pt x="18105" y="10773"/>
                  <a:pt x="18353" y="10415"/>
                  <a:pt x="18623" y="9969"/>
                </a:cubicBezTo>
                <a:cubicBezTo>
                  <a:pt x="18888" y="9523"/>
                  <a:pt x="19134" y="9014"/>
                  <a:pt x="19354" y="8441"/>
                </a:cubicBezTo>
                <a:cubicBezTo>
                  <a:pt x="19572" y="7871"/>
                  <a:pt x="19685" y="7284"/>
                  <a:pt x="19685" y="6680"/>
                </a:cubicBezTo>
                <a:cubicBezTo>
                  <a:pt x="19685" y="5743"/>
                  <a:pt x="19567" y="4980"/>
                  <a:pt x="19329" y="4393"/>
                </a:cubicBezTo>
                <a:cubicBezTo>
                  <a:pt x="19091" y="3809"/>
                  <a:pt x="18783" y="3351"/>
                  <a:pt x="18400" y="3024"/>
                </a:cubicBezTo>
                <a:cubicBezTo>
                  <a:pt x="18017" y="2696"/>
                  <a:pt x="17591" y="2468"/>
                  <a:pt x="17123" y="2346"/>
                </a:cubicBezTo>
                <a:cubicBezTo>
                  <a:pt x="16658" y="2225"/>
                  <a:pt x="16202" y="2166"/>
                  <a:pt x="15761" y="2166"/>
                </a:cubicBezTo>
                <a:cubicBezTo>
                  <a:pt x="15341" y="2166"/>
                  <a:pt x="14910" y="2279"/>
                  <a:pt x="14474" y="2507"/>
                </a:cubicBezTo>
                <a:cubicBezTo>
                  <a:pt x="14041" y="2739"/>
                  <a:pt x="13631" y="3015"/>
                  <a:pt x="13245" y="3340"/>
                </a:cubicBezTo>
                <a:cubicBezTo>
                  <a:pt x="12862" y="3665"/>
                  <a:pt x="12519" y="3998"/>
                  <a:pt x="12216" y="4342"/>
                </a:cubicBezTo>
                <a:cubicBezTo>
                  <a:pt x="11913" y="4684"/>
                  <a:pt x="11688" y="4952"/>
                  <a:pt x="11545" y="5153"/>
                </a:cubicBezTo>
                <a:cubicBezTo>
                  <a:pt x="11345" y="5429"/>
                  <a:pt x="11097" y="5570"/>
                  <a:pt x="10801" y="5570"/>
                </a:cubicBezTo>
                <a:cubicBezTo>
                  <a:pt x="10506" y="5570"/>
                  <a:pt x="10260" y="5429"/>
                  <a:pt x="10070" y="5153"/>
                </a:cubicBezTo>
                <a:cubicBezTo>
                  <a:pt x="9927" y="4944"/>
                  <a:pt x="9700" y="4673"/>
                  <a:pt x="9392" y="4334"/>
                </a:cubicBezTo>
                <a:cubicBezTo>
                  <a:pt x="9086" y="3995"/>
                  <a:pt x="8738" y="3665"/>
                  <a:pt x="8355" y="3340"/>
                </a:cubicBezTo>
                <a:cubicBezTo>
                  <a:pt x="7972" y="3016"/>
                  <a:pt x="7561" y="2739"/>
                  <a:pt x="7126" y="2507"/>
                </a:cubicBezTo>
                <a:cubicBezTo>
                  <a:pt x="6690" y="2278"/>
                  <a:pt x="6269" y="2166"/>
                  <a:pt x="5864" y="2166"/>
                </a:cubicBez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6" name="TextBox 13"/>
          <p:cNvSpPr txBox="1"/>
          <p:nvPr/>
        </p:nvSpPr>
        <p:spPr>
          <a:xfrm>
            <a:off x="1948172" y="1331728"/>
            <a:ext cx="3567123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出入转及需关注医嘱配置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991360" y="1988820"/>
            <a:ext cx="7946390" cy="45688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008227" y="47743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30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财务结算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379839" y="1350038"/>
            <a:ext cx="293851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场景</a:t>
            </a:r>
            <a:r>
              <a:rPr lang="en-US" altLang="zh-CN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</a:t>
            </a:r>
            <a:r>
              <a: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. </a:t>
            </a: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直接出院结算</a:t>
            </a:r>
          </a:p>
        </p:txBody>
      </p:sp>
      <p:sp>
        <p:nvSpPr>
          <p:cNvPr id="16" name="KSO_Shape"/>
          <p:cNvSpPr/>
          <p:nvPr/>
        </p:nvSpPr>
        <p:spPr bwMode="auto">
          <a:xfrm rot="5400000">
            <a:off x="1096976" y="1346852"/>
            <a:ext cx="337877" cy="344248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379839" y="2063890"/>
            <a:ext cx="10044753" cy="4659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SO_GT2.1"/>
          <p:cNvSpPr txBox="1"/>
          <p:nvPr>
            <p:custDataLst>
              <p:tags r:id="rId1"/>
            </p:custDataLst>
          </p:nvPr>
        </p:nvSpPr>
        <p:spPr>
          <a:xfrm>
            <a:off x="7246056" y="4386793"/>
            <a:ext cx="2151944" cy="1453444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algn="just">
              <a:lnSpc>
                <a:spcPct val="130000"/>
              </a:lnSpc>
              <a:defRPr/>
            </a:pPr>
            <a:endParaRPr lang="en-US" altLang="zh-CN" sz="1555" dirty="0">
              <a:solidFill>
                <a:schemeClr val="accent1">
                  <a:lumMod val="75000"/>
                </a:schemeClr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1319284" y="1340698"/>
            <a:ext cx="7080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场景</a:t>
            </a:r>
            <a:r>
              <a:rPr lang="en-US" altLang="zh-CN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</a:t>
            </a:r>
            <a:r>
              <a: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. </a:t>
            </a: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拆分账单中途</a:t>
            </a:r>
            <a:r>
              <a:rPr lang="zh-CN" altLang="en-US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结算：</a:t>
            </a:r>
            <a:r>
              <a:rPr lang="zh-CN" altLang="en-US" sz="1800" b="1" spc="300" dirty="0" smtClean="0">
                <a:solidFill>
                  <a:srgbClr val="FF0000"/>
                </a:solidFill>
                <a:latin typeface="+mj-ea"/>
                <a:ea typeface="+mj-ea"/>
              </a:rPr>
              <a:t>按日期、医嘱分类</a:t>
            </a:r>
            <a:endParaRPr lang="zh-CN" altLang="en-US" sz="1800" b="1" spc="3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2711624" y="1718971"/>
            <a:ext cx="79202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时间久时一般会采用中途结算，按照起止时间结算一次。</a:t>
            </a:r>
            <a:endParaRPr lang="en-US" altLang="zh-CN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跨年医保报销，也会用到中途结算。</a:t>
            </a:r>
          </a:p>
        </p:txBody>
      </p:sp>
      <p:sp>
        <p:nvSpPr>
          <p:cNvPr id="17" name="KSO_Shape"/>
          <p:cNvSpPr/>
          <p:nvPr>
            <p:custDataLst>
              <p:tags r:id="rId4"/>
            </p:custDataLst>
          </p:nvPr>
        </p:nvSpPr>
        <p:spPr bwMode="auto">
          <a:xfrm rot="5400000">
            <a:off x="1074417" y="1337513"/>
            <a:ext cx="337877" cy="344248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63" name="文本占位符 1"/>
          <p:cNvSpPr txBox="1"/>
          <p:nvPr>
            <p:custDataLst>
              <p:tags r:id="rId5"/>
            </p:custDataLst>
          </p:nvPr>
        </p:nvSpPr>
        <p:spPr>
          <a:xfrm>
            <a:off x="962791" y="496199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30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财务结算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559496" y="2924944"/>
            <a:ext cx="9509501" cy="37444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SO_GT2.1"/>
          <p:cNvSpPr txBox="1"/>
          <p:nvPr/>
        </p:nvSpPr>
        <p:spPr>
          <a:xfrm>
            <a:off x="7246056" y="4386793"/>
            <a:ext cx="2151944" cy="1453444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algn="just">
              <a:lnSpc>
                <a:spcPct val="130000"/>
              </a:lnSpc>
              <a:defRPr/>
            </a:pPr>
            <a:endParaRPr lang="en-US" altLang="zh-CN" sz="1555" dirty="0">
              <a:solidFill>
                <a:schemeClr val="accent1">
                  <a:lumMod val="75000"/>
                </a:schemeClr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36127" y="1310118"/>
            <a:ext cx="349287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场景</a:t>
            </a:r>
            <a:r>
              <a:rPr lang="en-US" altLang="zh-CN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3</a:t>
            </a:r>
            <a:r>
              <a: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. </a:t>
            </a: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拆分账单结算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55440" y="3645024"/>
            <a:ext cx="6984776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场景</a:t>
            </a:r>
            <a:r>
              <a:rPr lang="en-US" altLang="zh-CN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4</a:t>
            </a:r>
            <a:r>
              <a: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. </a:t>
            </a: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封账</a:t>
            </a:r>
            <a:endParaRPr lang="en-US" altLang="zh-CN" sz="18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主要针对未结算的账单做封账，封账后不允许退费退药操作</a:t>
            </a:r>
          </a:p>
        </p:txBody>
      </p:sp>
      <p:sp>
        <p:nvSpPr>
          <p:cNvPr id="18" name="KSO_Shape"/>
          <p:cNvSpPr/>
          <p:nvPr/>
        </p:nvSpPr>
        <p:spPr bwMode="auto">
          <a:xfrm rot="5400000">
            <a:off x="559550" y="1306933"/>
            <a:ext cx="337877" cy="344248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9" name="KSO_Shape"/>
          <p:cNvSpPr/>
          <p:nvPr/>
        </p:nvSpPr>
        <p:spPr bwMode="auto">
          <a:xfrm rot="5400000">
            <a:off x="658320" y="3726534"/>
            <a:ext cx="337877" cy="344248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20" name="文本占位符 1"/>
          <p:cNvSpPr txBox="1"/>
          <p:nvPr/>
        </p:nvSpPr>
        <p:spPr>
          <a:xfrm>
            <a:off x="936127" y="48430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30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财务结算</a:t>
            </a: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427483" y="1719898"/>
            <a:ext cx="8343600" cy="19251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271464" y="4725144"/>
            <a:ext cx="9898429" cy="19975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ldLvl="0" animBg="1"/>
      <p:bldP spid="19" grpId="0" bldLvl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004719" y="50180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3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召回</a:t>
            </a:r>
          </a:p>
        </p:txBody>
      </p:sp>
      <p:sp>
        <p:nvSpPr>
          <p:cNvPr id="3" name="KSO_GT2.1"/>
          <p:cNvSpPr txBox="1"/>
          <p:nvPr/>
        </p:nvSpPr>
        <p:spPr>
          <a:xfrm>
            <a:off x="7246056" y="4637355"/>
            <a:ext cx="2151944" cy="1453444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algn="just">
              <a:lnSpc>
                <a:spcPct val="130000"/>
              </a:lnSpc>
              <a:defRPr/>
            </a:pPr>
            <a:endParaRPr lang="en-US" altLang="zh-CN" sz="1555" dirty="0">
              <a:solidFill>
                <a:schemeClr val="accent1">
                  <a:lumMod val="75000"/>
                </a:schemeClr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0" name="Oval 17"/>
          <p:cNvSpPr>
            <a:spLocks noChangeArrowheads="1"/>
          </p:cNvSpPr>
          <p:nvPr/>
        </p:nvSpPr>
        <p:spPr bwMode="auto">
          <a:xfrm>
            <a:off x="537995" y="1833825"/>
            <a:ext cx="466724" cy="46229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1" name="Oval 18"/>
          <p:cNvSpPr>
            <a:spLocks noChangeArrowheads="1"/>
          </p:cNvSpPr>
          <p:nvPr/>
        </p:nvSpPr>
        <p:spPr bwMode="auto">
          <a:xfrm>
            <a:off x="519812" y="4152144"/>
            <a:ext cx="466724" cy="46686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2" name="Group 25"/>
          <p:cNvGrpSpPr/>
          <p:nvPr/>
        </p:nvGrpSpPr>
        <p:grpSpPr bwMode="auto">
          <a:xfrm>
            <a:off x="682252" y="4282593"/>
            <a:ext cx="141847" cy="210548"/>
            <a:chOff x="0" y="0"/>
            <a:chExt cx="85" cy="127"/>
          </a:xfrm>
        </p:grpSpPr>
        <p:sp>
          <p:nvSpPr>
            <p:cNvPr id="13" name="Freeform 26"/>
            <p:cNvSpPr>
              <a:spLocks noEditPoints="1"/>
            </p:cNvSpPr>
            <p:nvPr/>
          </p:nvSpPr>
          <p:spPr bwMode="auto">
            <a:xfrm>
              <a:off x="0" y="47"/>
              <a:ext cx="85" cy="80"/>
            </a:xfrm>
            <a:custGeom>
              <a:avLst/>
              <a:gdLst>
                <a:gd name="T0" fmla="*/ 34 w 36"/>
                <a:gd name="T1" fmla="*/ 0 h 34"/>
                <a:gd name="T2" fmla="*/ 2 w 36"/>
                <a:gd name="T3" fmla="*/ 0 h 34"/>
                <a:gd name="T4" fmla="*/ 1 w 36"/>
                <a:gd name="T5" fmla="*/ 0 h 34"/>
                <a:gd name="T6" fmla="*/ 0 w 36"/>
                <a:gd name="T7" fmla="*/ 1 h 34"/>
                <a:gd name="T8" fmla="*/ 0 w 36"/>
                <a:gd name="T9" fmla="*/ 6 h 34"/>
                <a:gd name="T10" fmla="*/ 0 w 36"/>
                <a:gd name="T11" fmla="*/ 32 h 34"/>
                <a:gd name="T12" fmla="*/ 2 w 36"/>
                <a:gd name="T13" fmla="*/ 34 h 34"/>
                <a:gd name="T14" fmla="*/ 34 w 36"/>
                <a:gd name="T15" fmla="*/ 34 h 34"/>
                <a:gd name="T16" fmla="*/ 36 w 36"/>
                <a:gd name="T17" fmla="*/ 32 h 34"/>
                <a:gd name="T18" fmla="*/ 36 w 36"/>
                <a:gd name="T19" fmla="*/ 1 h 34"/>
                <a:gd name="T20" fmla="*/ 34 w 36"/>
                <a:gd name="T21" fmla="*/ 0 h 34"/>
                <a:gd name="T22" fmla="*/ 8 w 36"/>
                <a:gd name="T23" fmla="*/ 7 h 34"/>
                <a:gd name="T24" fmla="*/ 11 w 36"/>
                <a:gd name="T25" fmla="*/ 7 h 34"/>
                <a:gd name="T26" fmla="*/ 11 w 36"/>
                <a:gd name="T27" fmla="*/ 26 h 34"/>
                <a:gd name="T28" fmla="*/ 8 w 36"/>
                <a:gd name="T29" fmla="*/ 26 h 34"/>
                <a:gd name="T30" fmla="*/ 8 w 36"/>
                <a:gd name="T31" fmla="*/ 7 h 34"/>
                <a:gd name="T32" fmla="*/ 16 w 36"/>
                <a:gd name="T33" fmla="*/ 7 h 34"/>
                <a:gd name="T34" fmla="*/ 20 w 36"/>
                <a:gd name="T35" fmla="*/ 7 h 34"/>
                <a:gd name="T36" fmla="*/ 20 w 36"/>
                <a:gd name="T37" fmla="*/ 26 h 34"/>
                <a:gd name="T38" fmla="*/ 16 w 36"/>
                <a:gd name="T39" fmla="*/ 26 h 34"/>
                <a:gd name="T40" fmla="*/ 16 w 36"/>
                <a:gd name="T41" fmla="*/ 7 h 34"/>
                <a:gd name="T42" fmla="*/ 28 w 36"/>
                <a:gd name="T43" fmla="*/ 26 h 34"/>
                <a:gd name="T44" fmla="*/ 25 w 36"/>
                <a:gd name="T45" fmla="*/ 26 h 34"/>
                <a:gd name="T46" fmla="*/ 25 w 36"/>
                <a:gd name="T47" fmla="*/ 7 h 34"/>
                <a:gd name="T48" fmla="*/ 28 w 36"/>
                <a:gd name="T49" fmla="*/ 7 h 34"/>
                <a:gd name="T50" fmla="*/ 28 w 36"/>
                <a:gd name="T51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6" h="34">
                  <a:moveTo>
                    <a:pt x="34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3"/>
                    <a:pt x="1" y="34"/>
                    <a:pt x="2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4"/>
                    <a:pt x="36" y="33"/>
                    <a:pt x="36" y="32"/>
                  </a:cubicBezTo>
                  <a:cubicBezTo>
                    <a:pt x="36" y="1"/>
                    <a:pt x="36" y="1"/>
                    <a:pt x="36" y="1"/>
                  </a:cubicBezTo>
                  <a:cubicBezTo>
                    <a:pt x="36" y="0"/>
                    <a:pt x="35" y="0"/>
                    <a:pt x="34" y="0"/>
                  </a:cubicBezTo>
                  <a:close/>
                  <a:moveTo>
                    <a:pt x="8" y="7"/>
                  </a:moveTo>
                  <a:cubicBezTo>
                    <a:pt x="11" y="7"/>
                    <a:pt x="11" y="7"/>
                    <a:pt x="11" y="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8" y="26"/>
                    <a:pt x="8" y="26"/>
                    <a:pt x="8" y="26"/>
                  </a:cubicBezTo>
                  <a:lnTo>
                    <a:pt x="8" y="7"/>
                  </a:lnTo>
                  <a:close/>
                  <a:moveTo>
                    <a:pt x="16" y="7"/>
                  </a:moveTo>
                  <a:cubicBezTo>
                    <a:pt x="20" y="7"/>
                    <a:pt x="20" y="7"/>
                    <a:pt x="20" y="7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16" y="26"/>
                    <a:pt x="16" y="26"/>
                    <a:pt x="16" y="26"/>
                  </a:cubicBezTo>
                  <a:lnTo>
                    <a:pt x="16" y="7"/>
                  </a:lnTo>
                  <a:close/>
                  <a:moveTo>
                    <a:pt x="28" y="26"/>
                  </a:moveTo>
                  <a:cubicBezTo>
                    <a:pt x="25" y="26"/>
                    <a:pt x="25" y="26"/>
                    <a:pt x="25" y="26"/>
                  </a:cubicBezTo>
                  <a:cubicBezTo>
                    <a:pt x="25" y="7"/>
                    <a:pt x="25" y="7"/>
                    <a:pt x="25" y="7"/>
                  </a:cubicBezTo>
                  <a:cubicBezTo>
                    <a:pt x="28" y="7"/>
                    <a:pt x="28" y="7"/>
                    <a:pt x="28" y="7"/>
                  </a:cubicBezTo>
                  <a:lnTo>
                    <a:pt x="28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14" name="Freeform 27"/>
            <p:cNvSpPr/>
            <p:nvPr/>
          </p:nvSpPr>
          <p:spPr bwMode="auto">
            <a:xfrm>
              <a:off x="0" y="0"/>
              <a:ext cx="85" cy="33"/>
            </a:xfrm>
            <a:custGeom>
              <a:avLst/>
              <a:gdLst>
                <a:gd name="T0" fmla="*/ 34 w 36"/>
                <a:gd name="T1" fmla="*/ 14 h 14"/>
                <a:gd name="T2" fmla="*/ 36 w 36"/>
                <a:gd name="T3" fmla="*/ 12 h 14"/>
                <a:gd name="T4" fmla="*/ 36 w 36"/>
                <a:gd name="T5" fmla="*/ 7 h 14"/>
                <a:gd name="T6" fmla="*/ 34 w 36"/>
                <a:gd name="T7" fmla="*/ 5 h 14"/>
                <a:gd name="T8" fmla="*/ 26 w 36"/>
                <a:gd name="T9" fmla="*/ 5 h 14"/>
                <a:gd name="T10" fmla="*/ 25 w 36"/>
                <a:gd name="T11" fmla="*/ 4 h 14"/>
                <a:gd name="T12" fmla="*/ 25 w 36"/>
                <a:gd name="T13" fmla="*/ 1 h 14"/>
                <a:gd name="T14" fmla="*/ 23 w 36"/>
                <a:gd name="T15" fmla="*/ 0 h 14"/>
                <a:gd name="T16" fmla="*/ 13 w 36"/>
                <a:gd name="T17" fmla="*/ 0 h 14"/>
                <a:gd name="T18" fmla="*/ 12 w 36"/>
                <a:gd name="T19" fmla="*/ 1 h 14"/>
                <a:gd name="T20" fmla="*/ 12 w 36"/>
                <a:gd name="T21" fmla="*/ 4 h 14"/>
                <a:gd name="T22" fmla="*/ 10 w 36"/>
                <a:gd name="T23" fmla="*/ 5 h 14"/>
                <a:gd name="T24" fmla="*/ 2 w 36"/>
                <a:gd name="T25" fmla="*/ 5 h 14"/>
                <a:gd name="T26" fmla="*/ 0 w 36"/>
                <a:gd name="T27" fmla="*/ 7 h 14"/>
                <a:gd name="T28" fmla="*/ 0 w 36"/>
                <a:gd name="T29" fmla="*/ 12 h 14"/>
                <a:gd name="T30" fmla="*/ 2 w 36"/>
                <a:gd name="T31" fmla="*/ 14 h 14"/>
                <a:gd name="T32" fmla="*/ 34 w 36"/>
                <a:gd name="T3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6" h="14">
                  <a:moveTo>
                    <a:pt x="34" y="14"/>
                  </a:moveTo>
                  <a:cubicBezTo>
                    <a:pt x="35" y="14"/>
                    <a:pt x="36" y="13"/>
                    <a:pt x="36" y="12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6" y="6"/>
                    <a:pt x="35" y="5"/>
                    <a:pt x="34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5" y="5"/>
                    <a:pt x="25" y="5"/>
                    <a:pt x="25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5" y="0"/>
                    <a:pt x="24" y="0"/>
                    <a:pt x="2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2" y="5"/>
                    <a:pt x="11" y="5"/>
                    <a:pt x="10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6"/>
                    <a:pt x="0" y="7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4"/>
                  </a:cubicBezTo>
                  <a:lnTo>
                    <a:pt x="34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15" name="Group 28"/>
          <p:cNvGrpSpPr/>
          <p:nvPr/>
        </p:nvGrpSpPr>
        <p:grpSpPr bwMode="auto">
          <a:xfrm>
            <a:off x="661539" y="1964274"/>
            <a:ext cx="219635" cy="178508"/>
            <a:chOff x="0" y="0"/>
            <a:chExt cx="132" cy="109"/>
          </a:xfrm>
        </p:grpSpPr>
        <p:sp>
          <p:nvSpPr>
            <p:cNvPr id="16" name="Freeform 29"/>
            <p:cNvSpPr/>
            <p:nvPr/>
          </p:nvSpPr>
          <p:spPr bwMode="auto">
            <a:xfrm>
              <a:off x="83" y="38"/>
              <a:ext cx="49" cy="71"/>
            </a:xfrm>
            <a:custGeom>
              <a:avLst/>
              <a:gdLst>
                <a:gd name="T0" fmla="*/ 21 w 21"/>
                <a:gd name="T1" fmla="*/ 15 h 30"/>
                <a:gd name="T2" fmla="*/ 5 w 21"/>
                <a:gd name="T3" fmla="*/ 30 h 30"/>
                <a:gd name="T4" fmla="*/ 0 w 21"/>
                <a:gd name="T5" fmla="*/ 29 h 30"/>
                <a:gd name="T6" fmla="*/ 14 w 21"/>
                <a:gd name="T7" fmla="*/ 9 h 30"/>
                <a:gd name="T8" fmla="*/ 12 w 21"/>
                <a:gd name="T9" fmla="*/ 0 h 30"/>
                <a:gd name="T10" fmla="*/ 21 w 21"/>
                <a:gd name="T11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30">
                  <a:moveTo>
                    <a:pt x="21" y="15"/>
                  </a:moveTo>
                  <a:cubicBezTo>
                    <a:pt x="21" y="23"/>
                    <a:pt x="14" y="30"/>
                    <a:pt x="5" y="30"/>
                  </a:cubicBezTo>
                  <a:cubicBezTo>
                    <a:pt x="4" y="30"/>
                    <a:pt x="2" y="30"/>
                    <a:pt x="0" y="29"/>
                  </a:cubicBezTo>
                  <a:cubicBezTo>
                    <a:pt x="8" y="26"/>
                    <a:pt x="14" y="18"/>
                    <a:pt x="14" y="9"/>
                  </a:cubicBezTo>
                  <a:cubicBezTo>
                    <a:pt x="14" y="6"/>
                    <a:pt x="13" y="3"/>
                    <a:pt x="12" y="0"/>
                  </a:cubicBezTo>
                  <a:cubicBezTo>
                    <a:pt x="17" y="3"/>
                    <a:pt x="21" y="8"/>
                    <a:pt x="21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17" name="Freeform 30"/>
            <p:cNvSpPr>
              <a:spLocks noEditPoints="1"/>
            </p:cNvSpPr>
            <p:nvPr/>
          </p:nvSpPr>
          <p:spPr bwMode="auto">
            <a:xfrm>
              <a:off x="0" y="0"/>
              <a:ext cx="109" cy="109"/>
            </a:xfrm>
            <a:custGeom>
              <a:avLst/>
              <a:gdLst>
                <a:gd name="T0" fmla="*/ 45 w 46"/>
                <a:gd name="T1" fmla="*/ 15 h 46"/>
                <a:gd name="T2" fmla="*/ 35 w 46"/>
                <a:gd name="T3" fmla="*/ 4 h 46"/>
                <a:gd name="T4" fmla="*/ 35 w 46"/>
                <a:gd name="T5" fmla="*/ 4 h 46"/>
                <a:gd name="T6" fmla="*/ 23 w 46"/>
                <a:gd name="T7" fmla="*/ 0 h 46"/>
                <a:gd name="T8" fmla="*/ 4 w 46"/>
                <a:gd name="T9" fmla="*/ 10 h 46"/>
                <a:gd name="T10" fmla="*/ 0 w 46"/>
                <a:gd name="T11" fmla="*/ 23 h 46"/>
                <a:gd name="T12" fmla="*/ 5 w 46"/>
                <a:gd name="T13" fmla="*/ 37 h 46"/>
                <a:gd name="T14" fmla="*/ 9 w 46"/>
                <a:gd name="T15" fmla="*/ 42 h 46"/>
                <a:gd name="T16" fmla="*/ 14 w 46"/>
                <a:gd name="T17" fmla="*/ 44 h 46"/>
                <a:gd name="T18" fmla="*/ 14 w 46"/>
                <a:gd name="T19" fmla="*/ 44 h 46"/>
                <a:gd name="T20" fmla="*/ 23 w 46"/>
                <a:gd name="T21" fmla="*/ 46 h 46"/>
                <a:gd name="T22" fmla="*/ 32 w 46"/>
                <a:gd name="T23" fmla="*/ 44 h 46"/>
                <a:gd name="T24" fmla="*/ 36 w 46"/>
                <a:gd name="T25" fmla="*/ 42 h 46"/>
                <a:gd name="T26" fmla="*/ 42 w 46"/>
                <a:gd name="T27" fmla="*/ 36 h 46"/>
                <a:gd name="T28" fmla="*/ 46 w 46"/>
                <a:gd name="T29" fmla="*/ 26 h 46"/>
                <a:gd name="T30" fmla="*/ 46 w 46"/>
                <a:gd name="T31" fmla="*/ 26 h 46"/>
                <a:gd name="T32" fmla="*/ 46 w 46"/>
                <a:gd name="T33" fmla="*/ 23 h 46"/>
                <a:gd name="T34" fmla="*/ 45 w 46"/>
                <a:gd name="T35" fmla="*/ 15 h 46"/>
                <a:gd name="T36" fmla="*/ 31 w 46"/>
                <a:gd name="T37" fmla="*/ 11 h 46"/>
                <a:gd name="T38" fmla="*/ 35 w 46"/>
                <a:gd name="T39" fmla="*/ 15 h 46"/>
                <a:gd name="T40" fmla="*/ 35 w 46"/>
                <a:gd name="T41" fmla="*/ 15 h 46"/>
                <a:gd name="T42" fmla="*/ 31 w 46"/>
                <a:gd name="T43" fmla="*/ 19 h 46"/>
                <a:gd name="T44" fmla="*/ 27 w 46"/>
                <a:gd name="T45" fmla="*/ 15 h 46"/>
                <a:gd name="T46" fmla="*/ 31 w 46"/>
                <a:gd name="T47" fmla="*/ 11 h 46"/>
                <a:gd name="T48" fmla="*/ 31 w 46"/>
                <a:gd name="T49" fmla="*/ 11 h 46"/>
                <a:gd name="T50" fmla="*/ 15 w 46"/>
                <a:gd name="T51" fmla="*/ 36 h 46"/>
                <a:gd name="T52" fmla="*/ 11 w 46"/>
                <a:gd name="T53" fmla="*/ 32 h 46"/>
                <a:gd name="T54" fmla="*/ 15 w 46"/>
                <a:gd name="T55" fmla="*/ 28 h 46"/>
                <a:gd name="T56" fmla="*/ 19 w 46"/>
                <a:gd name="T57" fmla="*/ 32 h 46"/>
                <a:gd name="T58" fmla="*/ 15 w 46"/>
                <a:gd name="T59" fmla="*/ 36 h 46"/>
                <a:gd name="T60" fmla="*/ 15 w 46"/>
                <a:gd name="T61" fmla="*/ 19 h 46"/>
                <a:gd name="T62" fmla="*/ 11 w 46"/>
                <a:gd name="T63" fmla="*/ 15 h 46"/>
                <a:gd name="T64" fmla="*/ 15 w 46"/>
                <a:gd name="T65" fmla="*/ 11 h 46"/>
                <a:gd name="T66" fmla="*/ 19 w 46"/>
                <a:gd name="T67" fmla="*/ 15 h 46"/>
                <a:gd name="T68" fmla="*/ 15 w 46"/>
                <a:gd name="T69" fmla="*/ 19 h 46"/>
                <a:gd name="T70" fmla="*/ 20 w 46"/>
                <a:gd name="T71" fmla="*/ 23 h 46"/>
                <a:gd name="T72" fmla="*/ 22 w 46"/>
                <a:gd name="T73" fmla="*/ 21 h 46"/>
                <a:gd name="T74" fmla="*/ 23 w 46"/>
                <a:gd name="T75" fmla="*/ 21 h 46"/>
                <a:gd name="T76" fmla="*/ 26 w 46"/>
                <a:gd name="T77" fmla="*/ 23 h 46"/>
                <a:gd name="T78" fmla="*/ 25 w 46"/>
                <a:gd name="T79" fmla="*/ 25 h 46"/>
                <a:gd name="T80" fmla="*/ 23 w 46"/>
                <a:gd name="T81" fmla="*/ 26 h 46"/>
                <a:gd name="T82" fmla="*/ 20 w 46"/>
                <a:gd name="T83" fmla="*/ 23 h 46"/>
                <a:gd name="T84" fmla="*/ 31 w 46"/>
                <a:gd name="T85" fmla="*/ 36 h 46"/>
                <a:gd name="T86" fmla="*/ 27 w 46"/>
                <a:gd name="T87" fmla="*/ 32 h 46"/>
                <a:gd name="T88" fmla="*/ 31 w 46"/>
                <a:gd name="T89" fmla="*/ 28 h 46"/>
                <a:gd name="T90" fmla="*/ 35 w 46"/>
                <a:gd name="T91" fmla="*/ 32 h 46"/>
                <a:gd name="T92" fmla="*/ 31 w 46"/>
                <a:gd name="T93" fmla="*/ 3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6" h="46">
                  <a:moveTo>
                    <a:pt x="45" y="15"/>
                  </a:moveTo>
                  <a:cubicBezTo>
                    <a:pt x="43" y="10"/>
                    <a:pt x="39" y="6"/>
                    <a:pt x="35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1" y="2"/>
                    <a:pt x="27" y="0"/>
                    <a:pt x="23" y="0"/>
                  </a:cubicBezTo>
                  <a:cubicBezTo>
                    <a:pt x="15" y="0"/>
                    <a:pt x="8" y="4"/>
                    <a:pt x="4" y="10"/>
                  </a:cubicBezTo>
                  <a:cubicBezTo>
                    <a:pt x="2" y="14"/>
                    <a:pt x="0" y="19"/>
                    <a:pt x="0" y="23"/>
                  </a:cubicBezTo>
                  <a:cubicBezTo>
                    <a:pt x="0" y="29"/>
                    <a:pt x="2" y="33"/>
                    <a:pt x="5" y="37"/>
                  </a:cubicBezTo>
                  <a:cubicBezTo>
                    <a:pt x="6" y="39"/>
                    <a:pt x="8" y="40"/>
                    <a:pt x="9" y="42"/>
                  </a:cubicBezTo>
                  <a:cubicBezTo>
                    <a:pt x="11" y="43"/>
                    <a:pt x="12" y="44"/>
                    <a:pt x="14" y="44"/>
                  </a:cubicBezTo>
                  <a:cubicBezTo>
                    <a:pt x="14" y="44"/>
                    <a:pt x="14" y="44"/>
                    <a:pt x="14" y="44"/>
                  </a:cubicBezTo>
                  <a:cubicBezTo>
                    <a:pt x="17" y="46"/>
                    <a:pt x="20" y="46"/>
                    <a:pt x="23" y="46"/>
                  </a:cubicBezTo>
                  <a:cubicBezTo>
                    <a:pt x="26" y="46"/>
                    <a:pt x="30" y="46"/>
                    <a:pt x="32" y="44"/>
                  </a:cubicBezTo>
                  <a:cubicBezTo>
                    <a:pt x="34" y="44"/>
                    <a:pt x="35" y="43"/>
                    <a:pt x="36" y="42"/>
                  </a:cubicBezTo>
                  <a:cubicBezTo>
                    <a:pt x="38" y="41"/>
                    <a:pt x="40" y="39"/>
                    <a:pt x="42" y="36"/>
                  </a:cubicBezTo>
                  <a:cubicBezTo>
                    <a:pt x="44" y="33"/>
                    <a:pt x="45" y="30"/>
                    <a:pt x="46" y="26"/>
                  </a:cubicBezTo>
                  <a:cubicBezTo>
                    <a:pt x="46" y="26"/>
                    <a:pt x="46" y="26"/>
                    <a:pt x="46" y="26"/>
                  </a:cubicBezTo>
                  <a:cubicBezTo>
                    <a:pt x="46" y="25"/>
                    <a:pt x="46" y="24"/>
                    <a:pt x="46" y="23"/>
                  </a:cubicBezTo>
                  <a:cubicBezTo>
                    <a:pt x="46" y="21"/>
                    <a:pt x="45" y="18"/>
                    <a:pt x="45" y="15"/>
                  </a:cubicBezTo>
                  <a:close/>
                  <a:moveTo>
                    <a:pt x="31" y="11"/>
                  </a:moveTo>
                  <a:cubicBezTo>
                    <a:pt x="34" y="11"/>
                    <a:pt x="35" y="13"/>
                    <a:pt x="35" y="15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7"/>
                    <a:pt x="33" y="19"/>
                    <a:pt x="31" y="19"/>
                  </a:cubicBezTo>
                  <a:cubicBezTo>
                    <a:pt x="29" y="19"/>
                    <a:pt x="27" y="17"/>
                    <a:pt x="27" y="15"/>
                  </a:cubicBezTo>
                  <a:cubicBezTo>
                    <a:pt x="27" y="13"/>
                    <a:pt x="29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lose/>
                  <a:moveTo>
                    <a:pt x="15" y="36"/>
                  </a:moveTo>
                  <a:cubicBezTo>
                    <a:pt x="12" y="36"/>
                    <a:pt x="11" y="34"/>
                    <a:pt x="11" y="32"/>
                  </a:cubicBezTo>
                  <a:cubicBezTo>
                    <a:pt x="11" y="30"/>
                    <a:pt x="12" y="28"/>
                    <a:pt x="15" y="28"/>
                  </a:cubicBezTo>
                  <a:cubicBezTo>
                    <a:pt x="17" y="28"/>
                    <a:pt x="19" y="30"/>
                    <a:pt x="19" y="32"/>
                  </a:cubicBezTo>
                  <a:cubicBezTo>
                    <a:pt x="19" y="34"/>
                    <a:pt x="17" y="36"/>
                    <a:pt x="15" y="36"/>
                  </a:cubicBezTo>
                  <a:close/>
                  <a:moveTo>
                    <a:pt x="15" y="19"/>
                  </a:moveTo>
                  <a:cubicBezTo>
                    <a:pt x="12" y="19"/>
                    <a:pt x="11" y="17"/>
                    <a:pt x="11" y="15"/>
                  </a:cubicBezTo>
                  <a:cubicBezTo>
                    <a:pt x="11" y="13"/>
                    <a:pt x="12" y="11"/>
                    <a:pt x="15" y="11"/>
                  </a:cubicBezTo>
                  <a:cubicBezTo>
                    <a:pt x="17" y="11"/>
                    <a:pt x="19" y="13"/>
                    <a:pt x="19" y="15"/>
                  </a:cubicBezTo>
                  <a:cubicBezTo>
                    <a:pt x="19" y="17"/>
                    <a:pt x="17" y="19"/>
                    <a:pt x="15" y="19"/>
                  </a:cubicBezTo>
                  <a:close/>
                  <a:moveTo>
                    <a:pt x="20" y="23"/>
                  </a:moveTo>
                  <a:cubicBezTo>
                    <a:pt x="20" y="22"/>
                    <a:pt x="21" y="21"/>
                    <a:pt x="22" y="21"/>
                  </a:cubicBezTo>
                  <a:cubicBezTo>
                    <a:pt x="22" y="21"/>
                    <a:pt x="23" y="21"/>
                    <a:pt x="23" y="21"/>
                  </a:cubicBezTo>
                  <a:cubicBezTo>
                    <a:pt x="25" y="21"/>
                    <a:pt x="26" y="22"/>
                    <a:pt x="26" y="23"/>
                  </a:cubicBezTo>
                  <a:cubicBezTo>
                    <a:pt x="26" y="24"/>
                    <a:pt x="26" y="24"/>
                    <a:pt x="25" y="25"/>
                  </a:cubicBezTo>
                  <a:cubicBezTo>
                    <a:pt x="25" y="26"/>
                    <a:pt x="24" y="26"/>
                    <a:pt x="23" y="26"/>
                  </a:cubicBezTo>
                  <a:cubicBezTo>
                    <a:pt x="22" y="26"/>
                    <a:pt x="20" y="25"/>
                    <a:pt x="20" y="23"/>
                  </a:cubicBezTo>
                  <a:close/>
                  <a:moveTo>
                    <a:pt x="31" y="36"/>
                  </a:moveTo>
                  <a:cubicBezTo>
                    <a:pt x="29" y="36"/>
                    <a:pt x="27" y="34"/>
                    <a:pt x="27" y="32"/>
                  </a:cubicBezTo>
                  <a:cubicBezTo>
                    <a:pt x="27" y="30"/>
                    <a:pt x="29" y="28"/>
                    <a:pt x="31" y="28"/>
                  </a:cubicBezTo>
                  <a:cubicBezTo>
                    <a:pt x="34" y="28"/>
                    <a:pt x="35" y="30"/>
                    <a:pt x="35" y="32"/>
                  </a:cubicBezTo>
                  <a:cubicBezTo>
                    <a:pt x="35" y="34"/>
                    <a:pt x="34" y="36"/>
                    <a:pt x="31" y="3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18" name="TextBox 13"/>
          <p:cNvSpPr txBox="1"/>
          <p:nvPr/>
        </p:nvSpPr>
        <p:spPr>
          <a:xfrm>
            <a:off x="1163095" y="1863045"/>
            <a:ext cx="2427915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1-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财务取消结算</a:t>
            </a:r>
          </a:p>
        </p:txBody>
      </p:sp>
      <p:sp>
        <p:nvSpPr>
          <p:cNvPr id="19" name="TextBox 13"/>
          <p:cNvSpPr txBox="1"/>
          <p:nvPr/>
        </p:nvSpPr>
        <p:spPr>
          <a:xfrm>
            <a:off x="1119446" y="4152144"/>
            <a:ext cx="2427915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2-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护士出院召回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1119446" y="5428931"/>
            <a:ext cx="1736194" cy="95948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3-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医生作废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出院医嘱</a:t>
            </a:r>
          </a:p>
        </p:txBody>
      </p:sp>
      <p:sp>
        <p:nvSpPr>
          <p:cNvPr id="23" name="Oval 15"/>
          <p:cNvSpPr>
            <a:spLocks noChangeArrowheads="1"/>
          </p:cNvSpPr>
          <p:nvPr/>
        </p:nvSpPr>
        <p:spPr bwMode="auto">
          <a:xfrm>
            <a:off x="544799" y="5444942"/>
            <a:ext cx="466724" cy="46686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24" name="Group 32"/>
          <p:cNvGrpSpPr/>
          <p:nvPr/>
        </p:nvGrpSpPr>
        <p:grpSpPr bwMode="auto">
          <a:xfrm>
            <a:off x="684359" y="5605143"/>
            <a:ext cx="192181" cy="155622"/>
            <a:chOff x="0" y="0"/>
            <a:chExt cx="116" cy="94"/>
          </a:xfrm>
        </p:grpSpPr>
        <p:sp>
          <p:nvSpPr>
            <p:cNvPr id="25" name="Freeform 33"/>
            <p:cNvSpPr/>
            <p:nvPr/>
          </p:nvSpPr>
          <p:spPr bwMode="auto">
            <a:xfrm>
              <a:off x="0" y="0"/>
              <a:ext cx="116" cy="47"/>
            </a:xfrm>
            <a:custGeom>
              <a:avLst/>
              <a:gdLst>
                <a:gd name="T0" fmla="*/ 47 w 49"/>
                <a:gd name="T1" fmla="*/ 0 h 20"/>
                <a:gd name="T2" fmla="*/ 49 w 49"/>
                <a:gd name="T3" fmla="*/ 1 h 20"/>
                <a:gd name="T4" fmla="*/ 49 w 49"/>
                <a:gd name="T5" fmla="*/ 1 h 20"/>
                <a:gd name="T6" fmla="*/ 48 w 49"/>
                <a:gd name="T7" fmla="*/ 3 h 20"/>
                <a:gd name="T8" fmla="*/ 25 w 49"/>
                <a:gd name="T9" fmla="*/ 20 h 20"/>
                <a:gd name="T10" fmla="*/ 23 w 49"/>
                <a:gd name="T11" fmla="*/ 20 h 20"/>
                <a:gd name="T12" fmla="*/ 1 w 49"/>
                <a:gd name="T13" fmla="*/ 3 h 20"/>
                <a:gd name="T14" fmla="*/ 0 w 49"/>
                <a:gd name="T15" fmla="*/ 1 h 20"/>
                <a:gd name="T16" fmla="*/ 0 w 49"/>
                <a:gd name="T17" fmla="*/ 1 h 20"/>
                <a:gd name="T18" fmla="*/ 1 w 49"/>
                <a:gd name="T19" fmla="*/ 0 h 20"/>
                <a:gd name="T20" fmla="*/ 47 w 49"/>
                <a:gd name="T2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20">
                  <a:moveTo>
                    <a:pt x="47" y="0"/>
                  </a:moveTo>
                  <a:cubicBezTo>
                    <a:pt x="48" y="0"/>
                    <a:pt x="49" y="0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9" y="2"/>
                    <a:pt x="48" y="3"/>
                    <a:pt x="48" y="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4" y="20"/>
                    <a:pt x="23" y="2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26" name="Freeform 34"/>
            <p:cNvSpPr/>
            <p:nvPr/>
          </p:nvSpPr>
          <p:spPr bwMode="auto">
            <a:xfrm>
              <a:off x="0" y="19"/>
              <a:ext cx="116" cy="75"/>
            </a:xfrm>
            <a:custGeom>
              <a:avLst/>
              <a:gdLst>
                <a:gd name="T0" fmla="*/ 23 w 49"/>
                <a:gd name="T1" fmla="*/ 17 h 32"/>
                <a:gd name="T2" fmla="*/ 25 w 49"/>
                <a:gd name="T3" fmla="*/ 17 h 32"/>
                <a:gd name="T4" fmla="*/ 48 w 49"/>
                <a:gd name="T5" fmla="*/ 0 h 32"/>
                <a:gd name="T6" fmla="*/ 49 w 49"/>
                <a:gd name="T7" fmla="*/ 1 h 32"/>
                <a:gd name="T8" fmla="*/ 49 w 49"/>
                <a:gd name="T9" fmla="*/ 30 h 32"/>
                <a:gd name="T10" fmla="*/ 47 w 49"/>
                <a:gd name="T11" fmla="*/ 32 h 32"/>
                <a:gd name="T12" fmla="*/ 1 w 49"/>
                <a:gd name="T13" fmla="*/ 32 h 32"/>
                <a:gd name="T14" fmla="*/ 0 w 49"/>
                <a:gd name="T15" fmla="*/ 30 h 32"/>
                <a:gd name="T16" fmla="*/ 0 w 49"/>
                <a:gd name="T17" fmla="*/ 1 h 32"/>
                <a:gd name="T18" fmla="*/ 1 w 49"/>
                <a:gd name="T19" fmla="*/ 0 h 32"/>
                <a:gd name="T20" fmla="*/ 23 w 49"/>
                <a:gd name="T2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32">
                  <a:moveTo>
                    <a:pt x="23" y="17"/>
                  </a:moveTo>
                  <a:cubicBezTo>
                    <a:pt x="24" y="17"/>
                    <a:pt x="25" y="17"/>
                    <a:pt x="25" y="17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9" y="0"/>
                    <a:pt x="49" y="1"/>
                  </a:cubicBezTo>
                  <a:cubicBezTo>
                    <a:pt x="49" y="30"/>
                    <a:pt x="49" y="30"/>
                    <a:pt x="49" y="30"/>
                  </a:cubicBezTo>
                  <a:cubicBezTo>
                    <a:pt x="49" y="31"/>
                    <a:pt x="48" y="32"/>
                    <a:pt x="47" y="32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2"/>
                    <a:pt x="0" y="31"/>
                    <a:pt x="0" y="3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23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3072" y="707998"/>
            <a:ext cx="4865965" cy="201374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47407" y="2688729"/>
            <a:ext cx="5997298" cy="24929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90904" y="5206534"/>
            <a:ext cx="7510303" cy="16745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88231" y="525686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32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费用调整</a:t>
            </a:r>
          </a:p>
        </p:txBody>
      </p:sp>
      <p:sp>
        <p:nvSpPr>
          <p:cNvPr id="10" name="Oval 17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18462" y="1622534"/>
            <a:ext cx="466724" cy="46229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1" name="Oval 1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45888" y="4512690"/>
            <a:ext cx="466724" cy="46686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2" name="Group 25"/>
          <p:cNvGrpSpPr/>
          <p:nvPr/>
        </p:nvGrpSpPr>
        <p:grpSpPr bwMode="auto">
          <a:xfrm>
            <a:off x="1308328" y="4643139"/>
            <a:ext cx="141847" cy="210548"/>
            <a:chOff x="0" y="0"/>
            <a:chExt cx="85" cy="127"/>
          </a:xfrm>
        </p:grpSpPr>
        <p:sp>
          <p:nvSpPr>
            <p:cNvPr id="13" name="Freeform 26"/>
            <p:cNvSpPr>
              <a:spLocks noEditPoints="1"/>
            </p:cNvSpPr>
            <p:nvPr>
              <p:custDataLst>
                <p:tags r:id="rId9"/>
              </p:custDataLst>
            </p:nvPr>
          </p:nvSpPr>
          <p:spPr bwMode="auto">
            <a:xfrm>
              <a:off x="0" y="47"/>
              <a:ext cx="85" cy="80"/>
            </a:xfrm>
            <a:custGeom>
              <a:avLst/>
              <a:gdLst>
                <a:gd name="T0" fmla="*/ 34 w 36"/>
                <a:gd name="T1" fmla="*/ 0 h 34"/>
                <a:gd name="T2" fmla="*/ 2 w 36"/>
                <a:gd name="T3" fmla="*/ 0 h 34"/>
                <a:gd name="T4" fmla="*/ 1 w 36"/>
                <a:gd name="T5" fmla="*/ 0 h 34"/>
                <a:gd name="T6" fmla="*/ 0 w 36"/>
                <a:gd name="T7" fmla="*/ 1 h 34"/>
                <a:gd name="T8" fmla="*/ 0 w 36"/>
                <a:gd name="T9" fmla="*/ 6 h 34"/>
                <a:gd name="T10" fmla="*/ 0 w 36"/>
                <a:gd name="T11" fmla="*/ 32 h 34"/>
                <a:gd name="T12" fmla="*/ 2 w 36"/>
                <a:gd name="T13" fmla="*/ 34 h 34"/>
                <a:gd name="T14" fmla="*/ 34 w 36"/>
                <a:gd name="T15" fmla="*/ 34 h 34"/>
                <a:gd name="T16" fmla="*/ 36 w 36"/>
                <a:gd name="T17" fmla="*/ 32 h 34"/>
                <a:gd name="T18" fmla="*/ 36 w 36"/>
                <a:gd name="T19" fmla="*/ 1 h 34"/>
                <a:gd name="T20" fmla="*/ 34 w 36"/>
                <a:gd name="T21" fmla="*/ 0 h 34"/>
                <a:gd name="T22" fmla="*/ 8 w 36"/>
                <a:gd name="T23" fmla="*/ 7 h 34"/>
                <a:gd name="T24" fmla="*/ 11 w 36"/>
                <a:gd name="T25" fmla="*/ 7 h 34"/>
                <a:gd name="T26" fmla="*/ 11 w 36"/>
                <a:gd name="T27" fmla="*/ 26 h 34"/>
                <a:gd name="T28" fmla="*/ 8 w 36"/>
                <a:gd name="T29" fmla="*/ 26 h 34"/>
                <a:gd name="T30" fmla="*/ 8 w 36"/>
                <a:gd name="T31" fmla="*/ 7 h 34"/>
                <a:gd name="T32" fmla="*/ 16 w 36"/>
                <a:gd name="T33" fmla="*/ 7 h 34"/>
                <a:gd name="T34" fmla="*/ 20 w 36"/>
                <a:gd name="T35" fmla="*/ 7 h 34"/>
                <a:gd name="T36" fmla="*/ 20 w 36"/>
                <a:gd name="T37" fmla="*/ 26 h 34"/>
                <a:gd name="T38" fmla="*/ 16 w 36"/>
                <a:gd name="T39" fmla="*/ 26 h 34"/>
                <a:gd name="T40" fmla="*/ 16 w 36"/>
                <a:gd name="T41" fmla="*/ 7 h 34"/>
                <a:gd name="T42" fmla="*/ 28 w 36"/>
                <a:gd name="T43" fmla="*/ 26 h 34"/>
                <a:gd name="T44" fmla="*/ 25 w 36"/>
                <a:gd name="T45" fmla="*/ 26 h 34"/>
                <a:gd name="T46" fmla="*/ 25 w 36"/>
                <a:gd name="T47" fmla="*/ 7 h 34"/>
                <a:gd name="T48" fmla="*/ 28 w 36"/>
                <a:gd name="T49" fmla="*/ 7 h 34"/>
                <a:gd name="T50" fmla="*/ 28 w 36"/>
                <a:gd name="T51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6" h="34">
                  <a:moveTo>
                    <a:pt x="34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3"/>
                    <a:pt x="1" y="34"/>
                    <a:pt x="2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4"/>
                    <a:pt x="36" y="33"/>
                    <a:pt x="36" y="32"/>
                  </a:cubicBezTo>
                  <a:cubicBezTo>
                    <a:pt x="36" y="1"/>
                    <a:pt x="36" y="1"/>
                    <a:pt x="36" y="1"/>
                  </a:cubicBezTo>
                  <a:cubicBezTo>
                    <a:pt x="36" y="0"/>
                    <a:pt x="35" y="0"/>
                    <a:pt x="34" y="0"/>
                  </a:cubicBezTo>
                  <a:close/>
                  <a:moveTo>
                    <a:pt x="8" y="7"/>
                  </a:moveTo>
                  <a:cubicBezTo>
                    <a:pt x="11" y="7"/>
                    <a:pt x="11" y="7"/>
                    <a:pt x="11" y="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8" y="26"/>
                    <a:pt x="8" y="26"/>
                    <a:pt x="8" y="26"/>
                  </a:cubicBezTo>
                  <a:lnTo>
                    <a:pt x="8" y="7"/>
                  </a:lnTo>
                  <a:close/>
                  <a:moveTo>
                    <a:pt x="16" y="7"/>
                  </a:moveTo>
                  <a:cubicBezTo>
                    <a:pt x="20" y="7"/>
                    <a:pt x="20" y="7"/>
                    <a:pt x="20" y="7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16" y="26"/>
                    <a:pt x="16" y="26"/>
                    <a:pt x="16" y="26"/>
                  </a:cubicBezTo>
                  <a:lnTo>
                    <a:pt x="16" y="7"/>
                  </a:lnTo>
                  <a:close/>
                  <a:moveTo>
                    <a:pt x="28" y="26"/>
                  </a:moveTo>
                  <a:cubicBezTo>
                    <a:pt x="25" y="26"/>
                    <a:pt x="25" y="26"/>
                    <a:pt x="25" y="26"/>
                  </a:cubicBezTo>
                  <a:cubicBezTo>
                    <a:pt x="25" y="7"/>
                    <a:pt x="25" y="7"/>
                    <a:pt x="25" y="7"/>
                  </a:cubicBezTo>
                  <a:cubicBezTo>
                    <a:pt x="28" y="7"/>
                    <a:pt x="28" y="7"/>
                    <a:pt x="28" y="7"/>
                  </a:cubicBezTo>
                  <a:lnTo>
                    <a:pt x="28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14" name="Freeform 27"/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85" cy="33"/>
            </a:xfrm>
            <a:custGeom>
              <a:avLst/>
              <a:gdLst>
                <a:gd name="T0" fmla="*/ 34 w 36"/>
                <a:gd name="T1" fmla="*/ 14 h 14"/>
                <a:gd name="T2" fmla="*/ 36 w 36"/>
                <a:gd name="T3" fmla="*/ 12 h 14"/>
                <a:gd name="T4" fmla="*/ 36 w 36"/>
                <a:gd name="T5" fmla="*/ 7 h 14"/>
                <a:gd name="T6" fmla="*/ 34 w 36"/>
                <a:gd name="T7" fmla="*/ 5 h 14"/>
                <a:gd name="T8" fmla="*/ 26 w 36"/>
                <a:gd name="T9" fmla="*/ 5 h 14"/>
                <a:gd name="T10" fmla="*/ 25 w 36"/>
                <a:gd name="T11" fmla="*/ 4 h 14"/>
                <a:gd name="T12" fmla="*/ 25 w 36"/>
                <a:gd name="T13" fmla="*/ 1 h 14"/>
                <a:gd name="T14" fmla="*/ 23 w 36"/>
                <a:gd name="T15" fmla="*/ 0 h 14"/>
                <a:gd name="T16" fmla="*/ 13 w 36"/>
                <a:gd name="T17" fmla="*/ 0 h 14"/>
                <a:gd name="T18" fmla="*/ 12 w 36"/>
                <a:gd name="T19" fmla="*/ 1 h 14"/>
                <a:gd name="T20" fmla="*/ 12 w 36"/>
                <a:gd name="T21" fmla="*/ 4 h 14"/>
                <a:gd name="T22" fmla="*/ 10 w 36"/>
                <a:gd name="T23" fmla="*/ 5 h 14"/>
                <a:gd name="T24" fmla="*/ 2 w 36"/>
                <a:gd name="T25" fmla="*/ 5 h 14"/>
                <a:gd name="T26" fmla="*/ 0 w 36"/>
                <a:gd name="T27" fmla="*/ 7 h 14"/>
                <a:gd name="T28" fmla="*/ 0 w 36"/>
                <a:gd name="T29" fmla="*/ 12 h 14"/>
                <a:gd name="T30" fmla="*/ 2 w 36"/>
                <a:gd name="T31" fmla="*/ 14 h 14"/>
                <a:gd name="T32" fmla="*/ 34 w 36"/>
                <a:gd name="T3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6" h="14">
                  <a:moveTo>
                    <a:pt x="34" y="14"/>
                  </a:moveTo>
                  <a:cubicBezTo>
                    <a:pt x="35" y="14"/>
                    <a:pt x="36" y="13"/>
                    <a:pt x="36" y="12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6" y="6"/>
                    <a:pt x="35" y="5"/>
                    <a:pt x="34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5" y="5"/>
                    <a:pt x="25" y="5"/>
                    <a:pt x="25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5" y="0"/>
                    <a:pt x="24" y="0"/>
                    <a:pt x="2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2" y="5"/>
                    <a:pt x="11" y="5"/>
                    <a:pt x="10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6"/>
                    <a:pt x="0" y="7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4"/>
                  </a:cubicBezTo>
                  <a:lnTo>
                    <a:pt x="34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15" name="Group 28"/>
          <p:cNvGrpSpPr/>
          <p:nvPr/>
        </p:nvGrpSpPr>
        <p:grpSpPr bwMode="auto">
          <a:xfrm>
            <a:off x="1142006" y="1752983"/>
            <a:ext cx="219635" cy="178508"/>
            <a:chOff x="0" y="0"/>
            <a:chExt cx="132" cy="109"/>
          </a:xfrm>
        </p:grpSpPr>
        <p:sp>
          <p:nvSpPr>
            <p:cNvPr id="16" name="Freeform 29"/>
            <p:cNvSpPr/>
            <p:nvPr>
              <p:custDataLst>
                <p:tags r:id="rId7"/>
              </p:custDataLst>
            </p:nvPr>
          </p:nvSpPr>
          <p:spPr bwMode="auto">
            <a:xfrm>
              <a:off x="83" y="38"/>
              <a:ext cx="49" cy="71"/>
            </a:xfrm>
            <a:custGeom>
              <a:avLst/>
              <a:gdLst>
                <a:gd name="T0" fmla="*/ 21 w 21"/>
                <a:gd name="T1" fmla="*/ 15 h 30"/>
                <a:gd name="T2" fmla="*/ 5 w 21"/>
                <a:gd name="T3" fmla="*/ 30 h 30"/>
                <a:gd name="T4" fmla="*/ 0 w 21"/>
                <a:gd name="T5" fmla="*/ 29 h 30"/>
                <a:gd name="T6" fmla="*/ 14 w 21"/>
                <a:gd name="T7" fmla="*/ 9 h 30"/>
                <a:gd name="T8" fmla="*/ 12 w 21"/>
                <a:gd name="T9" fmla="*/ 0 h 30"/>
                <a:gd name="T10" fmla="*/ 21 w 21"/>
                <a:gd name="T11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30">
                  <a:moveTo>
                    <a:pt x="21" y="15"/>
                  </a:moveTo>
                  <a:cubicBezTo>
                    <a:pt x="21" y="23"/>
                    <a:pt x="14" y="30"/>
                    <a:pt x="5" y="30"/>
                  </a:cubicBezTo>
                  <a:cubicBezTo>
                    <a:pt x="4" y="30"/>
                    <a:pt x="2" y="30"/>
                    <a:pt x="0" y="29"/>
                  </a:cubicBezTo>
                  <a:cubicBezTo>
                    <a:pt x="8" y="26"/>
                    <a:pt x="14" y="18"/>
                    <a:pt x="14" y="9"/>
                  </a:cubicBezTo>
                  <a:cubicBezTo>
                    <a:pt x="14" y="6"/>
                    <a:pt x="13" y="3"/>
                    <a:pt x="12" y="0"/>
                  </a:cubicBezTo>
                  <a:cubicBezTo>
                    <a:pt x="17" y="3"/>
                    <a:pt x="21" y="8"/>
                    <a:pt x="21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17" name="Freeform 30"/>
            <p:cNvSpPr>
              <a:spLocks noEditPoint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09" cy="109"/>
            </a:xfrm>
            <a:custGeom>
              <a:avLst/>
              <a:gdLst>
                <a:gd name="T0" fmla="*/ 45 w 46"/>
                <a:gd name="T1" fmla="*/ 15 h 46"/>
                <a:gd name="T2" fmla="*/ 35 w 46"/>
                <a:gd name="T3" fmla="*/ 4 h 46"/>
                <a:gd name="T4" fmla="*/ 35 w 46"/>
                <a:gd name="T5" fmla="*/ 4 h 46"/>
                <a:gd name="T6" fmla="*/ 23 w 46"/>
                <a:gd name="T7" fmla="*/ 0 h 46"/>
                <a:gd name="T8" fmla="*/ 4 w 46"/>
                <a:gd name="T9" fmla="*/ 10 h 46"/>
                <a:gd name="T10" fmla="*/ 0 w 46"/>
                <a:gd name="T11" fmla="*/ 23 h 46"/>
                <a:gd name="T12" fmla="*/ 5 w 46"/>
                <a:gd name="T13" fmla="*/ 37 h 46"/>
                <a:gd name="T14" fmla="*/ 9 w 46"/>
                <a:gd name="T15" fmla="*/ 42 h 46"/>
                <a:gd name="T16" fmla="*/ 14 w 46"/>
                <a:gd name="T17" fmla="*/ 44 h 46"/>
                <a:gd name="T18" fmla="*/ 14 w 46"/>
                <a:gd name="T19" fmla="*/ 44 h 46"/>
                <a:gd name="T20" fmla="*/ 23 w 46"/>
                <a:gd name="T21" fmla="*/ 46 h 46"/>
                <a:gd name="T22" fmla="*/ 32 w 46"/>
                <a:gd name="T23" fmla="*/ 44 h 46"/>
                <a:gd name="T24" fmla="*/ 36 w 46"/>
                <a:gd name="T25" fmla="*/ 42 h 46"/>
                <a:gd name="T26" fmla="*/ 42 w 46"/>
                <a:gd name="T27" fmla="*/ 36 h 46"/>
                <a:gd name="T28" fmla="*/ 46 w 46"/>
                <a:gd name="T29" fmla="*/ 26 h 46"/>
                <a:gd name="T30" fmla="*/ 46 w 46"/>
                <a:gd name="T31" fmla="*/ 26 h 46"/>
                <a:gd name="T32" fmla="*/ 46 w 46"/>
                <a:gd name="T33" fmla="*/ 23 h 46"/>
                <a:gd name="T34" fmla="*/ 45 w 46"/>
                <a:gd name="T35" fmla="*/ 15 h 46"/>
                <a:gd name="T36" fmla="*/ 31 w 46"/>
                <a:gd name="T37" fmla="*/ 11 h 46"/>
                <a:gd name="T38" fmla="*/ 35 w 46"/>
                <a:gd name="T39" fmla="*/ 15 h 46"/>
                <a:gd name="T40" fmla="*/ 35 w 46"/>
                <a:gd name="T41" fmla="*/ 15 h 46"/>
                <a:gd name="T42" fmla="*/ 31 w 46"/>
                <a:gd name="T43" fmla="*/ 19 h 46"/>
                <a:gd name="T44" fmla="*/ 27 w 46"/>
                <a:gd name="T45" fmla="*/ 15 h 46"/>
                <a:gd name="T46" fmla="*/ 31 w 46"/>
                <a:gd name="T47" fmla="*/ 11 h 46"/>
                <a:gd name="T48" fmla="*/ 31 w 46"/>
                <a:gd name="T49" fmla="*/ 11 h 46"/>
                <a:gd name="T50" fmla="*/ 15 w 46"/>
                <a:gd name="T51" fmla="*/ 36 h 46"/>
                <a:gd name="T52" fmla="*/ 11 w 46"/>
                <a:gd name="T53" fmla="*/ 32 h 46"/>
                <a:gd name="T54" fmla="*/ 15 w 46"/>
                <a:gd name="T55" fmla="*/ 28 h 46"/>
                <a:gd name="T56" fmla="*/ 19 w 46"/>
                <a:gd name="T57" fmla="*/ 32 h 46"/>
                <a:gd name="T58" fmla="*/ 15 w 46"/>
                <a:gd name="T59" fmla="*/ 36 h 46"/>
                <a:gd name="T60" fmla="*/ 15 w 46"/>
                <a:gd name="T61" fmla="*/ 19 h 46"/>
                <a:gd name="T62" fmla="*/ 11 w 46"/>
                <a:gd name="T63" fmla="*/ 15 h 46"/>
                <a:gd name="T64" fmla="*/ 15 w 46"/>
                <a:gd name="T65" fmla="*/ 11 h 46"/>
                <a:gd name="T66" fmla="*/ 19 w 46"/>
                <a:gd name="T67" fmla="*/ 15 h 46"/>
                <a:gd name="T68" fmla="*/ 15 w 46"/>
                <a:gd name="T69" fmla="*/ 19 h 46"/>
                <a:gd name="T70" fmla="*/ 20 w 46"/>
                <a:gd name="T71" fmla="*/ 23 h 46"/>
                <a:gd name="T72" fmla="*/ 22 w 46"/>
                <a:gd name="T73" fmla="*/ 21 h 46"/>
                <a:gd name="T74" fmla="*/ 23 w 46"/>
                <a:gd name="T75" fmla="*/ 21 h 46"/>
                <a:gd name="T76" fmla="*/ 26 w 46"/>
                <a:gd name="T77" fmla="*/ 23 h 46"/>
                <a:gd name="T78" fmla="*/ 25 w 46"/>
                <a:gd name="T79" fmla="*/ 25 h 46"/>
                <a:gd name="T80" fmla="*/ 23 w 46"/>
                <a:gd name="T81" fmla="*/ 26 h 46"/>
                <a:gd name="T82" fmla="*/ 20 w 46"/>
                <a:gd name="T83" fmla="*/ 23 h 46"/>
                <a:gd name="T84" fmla="*/ 31 w 46"/>
                <a:gd name="T85" fmla="*/ 36 h 46"/>
                <a:gd name="T86" fmla="*/ 27 w 46"/>
                <a:gd name="T87" fmla="*/ 32 h 46"/>
                <a:gd name="T88" fmla="*/ 31 w 46"/>
                <a:gd name="T89" fmla="*/ 28 h 46"/>
                <a:gd name="T90" fmla="*/ 35 w 46"/>
                <a:gd name="T91" fmla="*/ 32 h 46"/>
                <a:gd name="T92" fmla="*/ 31 w 46"/>
                <a:gd name="T93" fmla="*/ 3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6" h="46">
                  <a:moveTo>
                    <a:pt x="45" y="15"/>
                  </a:moveTo>
                  <a:cubicBezTo>
                    <a:pt x="43" y="10"/>
                    <a:pt x="39" y="6"/>
                    <a:pt x="35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1" y="2"/>
                    <a:pt x="27" y="0"/>
                    <a:pt x="23" y="0"/>
                  </a:cubicBezTo>
                  <a:cubicBezTo>
                    <a:pt x="15" y="0"/>
                    <a:pt x="8" y="4"/>
                    <a:pt x="4" y="10"/>
                  </a:cubicBezTo>
                  <a:cubicBezTo>
                    <a:pt x="2" y="14"/>
                    <a:pt x="0" y="19"/>
                    <a:pt x="0" y="23"/>
                  </a:cubicBezTo>
                  <a:cubicBezTo>
                    <a:pt x="0" y="29"/>
                    <a:pt x="2" y="33"/>
                    <a:pt x="5" y="37"/>
                  </a:cubicBezTo>
                  <a:cubicBezTo>
                    <a:pt x="6" y="39"/>
                    <a:pt x="8" y="40"/>
                    <a:pt x="9" y="42"/>
                  </a:cubicBezTo>
                  <a:cubicBezTo>
                    <a:pt x="11" y="43"/>
                    <a:pt x="12" y="44"/>
                    <a:pt x="14" y="44"/>
                  </a:cubicBezTo>
                  <a:cubicBezTo>
                    <a:pt x="14" y="44"/>
                    <a:pt x="14" y="44"/>
                    <a:pt x="14" y="44"/>
                  </a:cubicBezTo>
                  <a:cubicBezTo>
                    <a:pt x="17" y="46"/>
                    <a:pt x="20" y="46"/>
                    <a:pt x="23" y="46"/>
                  </a:cubicBezTo>
                  <a:cubicBezTo>
                    <a:pt x="26" y="46"/>
                    <a:pt x="30" y="46"/>
                    <a:pt x="32" y="44"/>
                  </a:cubicBezTo>
                  <a:cubicBezTo>
                    <a:pt x="34" y="44"/>
                    <a:pt x="35" y="43"/>
                    <a:pt x="36" y="42"/>
                  </a:cubicBezTo>
                  <a:cubicBezTo>
                    <a:pt x="38" y="41"/>
                    <a:pt x="40" y="39"/>
                    <a:pt x="42" y="36"/>
                  </a:cubicBezTo>
                  <a:cubicBezTo>
                    <a:pt x="44" y="33"/>
                    <a:pt x="45" y="30"/>
                    <a:pt x="46" y="26"/>
                  </a:cubicBezTo>
                  <a:cubicBezTo>
                    <a:pt x="46" y="26"/>
                    <a:pt x="46" y="26"/>
                    <a:pt x="46" y="26"/>
                  </a:cubicBezTo>
                  <a:cubicBezTo>
                    <a:pt x="46" y="25"/>
                    <a:pt x="46" y="24"/>
                    <a:pt x="46" y="23"/>
                  </a:cubicBezTo>
                  <a:cubicBezTo>
                    <a:pt x="46" y="21"/>
                    <a:pt x="45" y="18"/>
                    <a:pt x="45" y="15"/>
                  </a:cubicBezTo>
                  <a:close/>
                  <a:moveTo>
                    <a:pt x="31" y="11"/>
                  </a:moveTo>
                  <a:cubicBezTo>
                    <a:pt x="34" y="11"/>
                    <a:pt x="35" y="13"/>
                    <a:pt x="35" y="15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7"/>
                    <a:pt x="33" y="19"/>
                    <a:pt x="31" y="19"/>
                  </a:cubicBezTo>
                  <a:cubicBezTo>
                    <a:pt x="29" y="19"/>
                    <a:pt x="27" y="17"/>
                    <a:pt x="27" y="15"/>
                  </a:cubicBezTo>
                  <a:cubicBezTo>
                    <a:pt x="27" y="13"/>
                    <a:pt x="29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lose/>
                  <a:moveTo>
                    <a:pt x="15" y="36"/>
                  </a:moveTo>
                  <a:cubicBezTo>
                    <a:pt x="12" y="36"/>
                    <a:pt x="11" y="34"/>
                    <a:pt x="11" y="32"/>
                  </a:cubicBezTo>
                  <a:cubicBezTo>
                    <a:pt x="11" y="30"/>
                    <a:pt x="12" y="28"/>
                    <a:pt x="15" y="28"/>
                  </a:cubicBezTo>
                  <a:cubicBezTo>
                    <a:pt x="17" y="28"/>
                    <a:pt x="19" y="30"/>
                    <a:pt x="19" y="32"/>
                  </a:cubicBezTo>
                  <a:cubicBezTo>
                    <a:pt x="19" y="34"/>
                    <a:pt x="17" y="36"/>
                    <a:pt x="15" y="36"/>
                  </a:cubicBezTo>
                  <a:close/>
                  <a:moveTo>
                    <a:pt x="15" y="19"/>
                  </a:moveTo>
                  <a:cubicBezTo>
                    <a:pt x="12" y="19"/>
                    <a:pt x="11" y="17"/>
                    <a:pt x="11" y="15"/>
                  </a:cubicBezTo>
                  <a:cubicBezTo>
                    <a:pt x="11" y="13"/>
                    <a:pt x="12" y="11"/>
                    <a:pt x="15" y="11"/>
                  </a:cubicBezTo>
                  <a:cubicBezTo>
                    <a:pt x="17" y="11"/>
                    <a:pt x="19" y="13"/>
                    <a:pt x="19" y="15"/>
                  </a:cubicBezTo>
                  <a:cubicBezTo>
                    <a:pt x="19" y="17"/>
                    <a:pt x="17" y="19"/>
                    <a:pt x="15" y="19"/>
                  </a:cubicBezTo>
                  <a:close/>
                  <a:moveTo>
                    <a:pt x="20" y="23"/>
                  </a:moveTo>
                  <a:cubicBezTo>
                    <a:pt x="20" y="22"/>
                    <a:pt x="21" y="21"/>
                    <a:pt x="22" y="21"/>
                  </a:cubicBezTo>
                  <a:cubicBezTo>
                    <a:pt x="22" y="21"/>
                    <a:pt x="23" y="21"/>
                    <a:pt x="23" y="21"/>
                  </a:cubicBezTo>
                  <a:cubicBezTo>
                    <a:pt x="25" y="21"/>
                    <a:pt x="26" y="22"/>
                    <a:pt x="26" y="23"/>
                  </a:cubicBezTo>
                  <a:cubicBezTo>
                    <a:pt x="26" y="24"/>
                    <a:pt x="26" y="24"/>
                    <a:pt x="25" y="25"/>
                  </a:cubicBezTo>
                  <a:cubicBezTo>
                    <a:pt x="25" y="26"/>
                    <a:pt x="24" y="26"/>
                    <a:pt x="23" y="26"/>
                  </a:cubicBezTo>
                  <a:cubicBezTo>
                    <a:pt x="22" y="26"/>
                    <a:pt x="20" y="25"/>
                    <a:pt x="20" y="23"/>
                  </a:cubicBezTo>
                  <a:close/>
                  <a:moveTo>
                    <a:pt x="31" y="36"/>
                  </a:moveTo>
                  <a:cubicBezTo>
                    <a:pt x="29" y="36"/>
                    <a:pt x="27" y="34"/>
                    <a:pt x="27" y="32"/>
                  </a:cubicBezTo>
                  <a:cubicBezTo>
                    <a:pt x="27" y="30"/>
                    <a:pt x="29" y="28"/>
                    <a:pt x="31" y="28"/>
                  </a:cubicBezTo>
                  <a:cubicBezTo>
                    <a:pt x="34" y="28"/>
                    <a:pt x="35" y="30"/>
                    <a:pt x="35" y="32"/>
                  </a:cubicBezTo>
                  <a:cubicBezTo>
                    <a:pt x="35" y="34"/>
                    <a:pt x="34" y="36"/>
                    <a:pt x="31" y="3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18" name="TextBox 13"/>
          <p:cNvSpPr txBox="1"/>
          <p:nvPr>
            <p:custDataLst>
              <p:tags r:id="rId3"/>
            </p:custDataLst>
          </p:nvPr>
        </p:nvSpPr>
        <p:spPr>
          <a:xfrm>
            <a:off x="1643562" y="1651754"/>
            <a:ext cx="2427915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1-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财务取消结算</a:t>
            </a:r>
          </a:p>
        </p:txBody>
      </p:sp>
      <p:sp>
        <p:nvSpPr>
          <p:cNvPr id="19" name="TextBox 13"/>
          <p:cNvSpPr txBox="1"/>
          <p:nvPr>
            <p:custDataLst>
              <p:tags r:id="rId4"/>
            </p:custDataLst>
          </p:nvPr>
        </p:nvSpPr>
        <p:spPr>
          <a:xfrm>
            <a:off x="1745581" y="4512811"/>
            <a:ext cx="2796540" cy="86487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2-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护士开启费用调整</a:t>
            </a: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4105364" y="1413883"/>
            <a:ext cx="6996430" cy="27044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74077" y="5400891"/>
            <a:ext cx="9761220" cy="11277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88231" y="525686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32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费用调整</a:t>
            </a:r>
          </a:p>
        </p:txBody>
      </p:sp>
      <p:sp>
        <p:nvSpPr>
          <p:cNvPr id="22" name="TextBox 13"/>
          <p:cNvSpPr txBox="1"/>
          <p:nvPr>
            <p:custDataLst>
              <p:tags r:id="rId1"/>
            </p:custDataLst>
          </p:nvPr>
        </p:nvSpPr>
        <p:spPr>
          <a:xfrm>
            <a:off x="1487924" y="1340485"/>
            <a:ext cx="3167916" cy="73025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3-</a:t>
            </a: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补录费用、执行</a:t>
            </a:r>
            <a:endParaRPr lang="zh-CN" b="1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3" name="Oval 1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3218" y="1356812"/>
            <a:ext cx="466724" cy="46686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24" name="Group 32"/>
          <p:cNvGrpSpPr/>
          <p:nvPr/>
        </p:nvGrpSpPr>
        <p:grpSpPr bwMode="auto">
          <a:xfrm>
            <a:off x="1052778" y="1517013"/>
            <a:ext cx="192181" cy="155622"/>
            <a:chOff x="0" y="0"/>
            <a:chExt cx="116" cy="94"/>
          </a:xfrm>
        </p:grpSpPr>
        <p:sp>
          <p:nvSpPr>
            <p:cNvPr id="25" name="Freeform 33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16" cy="47"/>
            </a:xfrm>
            <a:custGeom>
              <a:avLst/>
              <a:gdLst>
                <a:gd name="T0" fmla="*/ 47 w 49"/>
                <a:gd name="T1" fmla="*/ 0 h 20"/>
                <a:gd name="T2" fmla="*/ 49 w 49"/>
                <a:gd name="T3" fmla="*/ 1 h 20"/>
                <a:gd name="T4" fmla="*/ 49 w 49"/>
                <a:gd name="T5" fmla="*/ 1 h 20"/>
                <a:gd name="T6" fmla="*/ 48 w 49"/>
                <a:gd name="T7" fmla="*/ 3 h 20"/>
                <a:gd name="T8" fmla="*/ 25 w 49"/>
                <a:gd name="T9" fmla="*/ 20 h 20"/>
                <a:gd name="T10" fmla="*/ 23 w 49"/>
                <a:gd name="T11" fmla="*/ 20 h 20"/>
                <a:gd name="T12" fmla="*/ 1 w 49"/>
                <a:gd name="T13" fmla="*/ 3 h 20"/>
                <a:gd name="T14" fmla="*/ 0 w 49"/>
                <a:gd name="T15" fmla="*/ 1 h 20"/>
                <a:gd name="T16" fmla="*/ 0 w 49"/>
                <a:gd name="T17" fmla="*/ 1 h 20"/>
                <a:gd name="T18" fmla="*/ 1 w 49"/>
                <a:gd name="T19" fmla="*/ 0 h 20"/>
                <a:gd name="T20" fmla="*/ 47 w 49"/>
                <a:gd name="T2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20">
                  <a:moveTo>
                    <a:pt x="47" y="0"/>
                  </a:moveTo>
                  <a:cubicBezTo>
                    <a:pt x="48" y="0"/>
                    <a:pt x="49" y="0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9" y="2"/>
                    <a:pt x="48" y="3"/>
                    <a:pt x="48" y="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4" y="20"/>
                    <a:pt x="23" y="2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26" name="Freeform 34"/>
            <p:cNvSpPr/>
            <p:nvPr>
              <p:custDataLst>
                <p:tags r:id="rId9"/>
              </p:custDataLst>
            </p:nvPr>
          </p:nvSpPr>
          <p:spPr bwMode="auto">
            <a:xfrm>
              <a:off x="0" y="19"/>
              <a:ext cx="116" cy="75"/>
            </a:xfrm>
            <a:custGeom>
              <a:avLst/>
              <a:gdLst>
                <a:gd name="T0" fmla="*/ 23 w 49"/>
                <a:gd name="T1" fmla="*/ 17 h 32"/>
                <a:gd name="T2" fmla="*/ 25 w 49"/>
                <a:gd name="T3" fmla="*/ 17 h 32"/>
                <a:gd name="T4" fmla="*/ 48 w 49"/>
                <a:gd name="T5" fmla="*/ 0 h 32"/>
                <a:gd name="T6" fmla="*/ 49 w 49"/>
                <a:gd name="T7" fmla="*/ 1 h 32"/>
                <a:gd name="T8" fmla="*/ 49 w 49"/>
                <a:gd name="T9" fmla="*/ 30 h 32"/>
                <a:gd name="T10" fmla="*/ 47 w 49"/>
                <a:gd name="T11" fmla="*/ 32 h 32"/>
                <a:gd name="T12" fmla="*/ 1 w 49"/>
                <a:gd name="T13" fmla="*/ 32 h 32"/>
                <a:gd name="T14" fmla="*/ 0 w 49"/>
                <a:gd name="T15" fmla="*/ 30 h 32"/>
                <a:gd name="T16" fmla="*/ 0 w 49"/>
                <a:gd name="T17" fmla="*/ 1 h 32"/>
                <a:gd name="T18" fmla="*/ 1 w 49"/>
                <a:gd name="T19" fmla="*/ 0 h 32"/>
                <a:gd name="T20" fmla="*/ 23 w 49"/>
                <a:gd name="T2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32">
                  <a:moveTo>
                    <a:pt x="23" y="17"/>
                  </a:moveTo>
                  <a:cubicBezTo>
                    <a:pt x="24" y="17"/>
                    <a:pt x="25" y="17"/>
                    <a:pt x="25" y="17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9" y="0"/>
                    <a:pt x="49" y="1"/>
                  </a:cubicBezTo>
                  <a:cubicBezTo>
                    <a:pt x="49" y="30"/>
                    <a:pt x="49" y="30"/>
                    <a:pt x="49" y="30"/>
                  </a:cubicBezTo>
                  <a:cubicBezTo>
                    <a:pt x="49" y="31"/>
                    <a:pt x="48" y="32"/>
                    <a:pt x="47" y="32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2"/>
                    <a:pt x="0" y="31"/>
                    <a:pt x="0" y="3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23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pic>
        <p:nvPicPr>
          <p:cNvPr id="20" name="图片 1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483400" y="3039534"/>
            <a:ext cx="9052560" cy="37261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extBox 13"/>
          <p:cNvSpPr txBox="1"/>
          <p:nvPr>
            <p:custDataLst>
              <p:tags r:id="rId4"/>
            </p:custDataLst>
          </p:nvPr>
        </p:nvSpPr>
        <p:spPr>
          <a:xfrm>
            <a:off x="1483400" y="2338710"/>
            <a:ext cx="2893060" cy="73025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4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-</a:t>
            </a:r>
            <a:r>
              <a:rPr lang="zh-CN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护士结束费用调整</a:t>
            </a:r>
          </a:p>
        </p:txBody>
      </p:sp>
      <p:sp>
        <p:nvSpPr>
          <p:cNvPr id="10" name="Oval 1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08694" y="2355037"/>
            <a:ext cx="466724" cy="46686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11" name="Group 32"/>
          <p:cNvGrpSpPr/>
          <p:nvPr/>
        </p:nvGrpSpPr>
        <p:grpSpPr bwMode="auto">
          <a:xfrm>
            <a:off x="1048254" y="2515238"/>
            <a:ext cx="192181" cy="155622"/>
            <a:chOff x="0" y="0"/>
            <a:chExt cx="116" cy="94"/>
          </a:xfrm>
        </p:grpSpPr>
        <p:sp>
          <p:nvSpPr>
            <p:cNvPr id="12" name="Freeform 33"/>
            <p:cNvSpPr/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116" cy="47"/>
            </a:xfrm>
            <a:custGeom>
              <a:avLst/>
              <a:gdLst>
                <a:gd name="T0" fmla="*/ 47 w 49"/>
                <a:gd name="T1" fmla="*/ 0 h 20"/>
                <a:gd name="T2" fmla="*/ 49 w 49"/>
                <a:gd name="T3" fmla="*/ 1 h 20"/>
                <a:gd name="T4" fmla="*/ 49 w 49"/>
                <a:gd name="T5" fmla="*/ 1 h 20"/>
                <a:gd name="T6" fmla="*/ 48 w 49"/>
                <a:gd name="T7" fmla="*/ 3 h 20"/>
                <a:gd name="T8" fmla="*/ 25 w 49"/>
                <a:gd name="T9" fmla="*/ 20 h 20"/>
                <a:gd name="T10" fmla="*/ 23 w 49"/>
                <a:gd name="T11" fmla="*/ 20 h 20"/>
                <a:gd name="T12" fmla="*/ 1 w 49"/>
                <a:gd name="T13" fmla="*/ 3 h 20"/>
                <a:gd name="T14" fmla="*/ 0 w 49"/>
                <a:gd name="T15" fmla="*/ 1 h 20"/>
                <a:gd name="T16" fmla="*/ 0 w 49"/>
                <a:gd name="T17" fmla="*/ 1 h 20"/>
                <a:gd name="T18" fmla="*/ 1 w 49"/>
                <a:gd name="T19" fmla="*/ 0 h 20"/>
                <a:gd name="T20" fmla="*/ 47 w 49"/>
                <a:gd name="T2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20">
                  <a:moveTo>
                    <a:pt x="47" y="0"/>
                  </a:moveTo>
                  <a:cubicBezTo>
                    <a:pt x="48" y="0"/>
                    <a:pt x="49" y="0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9" y="2"/>
                    <a:pt x="48" y="3"/>
                    <a:pt x="48" y="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4" y="20"/>
                    <a:pt x="23" y="2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13" name="Freeform 34"/>
            <p:cNvSpPr/>
            <p:nvPr>
              <p:custDataLst>
                <p:tags r:id="rId7"/>
              </p:custDataLst>
            </p:nvPr>
          </p:nvSpPr>
          <p:spPr bwMode="auto">
            <a:xfrm>
              <a:off x="0" y="19"/>
              <a:ext cx="116" cy="75"/>
            </a:xfrm>
            <a:custGeom>
              <a:avLst/>
              <a:gdLst>
                <a:gd name="T0" fmla="*/ 23 w 49"/>
                <a:gd name="T1" fmla="*/ 17 h 32"/>
                <a:gd name="T2" fmla="*/ 25 w 49"/>
                <a:gd name="T3" fmla="*/ 17 h 32"/>
                <a:gd name="T4" fmla="*/ 48 w 49"/>
                <a:gd name="T5" fmla="*/ 0 h 32"/>
                <a:gd name="T6" fmla="*/ 49 w 49"/>
                <a:gd name="T7" fmla="*/ 1 h 32"/>
                <a:gd name="T8" fmla="*/ 49 w 49"/>
                <a:gd name="T9" fmla="*/ 30 h 32"/>
                <a:gd name="T10" fmla="*/ 47 w 49"/>
                <a:gd name="T11" fmla="*/ 32 h 32"/>
                <a:gd name="T12" fmla="*/ 1 w 49"/>
                <a:gd name="T13" fmla="*/ 32 h 32"/>
                <a:gd name="T14" fmla="*/ 0 w 49"/>
                <a:gd name="T15" fmla="*/ 30 h 32"/>
                <a:gd name="T16" fmla="*/ 0 w 49"/>
                <a:gd name="T17" fmla="*/ 1 h 32"/>
                <a:gd name="T18" fmla="*/ 1 w 49"/>
                <a:gd name="T19" fmla="*/ 0 h 32"/>
                <a:gd name="T20" fmla="*/ 23 w 49"/>
                <a:gd name="T2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32">
                  <a:moveTo>
                    <a:pt x="23" y="17"/>
                  </a:moveTo>
                  <a:cubicBezTo>
                    <a:pt x="24" y="17"/>
                    <a:pt x="25" y="17"/>
                    <a:pt x="25" y="17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9" y="0"/>
                    <a:pt x="49" y="1"/>
                  </a:cubicBezTo>
                  <a:cubicBezTo>
                    <a:pt x="49" y="30"/>
                    <a:pt x="49" y="30"/>
                    <a:pt x="49" y="30"/>
                  </a:cubicBezTo>
                  <a:cubicBezTo>
                    <a:pt x="49" y="31"/>
                    <a:pt x="48" y="32"/>
                    <a:pt x="47" y="32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2"/>
                    <a:pt x="0" y="31"/>
                    <a:pt x="0" y="3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23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88231" y="525686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32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费用调整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015880" y="1361221"/>
            <a:ext cx="6242302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场景描述：小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A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患者已出院并完成结算，但医生发现忘了给小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A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开“心率平”药品。现在如何处理，最节省患者时间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159896" y="3418572"/>
            <a:ext cx="2664296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提示： 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费用调整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015880" y="5157192"/>
            <a:ext cx="48056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</a:rPr>
              <a:t>请同学们把这个场景在系统中模拟出来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281" y="1268760"/>
            <a:ext cx="3463897" cy="3545823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567608" y="2076998"/>
            <a:ext cx="10972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</a:rPr>
              <a:t>思考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847528" y="2204864"/>
            <a:ext cx="8712968" cy="38818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文本占位符 1"/>
          <p:cNvSpPr txBox="1"/>
          <p:nvPr>
            <p:custDataLst>
              <p:tags r:id="rId2"/>
            </p:custDataLst>
          </p:nvPr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Shape 339"/>
          <p:cNvSpPr/>
          <p:nvPr>
            <p:custDataLst>
              <p:tags r:id="rId3"/>
            </p:custDataLst>
          </p:nvPr>
        </p:nvSpPr>
        <p:spPr>
          <a:xfrm>
            <a:off x="941723" y="1340768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6"/>
          <p:cNvSpPr/>
          <p:nvPr>
            <p:custDataLst>
              <p:tags r:id="rId4"/>
            </p:custDataLst>
          </p:nvPr>
        </p:nvSpPr>
        <p:spPr>
          <a:xfrm>
            <a:off x="1141764" y="1537610"/>
            <a:ext cx="274372" cy="28077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431" h="20433" extrusionOk="0">
                <a:moveTo>
                  <a:pt x="14102" y="6331"/>
                </a:moveTo>
                <a:cubicBezTo>
                  <a:pt x="13391" y="5619"/>
                  <a:pt x="13391" y="4469"/>
                  <a:pt x="14102" y="3759"/>
                </a:cubicBezTo>
                <a:cubicBezTo>
                  <a:pt x="14812" y="3049"/>
                  <a:pt x="15965" y="3049"/>
                  <a:pt x="16674" y="3759"/>
                </a:cubicBezTo>
                <a:cubicBezTo>
                  <a:pt x="17385" y="4469"/>
                  <a:pt x="17385" y="5619"/>
                  <a:pt x="16674" y="6331"/>
                </a:cubicBezTo>
                <a:cubicBezTo>
                  <a:pt x="15965" y="7041"/>
                  <a:pt x="14812" y="7041"/>
                  <a:pt x="14102" y="6331"/>
                </a:cubicBezTo>
                <a:close/>
                <a:moveTo>
                  <a:pt x="12904" y="13199"/>
                </a:moveTo>
                <a:cubicBezTo>
                  <a:pt x="12904" y="13199"/>
                  <a:pt x="21289" y="7286"/>
                  <a:pt x="20359" y="518"/>
                </a:cubicBezTo>
                <a:cubicBezTo>
                  <a:pt x="20339" y="369"/>
                  <a:pt x="20289" y="271"/>
                  <a:pt x="20226" y="206"/>
                </a:cubicBezTo>
                <a:cubicBezTo>
                  <a:pt x="20162" y="145"/>
                  <a:pt x="20065" y="93"/>
                  <a:pt x="19914" y="72"/>
                </a:cubicBezTo>
                <a:cubicBezTo>
                  <a:pt x="13147" y="-856"/>
                  <a:pt x="7233" y="7529"/>
                  <a:pt x="7233" y="7529"/>
                </a:cubicBezTo>
                <a:cubicBezTo>
                  <a:pt x="2104" y="6928"/>
                  <a:pt x="2478" y="7929"/>
                  <a:pt x="137" y="13421"/>
                </a:cubicBezTo>
                <a:cubicBezTo>
                  <a:pt x="-311" y="14470"/>
                  <a:pt x="416" y="14829"/>
                  <a:pt x="1211" y="14536"/>
                </a:cubicBezTo>
                <a:cubicBezTo>
                  <a:pt x="2006" y="14242"/>
                  <a:pt x="3764" y="13593"/>
                  <a:pt x="3764" y="13593"/>
                </a:cubicBezTo>
                <a:lnTo>
                  <a:pt x="6840" y="16669"/>
                </a:lnTo>
                <a:cubicBezTo>
                  <a:pt x="6840" y="16669"/>
                  <a:pt x="6192" y="18426"/>
                  <a:pt x="5897" y="19222"/>
                </a:cubicBezTo>
                <a:cubicBezTo>
                  <a:pt x="5604" y="20018"/>
                  <a:pt x="5963" y="20744"/>
                  <a:pt x="7012" y="20297"/>
                </a:cubicBezTo>
                <a:cubicBezTo>
                  <a:pt x="12505" y="17955"/>
                  <a:pt x="13504" y="18328"/>
                  <a:pt x="12904" y="13199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>
            <p:custDataLst>
              <p:tags r:id="rId5"/>
            </p:custDataLst>
          </p:nvPr>
        </p:nvSpPr>
        <p:spPr>
          <a:xfrm>
            <a:off x="1674783" y="1459230"/>
            <a:ext cx="1972945" cy="102235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配置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1"/>
          <p:cNvSpPr txBox="1"/>
          <p:nvPr>
            <p:custDataLst>
              <p:tags r:id="rId1"/>
            </p:custDataLst>
          </p:nvPr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Shape 339"/>
          <p:cNvSpPr/>
          <p:nvPr>
            <p:custDataLst>
              <p:tags r:id="rId2"/>
            </p:custDataLst>
          </p:nvPr>
        </p:nvSpPr>
        <p:spPr>
          <a:xfrm>
            <a:off x="898444" y="1303885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6"/>
          <p:cNvSpPr/>
          <p:nvPr>
            <p:custDataLst>
              <p:tags r:id="rId3"/>
            </p:custDataLst>
          </p:nvPr>
        </p:nvSpPr>
        <p:spPr>
          <a:xfrm>
            <a:off x="1098485" y="1500727"/>
            <a:ext cx="274372" cy="28077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431" h="20433" extrusionOk="0">
                <a:moveTo>
                  <a:pt x="14102" y="6331"/>
                </a:moveTo>
                <a:cubicBezTo>
                  <a:pt x="13391" y="5619"/>
                  <a:pt x="13391" y="4469"/>
                  <a:pt x="14102" y="3759"/>
                </a:cubicBezTo>
                <a:cubicBezTo>
                  <a:pt x="14812" y="3049"/>
                  <a:pt x="15965" y="3049"/>
                  <a:pt x="16674" y="3759"/>
                </a:cubicBezTo>
                <a:cubicBezTo>
                  <a:pt x="17385" y="4469"/>
                  <a:pt x="17385" y="5619"/>
                  <a:pt x="16674" y="6331"/>
                </a:cubicBezTo>
                <a:cubicBezTo>
                  <a:pt x="15965" y="7041"/>
                  <a:pt x="14812" y="7041"/>
                  <a:pt x="14102" y="6331"/>
                </a:cubicBezTo>
                <a:close/>
                <a:moveTo>
                  <a:pt x="12904" y="13199"/>
                </a:moveTo>
                <a:cubicBezTo>
                  <a:pt x="12904" y="13199"/>
                  <a:pt x="21289" y="7286"/>
                  <a:pt x="20359" y="518"/>
                </a:cubicBezTo>
                <a:cubicBezTo>
                  <a:pt x="20339" y="369"/>
                  <a:pt x="20289" y="271"/>
                  <a:pt x="20226" y="206"/>
                </a:cubicBezTo>
                <a:cubicBezTo>
                  <a:pt x="20162" y="145"/>
                  <a:pt x="20065" y="93"/>
                  <a:pt x="19914" y="72"/>
                </a:cubicBezTo>
                <a:cubicBezTo>
                  <a:pt x="13147" y="-856"/>
                  <a:pt x="7233" y="7529"/>
                  <a:pt x="7233" y="7529"/>
                </a:cubicBezTo>
                <a:cubicBezTo>
                  <a:pt x="2104" y="6928"/>
                  <a:pt x="2478" y="7929"/>
                  <a:pt x="137" y="13421"/>
                </a:cubicBezTo>
                <a:cubicBezTo>
                  <a:pt x="-311" y="14470"/>
                  <a:pt x="416" y="14829"/>
                  <a:pt x="1211" y="14536"/>
                </a:cubicBezTo>
                <a:cubicBezTo>
                  <a:pt x="2006" y="14242"/>
                  <a:pt x="3764" y="13593"/>
                  <a:pt x="3764" y="13593"/>
                </a:cubicBezTo>
                <a:lnTo>
                  <a:pt x="6840" y="16669"/>
                </a:lnTo>
                <a:cubicBezTo>
                  <a:pt x="6840" y="16669"/>
                  <a:pt x="6192" y="18426"/>
                  <a:pt x="5897" y="19222"/>
                </a:cubicBezTo>
                <a:cubicBezTo>
                  <a:pt x="5604" y="20018"/>
                  <a:pt x="5963" y="20744"/>
                  <a:pt x="7012" y="20297"/>
                </a:cubicBezTo>
                <a:cubicBezTo>
                  <a:pt x="12505" y="17955"/>
                  <a:pt x="13504" y="18328"/>
                  <a:pt x="12904" y="13199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1631504" y="1422347"/>
            <a:ext cx="1972945" cy="102235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预住院</a:t>
            </a:r>
          </a:p>
        </p:txBody>
      </p:sp>
      <p:pic>
        <p:nvPicPr>
          <p:cNvPr id="21" name="图片 2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3287688" y="1268760"/>
            <a:ext cx="8580755" cy="47764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1"/>
          <p:cNvSpPr txBox="1"/>
          <p:nvPr>
            <p:custDataLst>
              <p:tags r:id="rId1"/>
            </p:custDataLst>
          </p:nvPr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Shape 339"/>
          <p:cNvSpPr/>
          <p:nvPr>
            <p:custDataLst>
              <p:tags r:id="rId2"/>
            </p:custDataLst>
          </p:nvPr>
        </p:nvSpPr>
        <p:spPr>
          <a:xfrm>
            <a:off x="527280" y="1193127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6"/>
          <p:cNvSpPr/>
          <p:nvPr>
            <p:custDataLst>
              <p:tags r:id="rId3"/>
            </p:custDataLst>
          </p:nvPr>
        </p:nvSpPr>
        <p:spPr>
          <a:xfrm>
            <a:off x="727321" y="1389969"/>
            <a:ext cx="274372" cy="28077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431" h="20433" extrusionOk="0">
                <a:moveTo>
                  <a:pt x="14102" y="6331"/>
                </a:moveTo>
                <a:cubicBezTo>
                  <a:pt x="13391" y="5619"/>
                  <a:pt x="13391" y="4469"/>
                  <a:pt x="14102" y="3759"/>
                </a:cubicBezTo>
                <a:cubicBezTo>
                  <a:pt x="14812" y="3049"/>
                  <a:pt x="15965" y="3049"/>
                  <a:pt x="16674" y="3759"/>
                </a:cubicBezTo>
                <a:cubicBezTo>
                  <a:pt x="17385" y="4469"/>
                  <a:pt x="17385" y="5619"/>
                  <a:pt x="16674" y="6331"/>
                </a:cubicBezTo>
                <a:cubicBezTo>
                  <a:pt x="15965" y="7041"/>
                  <a:pt x="14812" y="7041"/>
                  <a:pt x="14102" y="6331"/>
                </a:cubicBezTo>
                <a:close/>
                <a:moveTo>
                  <a:pt x="12904" y="13199"/>
                </a:moveTo>
                <a:cubicBezTo>
                  <a:pt x="12904" y="13199"/>
                  <a:pt x="21289" y="7286"/>
                  <a:pt x="20359" y="518"/>
                </a:cubicBezTo>
                <a:cubicBezTo>
                  <a:pt x="20339" y="369"/>
                  <a:pt x="20289" y="271"/>
                  <a:pt x="20226" y="206"/>
                </a:cubicBezTo>
                <a:cubicBezTo>
                  <a:pt x="20162" y="145"/>
                  <a:pt x="20065" y="93"/>
                  <a:pt x="19914" y="72"/>
                </a:cubicBezTo>
                <a:cubicBezTo>
                  <a:pt x="13147" y="-856"/>
                  <a:pt x="7233" y="7529"/>
                  <a:pt x="7233" y="7529"/>
                </a:cubicBezTo>
                <a:cubicBezTo>
                  <a:pt x="2104" y="6928"/>
                  <a:pt x="2478" y="7929"/>
                  <a:pt x="137" y="13421"/>
                </a:cubicBezTo>
                <a:cubicBezTo>
                  <a:pt x="-311" y="14470"/>
                  <a:pt x="416" y="14829"/>
                  <a:pt x="1211" y="14536"/>
                </a:cubicBezTo>
                <a:cubicBezTo>
                  <a:pt x="2006" y="14242"/>
                  <a:pt x="3764" y="13593"/>
                  <a:pt x="3764" y="13593"/>
                </a:cubicBezTo>
                <a:lnTo>
                  <a:pt x="6840" y="16669"/>
                </a:lnTo>
                <a:cubicBezTo>
                  <a:pt x="6840" y="16669"/>
                  <a:pt x="6192" y="18426"/>
                  <a:pt x="5897" y="19222"/>
                </a:cubicBezTo>
                <a:cubicBezTo>
                  <a:pt x="5604" y="20018"/>
                  <a:pt x="5963" y="20744"/>
                  <a:pt x="7012" y="20297"/>
                </a:cubicBezTo>
                <a:cubicBezTo>
                  <a:pt x="12505" y="17955"/>
                  <a:pt x="13504" y="18328"/>
                  <a:pt x="12904" y="13199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01776" y="1285032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预住院证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94795" y="2420888"/>
            <a:ext cx="231796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预住院状态</a:t>
            </a:r>
            <a:endParaRPr lang="en-US" altLang="zh-CN" sz="2000" b="1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40000"/>
              </a:lnSpc>
            </a:pPr>
            <a:endParaRPr lang="en-US" altLang="zh-CN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录入院前医嘱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94767" y="906774"/>
            <a:ext cx="8560732" cy="40363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5836" y="5169138"/>
            <a:ext cx="10699407" cy="14936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71510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1"/>
          <p:cNvSpPr txBox="1"/>
          <p:nvPr>
            <p:custDataLst>
              <p:tags r:id="rId1"/>
            </p:custDataLst>
          </p:nvPr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Shape 339"/>
          <p:cNvSpPr/>
          <p:nvPr>
            <p:custDataLst>
              <p:tags r:id="rId2"/>
            </p:custDataLst>
          </p:nvPr>
        </p:nvSpPr>
        <p:spPr>
          <a:xfrm>
            <a:off x="527280" y="1193127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6"/>
          <p:cNvSpPr/>
          <p:nvPr>
            <p:custDataLst>
              <p:tags r:id="rId3"/>
            </p:custDataLst>
          </p:nvPr>
        </p:nvSpPr>
        <p:spPr>
          <a:xfrm>
            <a:off x="727321" y="1389969"/>
            <a:ext cx="274372" cy="28077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431" h="20433" extrusionOk="0">
                <a:moveTo>
                  <a:pt x="14102" y="6331"/>
                </a:moveTo>
                <a:cubicBezTo>
                  <a:pt x="13391" y="5619"/>
                  <a:pt x="13391" y="4469"/>
                  <a:pt x="14102" y="3759"/>
                </a:cubicBezTo>
                <a:cubicBezTo>
                  <a:pt x="14812" y="3049"/>
                  <a:pt x="15965" y="3049"/>
                  <a:pt x="16674" y="3759"/>
                </a:cubicBezTo>
                <a:cubicBezTo>
                  <a:pt x="17385" y="4469"/>
                  <a:pt x="17385" y="5619"/>
                  <a:pt x="16674" y="6331"/>
                </a:cubicBezTo>
                <a:cubicBezTo>
                  <a:pt x="15965" y="7041"/>
                  <a:pt x="14812" y="7041"/>
                  <a:pt x="14102" y="6331"/>
                </a:cubicBezTo>
                <a:close/>
                <a:moveTo>
                  <a:pt x="12904" y="13199"/>
                </a:moveTo>
                <a:cubicBezTo>
                  <a:pt x="12904" y="13199"/>
                  <a:pt x="21289" y="7286"/>
                  <a:pt x="20359" y="518"/>
                </a:cubicBezTo>
                <a:cubicBezTo>
                  <a:pt x="20339" y="369"/>
                  <a:pt x="20289" y="271"/>
                  <a:pt x="20226" y="206"/>
                </a:cubicBezTo>
                <a:cubicBezTo>
                  <a:pt x="20162" y="145"/>
                  <a:pt x="20065" y="93"/>
                  <a:pt x="19914" y="72"/>
                </a:cubicBezTo>
                <a:cubicBezTo>
                  <a:pt x="13147" y="-856"/>
                  <a:pt x="7233" y="7529"/>
                  <a:pt x="7233" y="7529"/>
                </a:cubicBezTo>
                <a:cubicBezTo>
                  <a:pt x="2104" y="6928"/>
                  <a:pt x="2478" y="7929"/>
                  <a:pt x="137" y="13421"/>
                </a:cubicBezTo>
                <a:cubicBezTo>
                  <a:pt x="-311" y="14470"/>
                  <a:pt x="416" y="14829"/>
                  <a:pt x="1211" y="14536"/>
                </a:cubicBezTo>
                <a:cubicBezTo>
                  <a:pt x="2006" y="14242"/>
                  <a:pt x="3764" y="13593"/>
                  <a:pt x="3764" y="13593"/>
                </a:cubicBezTo>
                <a:lnTo>
                  <a:pt x="6840" y="16669"/>
                </a:lnTo>
                <a:cubicBezTo>
                  <a:pt x="6840" y="16669"/>
                  <a:pt x="6192" y="18426"/>
                  <a:pt x="5897" y="19222"/>
                </a:cubicBezTo>
                <a:cubicBezTo>
                  <a:pt x="5604" y="20018"/>
                  <a:pt x="5963" y="20744"/>
                  <a:pt x="7012" y="20297"/>
                </a:cubicBezTo>
                <a:cubicBezTo>
                  <a:pt x="12505" y="17955"/>
                  <a:pt x="13504" y="18328"/>
                  <a:pt x="12904" y="13199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01776" y="1285032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预住院证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401776" y="2204864"/>
            <a:ext cx="2317961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日间手术</a:t>
            </a:r>
            <a:endParaRPr lang="en-US" altLang="zh-CN" sz="2000" b="1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27648" y="1245538"/>
            <a:ext cx="8496944" cy="47545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345"/>
          <p:cNvSpPr/>
          <p:nvPr/>
        </p:nvSpPr>
        <p:spPr>
          <a:xfrm>
            <a:off x="847816" y="1222608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Shape 348"/>
          <p:cNvSpPr/>
          <p:nvPr/>
        </p:nvSpPr>
        <p:spPr>
          <a:xfrm>
            <a:off x="1047909" y="1439156"/>
            <a:ext cx="274269" cy="2413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1041" y="15188"/>
                </a:moveTo>
                <a:cubicBezTo>
                  <a:pt x="8905" y="14174"/>
                  <a:pt x="8222" y="13317"/>
                  <a:pt x="8222" y="11485"/>
                </a:cubicBezTo>
                <a:cubicBezTo>
                  <a:pt x="8222" y="10385"/>
                  <a:pt x="8875" y="10744"/>
                  <a:pt x="9161" y="8730"/>
                </a:cubicBezTo>
                <a:cubicBezTo>
                  <a:pt x="9279" y="7894"/>
                  <a:pt x="9855" y="8716"/>
                  <a:pt x="9966" y="6808"/>
                </a:cubicBezTo>
                <a:cubicBezTo>
                  <a:pt x="9966" y="6047"/>
                  <a:pt x="9651" y="5858"/>
                  <a:pt x="9651" y="5858"/>
                </a:cubicBezTo>
                <a:cubicBezTo>
                  <a:pt x="9651" y="5858"/>
                  <a:pt x="9811" y="4733"/>
                  <a:pt x="9873" y="3867"/>
                </a:cubicBezTo>
                <a:cubicBezTo>
                  <a:pt x="9951" y="2788"/>
                  <a:pt x="9396" y="0"/>
                  <a:pt x="6431" y="0"/>
                </a:cubicBezTo>
                <a:cubicBezTo>
                  <a:pt x="3466" y="0"/>
                  <a:pt x="2909" y="2788"/>
                  <a:pt x="2987" y="3867"/>
                </a:cubicBezTo>
                <a:cubicBezTo>
                  <a:pt x="3050" y="4733"/>
                  <a:pt x="3210" y="5858"/>
                  <a:pt x="3210" y="5858"/>
                </a:cubicBezTo>
                <a:cubicBezTo>
                  <a:pt x="3210" y="5858"/>
                  <a:pt x="2895" y="6047"/>
                  <a:pt x="2895" y="6808"/>
                </a:cubicBezTo>
                <a:cubicBezTo>
                  <a:pt x="3005" y="8716"/>
                  <a:pt x="3582" y="7894"/>
                  <a:pt x="3700" y="8730"/>
                </a:cubicBezTo>
                <a:cubicBezTo>
                  <a:pt x="3987" y="10744"/>
                  <a:pt x="4639" y="10385"/>
                  <a:pt x="4639" y="11485"/>
                </a:cubicBezTo>
                <a:cubicBezTo>
                  <a:pt x="4639" y="13317"/>
                  <a:pt x="3956" y="14174"/>
                  <a:pt x="1819" y="15188"/>
                </a:cubicBezTo>
                <a:cubicBezTo>
                  <a:pt x="1169" y="15497"/>
                  <a:pt x="0" y="15976"/>
                  <a:pt x="0" y="17129"/>
                </a:cubicBezTo>
                <a:lnTo>
                  <a:pt x="0" y="21600"/>
                </a:lnTo>
                <a:lnTo>
                  <a:pt x="15005" y="21600"/>
                </a:lnTo>
                <a:cubicBezTo>
                  <a:pt x="15005" y="21600"/>
                  <a:pt x="15005" y="18955"/>
                  <a:pt x="15005" y="18248"/>
                </a:cubicBezTo>
                <a:cubicBezTo>
                  <a:pt x="15005" y="17196"/>
                  <a:pt x="13184" y="16207"/>
                  <a:pt x="11041" y="15188"/>
                </a:cubicBezTo>
                <a:close/>
                <a:moveTo>
                  <a:pt x="21600" y="21600"/>
                </a:moveTo>
                <a:cubicBezTo>
                  <a:pt x="21600" y="21600"/>
                  <a:pt x="21557" y="16953"/>
                  <a:pt x="21307" y="16471"/>
                </a:cubicBezTo>
                <a:cubicBezTo>
                  <a:pt x="20935" y="15754"/>
                  <a:pt x="20071" y="15261"/>
                  <a:pt x="18463" y="14498"/>
                </a:cubicBezTo>
                <a:cubicBezTo>
                  <a:pt x="16861" y="13736"/>
                  <a:pt x="16349" y="13094"/>
                  <a:pt x="16349" y="11720"/>
                </a:cubicBezTo>
                <a:cubicBezTo>
                  <a:pt x="16349" y="10894"/>
                  <a:pt x="16838" y="11164"/>
                  <a:pt x="17053" y="9653"/>
                </a:cubicBezTo>
                <a:cubicBezTo>
                  <a:pt x="17142" y="9026"/>
                  <a:pt x="17574" y="9643"/>
                  <a:pt x="17657" y="8212"/>
                </a:cubicBezTo>
                <a:cubicBezTo>
                  <a:pt x="17657" y="7642"/>
                  <a:pt x="17420" y="7499"/>
                  <a:pt x="17420" y="7499"/>
                </a:cubicBezTo>
                <a:cubicBezTo>
                  <a:pt x="17420" y="7499"/>
                  <a:pt x="17541" y="6656"/>
                  <a:pt x="17588" y="6006"/>
                </a:cubicBezTo>
                <a:cubicBezTo>
                  <a:pt x="17646" y="5197"/>
                  <a:pt x="17229" y="3106"/>
                  <a:pt x="15005" y="3106"/>
                </a:cubicBezTo>
                <a:cubicBezTo>
                  <a:pt x="12781" y="3106"/>
                  <a:pt x="12365" y="5197"/>
                  <a:pt x="12422" y="6006"/>
                </a:cubicBezTo>
                <a:cubicBezTo>
                  <a:pt x="12469" y="6656"/>
                  <a:pt x="12589" y="7499"/>
                  <a:pt x="12589" y="7499"/>
                </a:cubicBezTo>
                <a:cubicBezTo>
                  <a:pt x="12589" y="7499"/>
                  <a:pt x="12353" y="7642"/>
                  <a:pt x="12353" y="8212"/>
                </a:cubicBezTo>
                <a:cubicBezTo>
                  <a:pt x="12437" y="9643"/>
                  <a:pt x="12868" y="9026"/>
                  <a:pt x="12957" y="9653"/>
                </a:cubicBezTo>
                <a:cubicBezTo>
                  <a:pt x="13173" y="11164"/>
                  <a:pt x="13662" y="10894"/>
                  <a:pt x="13662" y="11720"/>
                </a:cubicBezTo>
                <a:cubicBezTo>
                  <a:pt x="13662" y="12655"/>
                  <a:pt x="13424" y="13250"/>
                  <a:pt x="12768" y="13776"/>
                </a:cubicBezTo>
                <a:cubicBezTo>
                  <a:pt x="16268" y="15766"/>
                  <a:pt x="16737" y="16172"/>
                  <a:pt x="16737" y="17952"/>
                </a:cubicBezTo>
                <a:lnTo>
                  <a:pt x="16737" y="21600"/>
                </a:lnTo>
                <a:cubicBezTo>
                  <a:pt x="16737" y="21600"/>
                  <a:pt x="21600" y="21600"/>
                  <a:pt x="21600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92006" y="1340768"/>
            <a:ext cx="176930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交、退押金</a:t>
            </a:r>
          </a:p>
        </p:txBody>
      </p:sp>
      <p:sp>
        <p:nvSpPr>
          <p:cNvPr id="7" name="文本占位符 1"/>
          <p:cNvSpPr txBox="1"/>
          <p:nvPr/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415480" y="2348880"/>
            <a:ext cx="10048913" cy="31683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345"/>
          <p:cNvSpPr/>
          <p:nvPr>
            <p:custDataLst>
              <p:tags r:id="rId1"/>
            </p:custDataLst>
          </p:nvPr>
        </p:nvSpPr>
        <p:spPr>
          <a:xfrm>
            <a:off x="959322" y="1356776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Shape 348"/>
          <p:cNvSpPr/>
          <p:nvPr>
            <p:custDataLst>
              <p:tags r:id="rId2"/>
            </p:custDataLst>
          </p:nvPr>
        </p:nvSpPr>
        <p:spPr>
          <a:xfrm>
            <a:off x="1159415" y="1573324"/>
            <a:ext cx="274269" cy="2413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1041" y="15188"/>
                </a:moveTo>
                <a:cubicBezTo>
                  <a:pt x="8905" y="14174"/>
                  <a:pt x="8222" y="13317"/>
                  <a:pt x="8222" y="11485"/>
                </a:cubicBezTo>
                <a:cubicBezTo>
                  <a:pt x="8222" y="10385"/>
                  <a:pt x="8875" y="10744"/>
                  <a:pt x="9161" y="8730"/>
                </a:cubicBezTo>
                <a:cubicBezTo>
                  <a:pt x="9279" y="7894"/>
                  <a:pt x="9855" y="8716"/>
                  <a:pt x="9966" y="6808"/>
                </a:cubicBezTo>
                <a:cubicBezTo>
                  <a:pt x="9966" y="6047"/>
                  <a:pt x="9651" y="5858"/>
                  <a:pt x="9651" y="5858"/>
                </a:cubicBezTo>
                <a:cubicBezTo>
                  <a:pt x="9651" y="5858"/>
                  <a:pt x="9811" y="4733"/>
                  <a:pt x="9873" y="3867"/>
                </a:cubicBezTo>
                <a:cubicBezTo>
                  <a:pt x="9951" y="2788"/>
                  <a:pt x="9396" y="0"/>
                  <a:pt x="6431" y="0"/>
                </a:cubicBezTo>
                <a:cubicBezTo>
                  <a:pt x="3466" y="0"/>
                  <a:pt x="2909" y="2788"/>
                  <a:pt x="2987" y="3867"/>
                </a:cubicBezTo>
                <a:cubicBezTo>
                  <a:pt x="3050" y="4733"/>
                  <a:pt x="3210" y="5858"/>
                  <a:pt x="3210" y="5858"/>
                </a:cubicBezTo>
                <a:cubicBezTo>
                  <a:pt x="3210" y="5858"/>
                  <a:pt x="2895" y="6047"/>
                  <a:pt x="2895" y="6808"/>
                </a:cubicBezTo>
                <a:cubicBezTo>
                  <a:pt x="3005" y="8716"/>
                  <a:pt x="3582" y="7894"/>
                  <a:pt x="3700" y="8730"/>
                </a:cubicBezTo>
                <a:cubicBezTo>
                  <a:pt x="3987" y="10744"/>
                  <a:pt x="4639" y="10385"/>
                  <a:pt x="4639" y="11485"/>
                </a:cubicBezTo>
                <a:cubicBezTo>
                  <a:pt x="4639" y="13317"/>
                  <a:pt x="3956" y="14174"/>
                  <a:pt x="1819" y="15188"/>
                </a:cubicBezTo>
                <a:cubicBezTo>
                  <a:pt x="1169" y="15497"/>
                  <a:pt x="0" y="15976"/>
                  <a:pt x="0" y="17129"/>
                </a:cubicBezTo>
                <a:lnTo>
                  <a:pt x="0" y="21600"/>
                </a:lnTo>
                <a:lnTo>
                  <a:pt x="15005" y="21600"/>
                </a:lnTo>
                <a:cubicBezTo>
                  <a:pt x="15005" y="21600"/>
                  <a:pt x="15005" y="18955"/>
                  <a:pt x="15005" y="18248"/>
                </a:cubicBezTo>
                <a:cubicBezTo>
                  <a:pt x="15005" y="17196"/>
                  <a:pt x="13184" y="16207"/>
                  <a:pt x="11041" y="15188"/>
                </a:cubicBezTo>
                <a:close/>
                <a:moveTo>
                  <a:pt x="21600" y="21600"/>
                </a:moveTo>
                <a:cubicBezTo>
                  <a:pt x="21600" y="21600"/>
                  <a:pt x="21557" y="16953"/>
                  <a:pt x="21307" y="16471"/>
                </a:cubicBezTo>
                <a:cubicBezTo>
                  <a:pt x="20935" y="15754"/>
                  <a:pt x="20071" y="15261"/>
                  <a:pt x="18463" y="14498"/>
                </a:cubicBezTo>
                <a:cubicBezTo>
                  <a:pt x="16861" y="13736"/>
                  <a:pt x="16349" y="13094"/>
                  <a:pt x="16349" y="11720"/>
                </a:cubicBezTo>
                <a:cubicBezTo>
                  <a:pt x="16349" y="10894"/>
                  <a:pt x="16838" y="11164"/>
                  <a:pt x="17053" y="9653"/>
                </a:cubicBezTo>
                <a:cubicBezTo>
                  <a:pt x="17142" y="9026"/>
                  <a:pt x="17574" y="9643"/>
                  <a:pt x="17657" y="8212"/>
                </a:cubicBezTo>
                <a:cubicBezTo>
                  <a:pt x="17657" y="7642"/>
                  <a:pt x="17420" y="7499"/>
                  <a:pt x="17420" y="7499"/>
                </a:cubicBezTo>
                <a:cubicBezTo>
                  <a:pt x="17420" y="7499"/>
                  <a:pt x="17541" y="6656"/>
                  <a:pt x="17588" y="6006"/>
                </a:cubicBezTo>
                <a:cubicBezTo>
                  <a:pt x="17646" y="5197"/>
                  <a:pt x="17229" y="3106"/>
                  <a:pt x="15005" y="3106"/>
                </a:cubicBezTo>
                <a:cubicBezTo>
                  <a:pt x="12781" y="3106"/>
                  <a:pt x="12365" y="5197"/>
                  <a:pt x="12422" y="6006"/>
                </a:cubicBezTo>
                <a:cubicBezTo>
                  <a:pt x="12469" y="6656"/>
                  <a:pt x="12589" y="7499"/>
                  <a:pt x="12589" y="7499"/>
                </a:cubicBezTo>
                <a:cubicBezTo>
                  <a:pt x="12589" y="7499"/>
                  <a:pt x="12353" y="7642"/>
                  <a:pt x="12353" y="8212"/>
                </a:cubicBezTo>
                <a:cubicBezTo>
                  <a:pt x="12437" y="9643"/>
                  <a:pt x="12868" y="9026"/>
                  <a:pt x="12957" y="9653"/>
                </a:cubicBezTo>
                <a:cubicBezTo>
                  <a:pt x="13173" y="11164"/>
                  <a:pt x="13662" y="10894"/>
                  <a:pt x="13662" y="11720"/>
                </a:cubicBezTo>
                <a:cubicBezTo>
                  <a:pt x="13662" y="12655"/>
                  <a:pt x="13424" y="13250"/>
                  <a:pt x="12768" y="13776"/>
                </a:cubicBezTo>
                <a:cubicBezTo>
                  <a:pt x="16268" y="15766"/>
                  <a:pt x="16737" y="16172"/>
                  <a:pt x="16737" y="17952"/>
                </a:cubicBezTo>
                <a:lnTo>
                  <a:pt x="16737" y="21600"/>
                </a:lnTo>
                <a:cubicBezTo>
                  <a:pt x="16737" y="21600"/>
                  <a:pt x="21600" y="21600"/>
                  <a:pt x="21600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矩形 9"/>
          <p:cNvSpPr/>
          <p:nvPr>
            <p:custDataLst>
              <p:tags r:id="rId3"/>
            </p:custDataLst>
          </p:nvPr>
        </p:nvSpPr>
        <p:spPr>
          <a:xfrm>
            <a:off x="1703512" y="1474936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押金配置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7" name="文本占位符 1"/>
          <p:cNvSpPr txBox="1"/>
          <p:nvPr>
            <p:custDataLst>
              <p:tags r:id="rId4"/>
            </p:custDataLst>
          </p:nvPr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33777" y="2458156"/>
            <a:ext cx="9613068" cy="25922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19555" y="35081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护界面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67408" y="1988840"/>
            <a:ext cx="10713720" cy="3886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Shape 345"/>
          <p:cNvSpPr/>
          <p:nvPr>
            <p:custDataLst>
              <p:tags r:id="rId2"/>
            </p:custDataLst>
          </p:nvPr>
        </p:nvSpPr>
        <p:spPr>
          <a:xfrm>
            <a:off x="1103339" y="99079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8" name="Shape 348"/>
          <p:cNvSpPr/>
          <p:nvPr>
            <p:custDataLst>
              <p:tags r:id="rId3"/>
            </p:custDataLst>
          </p:nvPr>
        </p:nvSpPr>
        <p:spPr>
          <a:xfrm>
            <a:off x="1303432" y="1207339"/>
            <a:ext cx="274269" cy="2413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1041" y="15188"/>
                </a:moveTo>
                <a:cubicBezTo>
                  <a:pt x="8905" y="14174"/>
                  <a:pt x="8222" y="13317"/>
                  <a:pt x="8222" y="11485"/>
                </a:cubicBezTo>
                <a:cubicBezTo>
                  <a:pt x="8222" y="10385"/>
                  <a:pt x="8875" y="10744"/>
                  <a:pt x="9161" y="8730"/>
                </a:cubicBezTo>
                <a:cubicBezTo>
                  <a:pt x="9279" y="7894"/>
                  <a:pt x="9855" y="8716"/>
                  <a:pt x="9966" y="6808"/>
                </a:cubicBezTo>
                <a:cubicBezTo>
                  <a:pt x="9966" y="6047"/>
                  <a:pt x="9651" y="5858"/>
                  <a:pt x="9651" y="5858"/>
                </a:cubicBezTo>
                <a:cubicBezTo>
                  <a:pt x="9651" y="5858"/>
                  <a:pt x="9811" y="4733"/>
                  <a:pt x="9873" y="3867"/>
                </a:cubicBezTo>
                <a:cubicBezTo>
                  <a:pt x="9951" y="2788"/>
                  <a:pt x="9396" y="0"/>
                  <a:pt x="6431" y="0"/>
                </a:cubicBezTo>
                <a:cubicBezTo>
                  <a:pt x="3466" y="0"/>
                  <a:pt x="2909" y="2788"/>
                  <a:pt x="2987" y="3867"/>
                </a:cubicBezTo>
                <a:cubicBezTo>
                  <a:pt x="3050" y="4733"/>
                  <a:pt x="3210" y="5858"/>
                  <a:pt x="3210" y="5858"/>
                </a:cubicBezTo>
                <a:cubicBezTo>
                  <a:pt x="3210" y="5858"/>
                  <a:pt x="2895" y="6047"/>
                  <a:pt x="2895" y="6808"/>
                </a:cubicBezTo>
                <a:cubicBezTo>
                  <a:pt x="3005" y="8716"/>
                  <a:pt x="3582" y="7894"/>
                  <a:pt x="3700" y="8730"/>
                </a:cubicBezTo>
                <a:cubicBezTo>
                  <a:pt x="3987" y="10744"/>
                  <a:pt x="4639" y="10385"/>
                  <a:pt x="4639" y="11485"/>
                </a:cubicBezTo>
                <a:cubicBezTo>
                  <a:pt x="4639" y="13317"/>
                  <a:pt x="3956" y="14174"/>
                  <a:pt x="1819" y="15188"/>
                </a:cubicBezTo>
                <a:cubicBezTo>
                  <a:pt x="1169" y="15497"/>
                  <a:pt x="0" y="15976"/>
                  <a:pt x="0" y="17129"/>
                </a:cubicBezTo>
                <a:lnTo>
                  <a:pt x="0" y="21600"/>
                </a:lnTo>
                <a:lnTo>
                  <a:pt x="15005" y="21600"/>
                </a:lnTo>
                <a:cubicBezTo>
                  <a:pt x="15005" y="21600"/>
                  <a:pt x="15005" y="18955"/>
                  <a:pt x="15005" y="18248"/>
                </a:cubicBezTo>
                <a:cubicBezTo>
                  <a:pt x="15005" y="17196"/>
                  <a:pt x="13184" y="16207"/>
                  <a:pt x="11041" y="15188"/>
                </a:cubicBezTo>
                <a:close/>
                <a:moveTo>
                  <a:pt x="21600" y="21600"/>
                </a:moveTo>
                <a:cubicBezTo>
                  <a:pt x="21600" y="21600"/>
                  <a:pt x="21557" y="16953"/>
                  <a:pt x="21307" y="16471"/>
                </a:cubicBezTo>
                <a:cubicBezTo>
                  <a:pt x="20935" y="15754"/>
                  <a:pt x="20071" y="15261"/>
                  <a:pt x="18463" y="14498"/>
                </a:cubicBezTo>
                <a:cubicBezTo>
                  <a:pt x="16861" y="13736"/>
                  <a:pt x="16349" y="13094"/>
                  <a:pt x="16349" y="11720"/>
                </a:cubicBezTo>
                <a:cubicBezTo>
                  <a:pt x="16349" y="10894"/>
                  <a:pt x="16838" y="11164"/>
                  <a:pt x="17053" y="9653"/>
                </a:cubicBezTo>
                <a:cubicBezTo>
                  <a:pt x="17142" y="9026"/>
                  <a:pt x="17574" y="9643"/>
                  <a:pt x="17657" y="8212"/>
                </a:cubicBezTo>
                <a:cubicBezTo>
                  <a:pt x="17657" y="7642"/>
                  <a:pt x="17420" y="7499"/>
                  <a:pt x="17420" y="7499"/>
                </a:cubicBezTo>
                <a:cubicBezTo>
                  <a:pt x="17420" y="7499"/>
                  <a:pt x="17541" y="6656"/>
                  <a:pt x="17588" y="6006"/>
                </a:cubicBezTo>
                <a:cubicBezTo>
                  <a:pt x="17646" y="5197"/>
                  <a:pt x="17229" y="3106"/>
                  <a:pt x="15005" y="3106"/>
                </a:cubicBezTo>
                <a:cubicBezTo>
                  <a:pt x="12781" y="3106"/>
                  <a:pt x="12365" y="5197"/>
                  <a:pt x="12422" y="6006"/>
                </a:cubicBezTo>
                <a:cubicBezTo>
                  <a:pt x="12469" y="6656"/>
                  <a:pt x="12589" y="7499"/>
                  <a:pt x="12589" y="7499"/>
                </a:cubicBezTo>
                <a:cubicBezTo>
                  <a:pt x="12589" y="7499"/>
                  <a:pt x="12353" y="7642"/>
                  <a:pt x="12353" y="8212"/>
                </a:cubicBezTo>
                <a:cubicBezTo>
                  <a:pt x="12437" y="9643"/>
                  <a:pt x="12868" y="9026"/>
                  <a:pt x="12957" y="9653"/>
                </a:cubicBezTo>
                <a:cubicBezTo>
                  <a:pt x="13173" y="11164"/>
                  <a:pt x="13662" y="10894"/>
                  <a:pt x="13662" y="11720"/>
                </a:cubicBezTo>
                <a:cubicBezTo>
                  <a:pt x="13662" y="12655"/>
                  <a:pt x="13424" y="13250"/>
                  <a:pt x="12768" y="13776"/>
                </a:cubicBezTo>
                <a:cubicBezTo>
                  <a:pt x="16268" y="15766"/>
                  <a:pt x="16737" y="16172"/>
                  <a:pt x="16737" y="17952"/>
                </a:cubicBezTo>
                <a:lnTo>
                  <a:pt x="16737" y="21600"/>
                </a:lnTo>
                <a:cubicBezTo>
                  <a:pt x="16737" y="21600"/>
                  <a:pt x="21600" y="21600"/>
                  <a:pt x="21600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矩形 8"/>
          <p:cNvSpPr/>
          <p:nvPr>
            <p:custDataLst>
              <p:tags r:id="rId4"/>
            </p:custDataLst>
          </p:nvPr>
        </p:nvSpPr>
        <p:spPr>
          <a:xfrm>
            <a:off x="1847529" y="1108951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患者列表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1"/>
          <p:cNvSpPr txBox="1"/>
          <p:nvPr/>
        </p:nvSpPr>
        <p:spPr>
          <a:xfrm>
            <a:off x="1091444" y="38264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护界面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279576" y="1665246"/>
            <a:ext cx="9247505" cy="509905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9" name="Shape 345"/>
          <p:cNvSpPr/>
          <p:nvPr>
            <p:custDataLst>
              <p:tags r:id="rId2"/>
            </p:custDataLst>
          </p:nvPr>
        </p:nvSpPr>
        <p:spPr>
          <a:xfrm>
            <a:off x="1103339" y="99079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8"/>
          <p:cNvSpPr/>
          <p:nvPr>
            <p:custDataLst>
              <p:tags r:id="rId3"/>
            </p:custDataLst>
          </p:nvPr>
        </p:nvSpPr>
        <p:spPr>
          <a:xfrm>
            <a:off x="1303432" y="1207339"/>
            <a:ext cx="274269" cy="2413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1041" y="15188"/>
                </a:moveTo>
                <a:cubicBezTo>
                  <a:pt x="8905" y="14174"/>
                  <a:pt x="8222" y="13317"/>
                  <a:pt x="8222" y="11485"/>
                </a:cubicBezTo>
                <a:cubicBezTo>
                  <a:pt x="8222" y="10385"/>
                  <a:pt x="8875" y="10744"/>
                  <a:pt x="9161" y="8730"/>
                </a:cubicBezTo>
                <a:cubicBezTo>
                  <a:pt x="9279" y="7894"/>
                  <a:pt x="9855" y="8716"/>
                  <a:pt x="9966" y="6808"/>
                </a:cubicBezTo>
                <a:cubicBezTo>
                  <a:pt x="9966" y="6047"/>
                  <a:pt x="9651" y="5858"/>
                  <a:pt x="9651" y="5858"/>
                </a:cubicBezTo>
                <a:cubicBezTo>
                  <a:pt x="9651" y="5858"/>
                  <a:pt x="9811" y="4733"/>
                  <a:pt x="9873" y="3867"/>
                </a:cubicBezTo>
                <a:cubicBezTo>
                  <a:pt x="9951" y="2788"/>
                  <a:pt x="9396" y="0"/>
                  <a:pt x="6431" y="0"/>
                </a:cubicBezTo>
                <a:cubicBezTo>
                  <a:pt x="3466" y="0"/>
                  <a:pt x="2909" y="2788"/>
                  <a:pt x="2987" y="3867"/>
                </a:cubicBezTo>
                <a:cubicBezTo>
                  <a:pt x="3050" y="4733"/>
                  <a:pt x="3210" y="5858"/>
                  <a:pt x="3210" y="5858"/>
                </a:cubicBezTo>
                <a:cubicBezTo>
                  <a:pt x="3210" y="5858"/>
                  <a:pt x="2895" y="6047"/>
                  <a:pt x="2895" y="6808"/>
                </a:cubicBezTo>
                <a:cubicBezTo>
                  <a:pt x="3005" y="8716"/>
                  <a:pt x="3582" y="7894"/>
                  <a:pt x="3700" y="8730"/>
                </a:cubicBezTo>
                <a:cubicBezTo>
                  <a:pt x="3987" y="10744"/>
                  <a:pt x="4639" y="10385"/>
                  <a:pt x="4639" y="11485"/>
                </a:cubicBezTo>
                <a:cubicBezTo>
                  <a:pt x="4639" y="13317"/>
                  <a:pt x="3956" y="14174"/>
                  <a:pt x="1819" y="15188"/>
                </a:cubicBezTo>
                <a:cubicBezTo>
                  <a:pt x="1169" y="15497"/>
                  <a:pt x="0" y="15976"/>
                  <a:pt x="0" y="17129"/>
                </a:cubicBezTo>
                <a:lnTo>
                  <a:pt x="0" y="21600"/>
                </a:lnTo>
                <a:lnTo>
                  <a:pt x="15005" y="21600"/>
                </a:lnTo>
                <a:cubicBezTo>
                  <a:pt x="15005" y="21600"/>
                  <a:pt x="15005" y="18955"/>
                  <a:pt x="15005" y="18248"/>
                </a:cubicBezTo>
                <a:cubicBezTo>
                  <a:pt x="15005" y="17196"/>
                  <a:pt x="13184" y="16207"/>
                  <a:pt x="11041" y="15188"/>
                </a:cubicBezTo>
                <a:close/>
                <a:moveTo>
                  <a:pt x="21600" y="21600"/>
                </a:moveTo>
                <a:cubicBezTo>
                  <a:pt x="21600" y="21600"/>
                  <a:pt x="21557" y="16953"/>
                  <a:pt x="21307" y="16471"/>
                </a:cubicBezTo>
                <a:cubicBezTo>
                  <a:pt x="20935" y="15754"/>
                  <a:pt x="20071" y="15261"/>
                  <a:pt x="18463" y="14498"/>
                </a:cubicBezTo>
                <a:cubicBezTo>
                  <a:pt x="16861" y="13736"/>
                  <a:pt x="16349" y="13094"/>
                  <a:pt x="16349" y="11720"/>
                </a:cubicBezTo>
                <a:cubicBezTo>
                  <a:pt x="16349" y="10894"/>
                  <a:pt x="16838" y="11164"/>
                  <a:pt x="17053" y="9653"/>
                </a:cubicBezTo>
                <a:cubicBezTo>
                  <a:pt x="17142" y="9026"/>
                  <a:pt x="17574" y="9643"/>
                  <a:pt x="17657" y="8212"/>
                </a:cubicBezTo>
                <a:cubicBezTo>
                  <a:pt x="17657" y="7642"/>
                  <a:pt x="17420" y="7499"/>
                  <a:pt x="17420" y="7499"/>
                </a:cubicBezTo>
                <a:cubicBezTo>
                  <a:pt x="17420" y="7499"/>
                  <a:pt x="17541" y="6656"/>
                  <a:pt x="17588" y="6006"/>
                </a:cubicBezTo>
                <a:cubicBezTo>
                  <a:pt x="17646" y="5197"/>
                  <a:pt x="17229" y="3106"/>
                  <a:pt x="15005" y="3106"/>
                </a:cubicBezTo>
                <a:cubicBezTo>
                  <a:pt x="12781" y="3106"/>
                  <a:pt x="12365" y="5197"/>
                  <a:pt x="12422" y="6006"/>
                </a:cubicBezTo>
                <a:cubicBezTo>
                  <a:pt x="12469" y="6656"/>
                  <a:pt x="12589" y="7499"/>
                  <a:pt x="12589" y="7499"/>
                </a:cubicBezTo>
                <a:cubicBezTo>
                  <a:pt x="12589" y="7499"/>
                  <a:pt x="12353" y="7642"/>
                  <a:pt x="12353" y="8212"/>
                </a:cubicBezTo>
                <a:cubicBezTo>
                  <a:pt x="12437" y="9643"/>
                  <a:pt x="12868" y="9026"/>
                  <a:pt x="12957" y="9653"/>
                </a:cubicBezTo>
                <a:cubicBezTo>
                  <a:pt x="13173" y="11164"/>
                  <a:pt x="13662" y="10894"/>
                  <a:pt x="13662" y="11720"/>
                </a:cubicBezTo>
                <a:cubicBezTo>
                  <a:pt x="13662" y="12655"/>
                  <a:pt x="13424" y="13250"/>
                  <a:pt x="12768" y="13776"/>
                </a:cubicBezTo>
                <a:cubicBezTo>
                  <a:pt x="16268" y="15766"/>
                  <a:pt x="16737" y="16172"/>
                  <a:pt x="16737" y="17952"/>
                </a:cubicBezTo>
                <a:lnTo>
                  <a:pt x="16737" y="21600"/>
                </a:lnTo>
                <a:cubicBezTo>
                  <a:pt x="16737" y="21600"/>
                  <a:pt x="21600" y="21600"/>
                  <a:pt x="21600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>
          <a:xfrm>
            <a:off x="1847529" y="1108951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生诊疗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6401633" y="5137239"/>
            <a:ext cx="3726815" cy="1028065"/>
            <a:chOff x="9726" y="5508"/>
            <a:chExt cx="5869" cy="1619"/>
          </a:xfrm>
        </p:grpSpPr>
        <p:sp>
          <p:nvSpPr>
            <p:cNvPr id="6" name="六边形 5"/>
            <p:cNvSpPr/>
            <p:nvPr/>
          </p:nvSpPr>
          <p:spPr>
            <a:xfrm>
              <a:off x="9726" y="5508"/>
              <a:ext cx="1897" cy="1619"/>
            </a:xfrm>
            <a:prstGeom prst="hexagon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solidFill>
                  <a:schemeClr val="accent1">
                    <a:lumMod val="75000"/>
                  </a:schemeClr>
                </a:solidFill>
                <a:cs typeface="+mn-ea"/>
              </a:endParaRPr>
            </a:p>
          </p:txBody>
        </p:sp>
        <p:sp>
          <p:nvSpPr>
            <p:cNvPr id="10" name="文本框 6"/>
            <p:cNvSpPr txBox="1">
              <a:spLocks noChangeArrowheads="1"/>
            </p:cNvSpPr>
            <p:nvPr/>
          </p:nvSpPr>
          <p:spPr bwMode="auto">
            <a:xfrm>
              <a:off x="10056" y="5761"/>
              <a:ext cx="1274" cy="111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sz="16600">
                  <a:ln w="38100">
                    <a:noFill/>
                  </a:ln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pitchFamily="34" charset="-122"/>
                </a:defRPr>
              </a:lvl1pPr>
            </a:lstStyle>
            <a:p>
              <a:pPr algn="ctr"/>
              <a:r>
                <a:rPr lang="en-US" altLang="zh-CN" sz="4000" b="1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03</a:t>
              </a:r>
            </a:p>
          </p:txBody>
        </p:sp>
        <p:sp>
          <p:nvSpPr>
            <p:cNvPr id="14" name="文本框 13"/>
            <p:cNvSpPr txBox="1">
              <a:spLocks noChangeArrowheads="1"/>
            </p:cNvSpPr>
            <p:nvPr/>
          </p:nvSpPr>
          <p:spPr bwMode="auto">
            <a:xfrm>
              <a:off x="11249" y="5910"/>
              <a:ext cx="4346" cy="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 spc="300" dirty="0" smtClean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  <a:cs typeface="Arial" panose="020B0604020202020204" pitchFamily="34" charset="0"/>
                </a:rPr>
                <a:t>出院流程</a:t>
              </a:r>
              <a:endParaRPr lang="zh-CN" altLang="en-US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endParaRPr>
            </a:p>
          </p:txBody>
        </p:sp>
      </p:grpSp>
      <p:sp>
        <p:nvSpPr>
          <p:cNvPr id="17" name="文本框 29"/>
          <p:cNvSpPr txBox="1"/>
          <p:nvPr/>
        </p:nvSpPr>
        <p:spPr>
          <a:xfrm>
            <a:off x="1948836" y="3135932"/>
            <a:ext cx="2480310" cy="21837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72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字魂35号-经典雅黑" panose="02000000000000000000" pitchFamily="2" charset="-122"/>
                <a:ea typeface="字魂35号-经典雅黑" panose="02000000000000000000" pitchFamily="2" charset="-122"/>
                <a:sym typeface="字魂35号-经典雅黑" panose="02000000000000000000" pitchFamily="2" charset="-122"/>
              </a:rPr>
              <a:t>目 录</a:t>
            </a:r>
            <a:endParaRPr lang="en-US" altLang="zh-CN" sz="60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字魂35号-经典雅黑" panose="02000000000000000000" pitchFamily="2" charset="-122"/>
              <a:ea typeface="字魂35号-经典雅黑" panose="02000000000000000000" pitchFamily="2" charset="-122"/>
              <a:sym typeface="字魂35号-经典雅黑" panose="02000000000000000000" pitchFamily="2" charset="-122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sym typeface="字魂35号-经典雅黑" panose="02000000000000000000" pitchFamily="2" charset="-122"/>
              </a:rPr>
              <a:t>CONTENTS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3887033" y="1320815"/>
            <a:ext cx="3792855" cy="1028065"/>
            <a:chOff x="6218" y="664"/>
            <a:chExt cx="5973" cy="1619"/>
          </a:xfrm>
        </p:grpSpPr>
        <p:sp>
          <p:nvSpPr>
            <p:cNvPr id="22" name="六边形 21"/>
            <p:cNvSpPr/>
            <p:nvPr/>
          </p:nvSpPr>
          <p:spPr>
            <a:xfrm>
              <a:off x="6218" y="664"/>
              <a:ext cx="1897" cy="1619"/>
            </a:xfrm>
            <a:prstGeom prst="hexagon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solidFill>
                  <a:schemeClr val="accent1">
                    <a:lumMod val="75000"/>
                  </a:schemeClr>
                </a:solidFill>
                <a:cs typeface="+mn-ea"/>
              </a:endParaRPr>
            </a:p>
          </p:txBody>
        </p:sp>
        <p:sp>
          <p:nvSpPr>
            <p:cNvPr id="8" name="文本框 6"/>
            <p:cNvSpPr txBox="1">
              <a:spLocks noChangeArrowheads="1"/>
            </p:cNvSpPr>
            <p:nvPr/>
          </p:nvSpPr>
          <p:spPr bwMode="auto">
            <a:xfrm>
              <a:off x="6384" y="917"/>
              <a:ext cx="1588" cy="111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defRPr sz="16600">
                  <a:ln w="38100">
                    <a:noFill/>
                  </a:ln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pitchFamily="34" charset="-122"/>
                </a:defRPr>
              </a:lvl1pPr>
            </a:lstStyle>
            <a:p>
              <a:pPr algn="ctr"/>
              <a:r>
                <a:rPr lang="en-US" altLang="zh-CN" sz="4000" b="1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01</a:t>
              </a:r>
            </a:p>
          </p:txBody>
        </p:sp>
        <p:sp>
          <p:nvSpPr>
            <p:cNvPr id="2" name="文本框 1"/>
            <p:cNvSpPr txBox="1">
              <a:spLocks noChangeArrowheads="1"/>
            </p:cNvSpPr>
            <p:nvPr/>
          </p:nvSpPr>
          <p:spPr bwMode="auto">
            <a:xfrm>
              <a:off x="8087" y="1109"/>
              <a:ext cx="4104" cy="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  <a:cs typeface="Arial" panose="020B0604020202020204" pitchFamily="34" charset="0"/>
                </a:rPr>
                <a:t>住院正流程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103693" y="3265031"/>
            <a:ext cx="4039870" cy="1028065"/>
            <a:chOff x="7908" y="3024"/>
            <a:chExt cx="6362" cy="1619"/>
          </a:xfrm>
        </p:grpSpPr>
        <p:sp>
          <p:nvSpPr>
            <p:cNvPr id="26" name="六边形 25"/>
            <p:cNvSpPr/>
            <p:nvPr/>
          </p:nvSpPr>
          <p:spPr>
            <a:xfrm>
              <a:off x="7908" y="3024"/>
              <a:ext cx="1897" cy="1619"/>
            </a:xfrm>
            <a:prstGeom prst="hexagon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solidFill>
                  <a:schemeClr val="accent1">
                    <a:lumMod val="75000"/>
                  </a:schemeClr>
                </a:solidFill>
                <a:cs typeface="+mn-ea"/>
              </a:endParaRPr>
            </a:p>
          </p:txBody>
        </p:sp>
        <p:sp>
          <p:nvSpPr>
            <p:cNvPr id="9" name="文本框 6"/>
            <p:cNvSpPr txBox="1">
              <a:spLocks noChangeArrowheads="1"/>
            </p:cNvSpPr>
            <p:nvPr/>
          </p:nvSpPr>
          <p:spPr bwMode="auto">
            <a:xfrm>
              <a:off x="8115" y="3277"/>
              <a:ext cx="1512" cy="111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defRPr sz="16600">
                  <a:ln w="38100">
                    <a:noFill/>
                  </a:ln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pitchFamily="34" charset="-122"/>
                </a:defRPr>
              </a:lvl1pPr>
            </a:lstStyle>
            <a:p>
              <a:pPr algn="ctr"/>
              <a:r>
                <a:rPr lang="en-US" altLang="zh-CN" sz="4000" b="1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02</a:t>
              </a:r>
            </a:p>
          </p:txBody>
        </p:sp>
        <p:sp>
          <p:nvSpPr>
            <p:cNvPr id="3" name="文本框 2"/>
            <p:cNvSpPr txBox="1">
              <a:spLocks noChangeArrowheads="1"/>
            </p:cNvSpPr>
            <p:nvPr/>
          </p:nvSpPr>
          <p:spPr bwMode="auto">
            <a:xfrm>
              <a:off x="9374" y="3470"/>
              <a:ext cx="4896" cy="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  <a:cs typeface="Arial" panose="020B0604020202020204" pitchFamily="34" charset="0"/>
                </a:rPr>
                <a:t>住院特殊流程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1"/>
          <p:cNvSpPr txBox="1"/>
          <p:nvPr/>
        </p:nvSpPr>
        <p:spPr>
          <a:xfrm>
            <a:off x="1015825" y="400209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护界面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769328" y="1767184"/>
            <a:ext cx="8952865" cy="46564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Shape 345"/>
          <p:cNvSpPr/>
          <p:nvPr>
            <p:custDataLst>
              <p:tags r:id="rId2"/>
            </p:custDataLst>
          </p:nvPr>
        </p:nvSpPr>
        <p:spPr>
          <a:xfrm>
            <a:off x="1103339" y="99079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2" name="Shape 348"/>
          <p:cNvSpPr/>
          <p:nvPr>
            <p:custDataLst>
              <p:tags r:id="rId3"/>
            </p:custDataLst>
          </p:nvPr>
        </p:nvSpPr>
        <p:spPr>
          <a:xfrm>
            <a:off x="1303432" y="1207339"/>
            <a:ext cx="274269" cy="2413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1041" y="15188"/>
                </a:moveTo>
                <a:cubicBezTo>
                  <a:pt x="8905" y="14174"/>
                  <a:pt x="8222" y="13317"/>
                  <a:pt x="8222" y="11485"/>
                </a:cubicBezTo>
                <a:cubicBezTo>
                  <a:pt x="8222" y="10385"/>
                  <a:pt x="8875" y="10744"/>
                  <a:pt x="9161" y="8730"/>
                </a:cubicBezTo>
                <a:cubicBezTo>
                  <a:pt x="9279" y="7894"/>
                  <a:pt x="9855" y="8716"/>
                  <a:pt x="9966" y="6808"/>
                </a:cubicBezTo>
                <a:cubicBezTo>
                  <a:pt x="9966" y="6047"/>
                  <a:pt x="9651" y="5858"/>
                  <a:pt x="9651" y="5858"/>
                </a:cubicBezTo>
                <a:cubicBezTo>
                  <a:pt x="9651" y="5858"/>
                  <a:pt x="9811" y="4733"/>
                  <a:pt x="9873" y="3867"/>
                </a:cubicBezTo>
                <a:cubicBezTo>
                  <a:pt x="9951" y="2788"/>
                  <a:pt x="9396" y="0"/>
                  <a:pt x="6431" y="0"/>
                </a:cubicBezTo>
                <a:cubicBezTo>
                  <a:pt x="3466" y="0"/>
                  <a:pt x="2909" y="2788"/>
                  <a:pt x="2987" y="3867"/>
                </a:cubicBezTo>
                <a:cubicBezTo>
                  <a:pt x="3050" y="4733"/>
                  <a:pt x="3210" y="5858"/>
                  <a:pt x="3210" y="5858"/>
                </a:cubicBezTo>
                <a:cubicBezTo>
                  <a:pt x="3210" y="5858"/>
                  <a:pt x="2895" y="6047"/>
                  <a:pt x="2895" y="6808"/>
                </a:cubicBezTo>
                <a:cubicBezTo>
                  <a:pt x="3005" y="8716"/>
                  <a:pt x="3582" y="7894"/>
                  <a:pt x="3700" y="8730"/>
                </a:cubicBezTo>
                <a:cubicBezTo>
                  <a:pt x="3987" y="10744"/>
                  <a:pt x="4639" y="10385"/>
                  <a:pt x="4639" y="11485"/>
                </a:cubicBezTo>
                <a:cubicBezTo>
                  <a:pt x="4639" y="13317"/>
                  <a:pt x="3956" y="14174"/>
                  <a:pt x="1819" y="15188"/>
                </a:cubicBezTo>
                <a:cubicBezTo>
                  <a:pt x="1169" y="15497"/>
                  <a:pt x="0" y="15976"/>
                  <a:pt x="0" y="17129"/>
                </a:cubicBezTo>
                <a:lnTo>
                  <a:pt x="0" y="21600"/>
                </a:lnTo>
                <a:lnTo>
                  <a:pt x="15005" y="21600"/>
                </a:lnTo>
                <a:cubicBezTo>
                  <a:pt x="15005" y="21600"/>
                  <a:pt x="15005" y="18955"/>
                  <a:pt x="15005" y="18248"/>
                </a:cubicBezTo>
                <a:cubicBezTo>
                  <a:pt x="15005" y="17196"/>
                  <a:pt x="13184" y="16207"/>
                  <a:pt x="11041" y="15188"/>
                </a:cubicBezTo>
                <a:close/>
                <a:moveTo>
                  <a:pt x="21600" y="21600"/>
                </a:moveTo>
                <a:cubicBezTo>
                  <a:pt x="21600" y="21600"/>
                  <a:pt x="21557" y="16953"/>
                  <a:pt x="21307" y="16471"/>
                </a:cubicBezTo>
                <a:cubicBezTo>
                  <a:pt x="20935" y="15754"/>
                  <a:pt x="20071" y="15261"/>
                  <a:pt x="18463" y="14498"/>
                </a:cubicBezTo>
                <a:cubicBezTo>
                  <a:pt x="16861" y="13736"/>
                  <a:pt x="16349" y="13094"/>
                  <a:pt x="16349" y="11720"/>
                </a:cubicBezTo>
                <a:cubicBezTo>
                  <a:pt x="16349" y="10894"/>
                  <a:pt x="16838" y="11164"/>
                  <a:pt x="17053" y="9653"/>
                </a:cubicBezTo>
                <a:cubicBezTo>
                  <a:pt x="17142" y="9026"/>
                  <a:pt x="17574" y="9643"/>
                  <a:pt x="17657" y="8212"/>
                </a:cubicBezTo>
                <a:cubicBezTo>
                  <a:pt x="17657" y="7642"/>
                  <a:pt x="17420" y="7499"/>
                  <a:pt x="17420" y="7499"/>
                </a:cubicBezTo>
                <a:cubicBezTo>
                  <a:pt x="17420" y="7499"/>
                  <a:pt x="17541" y="6656"/>
                  <a:pt x="17588" y="6006"/>
                </a:cubicBezTo>
                <a:cubicBezTo>
                  <a:pt x="17646" y="5197"/>
                  <a:pt x="17229" y="3106"/>
                  <a:pt x="15005" y="3106"/>
                </a:cubicBezTo>
                <a:cubicBezTo>
                  <a:pt x="12781" y="3106"/>
                  <a:pt x="12365" y="5197"/>
                  <a:pt x="12422" y="6006"/>
                </a:cubicBezTo>
                <a:cubicBezTo>
                  <a:pt x="12469" y="6656"/>
                  <a:pt x="12589" y="7499"/>
                  <a:pt x="12589" y="7499"/>
                </a:cubicBezTo>
                <a:cubicBezTo>
                  <a:pt x="12589" y="7499"/>
                  <a:pt x="12353" y="7642"/>
                  <a:pt x="12353" y="8212"/>
                </a:cubicBezTo>
                <a:cubicBezTo>
                  <a:pt x="12437" y="9643"/>
                  <a:pt x="12868" y="9026"/>
                  <a:pt x="12957" y="9653"/>
                </a:cubicBezTo>
                <a:cubicBezTo>
                  <a:pt x="13173" y="11164"/>
                  <a:pt x="13662" y="10894"/>
                  <a:pt x="13662" y="11720"/>
                </a:cubicBezTo>
                <a:cubicBezTo>
                  <a:pt x="13662" y="12655"/>
                  <a:pt x="13424" y="13250"/>
                  <a:pt x="12768" y="13776"/>
                </a:cubicBezTo>
                <a:cubicBezTo>
                  <a:pt x="16268" y="15766"/>
                  <a:pt x="16737" y="16172"/>
                  <a:pt x="16737" y="17952"/>
                </a:cubicBezTo>
                <a:lnTo>
                  <a:pt x="16737" y="21600"/>
                </a:lnTo>
                <a:cubicBezTo>
                  <a:pt x="16737" y="21600"/>
                  <a:pt x="21600" y="21600"/>
                  <a:pt x="21600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>
          <a:xfrm>
            <a:off x="1847529" y="1108951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诊疗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64879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val 15"/>
          <p:cNvSpPr>
            <a:spLocks noChangeArrowheads="1"/>
          </p:cNvSpPr>
          <p:nvPr/>
        </p:nvSpPr>
        <p:spPr bwMode="auto">
          <a:xfrm>
            <a:off x="4625620" y="1368476"/>
            <a:ext cx="466724" cy="46686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8" name="Oval 16"/>
          <p:cNvSpPr>
            <a:spLocks noChangeArrowheads="1"/>
          </p:cNvSpPr>
          <p:nvPr/>
        </p:nvSpPr>
        <p:spPr bwMode="auto">
          <a:xfrm>
            <a:off x="4625620" y="2561765"/>
            <a:ext cx="466724" cy="46686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9" name="Oval 17"/>
          <p:cNvSpPr>
            <a:spLocks noChangeArrowheads="1"/>
          </p:cNvSpPr>
          <p:nvPr/>
        </p:nvSpPr>
        <p:spPr bwMode="auto">
          <a:xfrm>
            <a:off x="4625620" y="3705328"/>
            <a:ext cx="466724" cy="46229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20" name="Oval 18"/>
          <p:cNvSpPr>
            <a:spLocks noChangeArrowheads="1"/>
          </p:cNvSpPr>
          <p:nvPr/>
        </p:nvSpPr>
        <p:spPr bwMode="auto">
          <a:xfrm>
            <a:off x="4625620" y="4889451"/>
            <a:ext cx="466724" cy="46686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21" name="Group 25"/>
          <p:cNvGrpSpPr/>
          <p:nvPr/>
        </p:nvGrpSpPr>
        <p:grpSpPr bwMode="auto">
          <a:xfrm>
            <a:off x="4788060" y="5019900"/>
            <a:ext cx="141847" cy="210548"/>
            <a:chOff x="0" y="0"/>
            <a:chExt cx="85" cy="127"/>
          </a:xfrm>
        </p:grpSpPr>
        <p:sp>
          <p:nvSpPr>
            <p:cNvPr id="22" name="Freeform 26"/>
            <p:cNvSpPr>
              <a:spLocks noEditPoints="1"/>
            </p:cNvSpPr>
            <p:nvPr/>
          </p:nvSpPr>
          <p:spPr bwMode="auto">
            <a:xfrm>
              <a:off x="0" y="47"/>
              <a:ext cx="85" cy="80"/>
            </a:xfrm>
            <a:custGeom>
              <a:avLst/>
              <a:gdLst>
                <a:gd name="T0" fmla="*/ 34 w 36"/>
                <a:gd name="T1" fmla="*/ 0 h 34"/>
                <a:gd name="T2" fmla="*/ 2 w 36"/>
                <a:gd name="T3" fmla="*/ 0 h 34"/>
                <a:gd name="T4" fmla="*/ 1 w 36"/>
                <a:gd name="T5" fmla="*/ 0 h 34"/>
                <a:gd name="T6" fmla="*/ 0 w 36"/>
                <a:gd name="T7" fmla="*/ 1 h 34"/>
                <a:gd name="T8" fmla="*/ 0 w 36"/>
                <a:gd name="T9" fmla="*/ 6 h 34"/>
                <a:gd name="T10" fmla="*/ 0 w 36"/>
                <a:gd name="T11" fmla="*/ 32 h 34"/>
                <a:gd name="T12" fmla="*/ 2 w 36"/>
                <a:gd name="T13" fmla="*/ 34 h 34"/>
                <a:gd name="T14" fmla="*/ 34 w 36"/>
                <a:gd name="T15" fmla="*/ 34 h 34"/>
                <a:gd name="T16" fmla="*/ 36 w 36"/>
                <a:gd name="T17" fmla="*/ 32 h 34"/>
                <a:gd name="T18" fmla="*/ 36 w 36"/>
                <a:gd name="T19" fmla="*/ 1 h 34"/>
                <a:gd name="T20" fmla="*/ 34 w 36"/>
                <a:gd name="T21" fmla="*/ 0 h 34"/>
                <a:gd name="T22" fmla="*/ 8 w 36"/>
                <a:gd name="T23" fmla="*/ 7 h 34"/>
                <a:gd name="T24" fmla="*/ 11 w 36"/>
                <a:gd name="T25" fmla="*/ 7 h 34"/>
                <a:gd name="T26" fmla="*/ 11 w 36"/>
                <a:gd name="T27" fmla="*/ 26 h 34"/>
                <a:gd name="T28" fmla="*/ 8 w 36"/>
                <a:gd name="T29" fmla="*/ 26 h 34"/>
                <a:gd name="T30" fmla="*/ 8 w 36"/>
                <a:gd name="T31" fmla="*/ 7 h 34"/>
                <a:gd name="T32" fmla="*/ 16 w 36"/>
                <a:gd name="T33" fmla="*/ 7 h 34"/>
                <a:gd name="T34" fmla="*/ 20 w 36"/>
                <a:gd name="T35" fmla="*/ 7 h 34"/>
                <a:gd name="T36" fmla="*/ 20 w 36"/>
                <a:gd name="T37" fmla="*/ 26 h 34"/>
                <a:gd name="T38" fmla="*/ 16 w 36"/>
                <a:gd name="T39" fmla="*/ 26 h 34"/>
                <a:gd name="T40" fmla="*/ 16 w 36"/>
                <a:gd name="T41" fmla="*/ 7 h 34"/>
                <a:gd name="T42" fmla="*/ 28 w 36"/>
                <a:gd name="T43" fmla="*/ 26 h 34"/>
                <a:gd name="T44" fmla="*/ 25 w 36"/>
                <a:gd name="T45" fmla="*/ 26 h 34"/>
                <a:gd name="T46" fmla="*/ 25 w 36"/>
                <a:gd name="T47" fmla="*/ 7 h 34"/>
                <a:gd name="T48" fmla="*/ 28 w 36"/>
                <a:gd name="T49" fmla="*/ 7 h 34"/>
                <a:gd name="T50" fmla="*/ 28 w 36"/>
                <a:gd name="T51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6" h="34">
                  <a:moveTo>
                    <a:pt x="34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3"/>
                    <a:pt x="1" y="34"/>
                    <a:pt x="2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4"/>
                    <a:pt x="36" y="33"/>
                    <a:pt x="36" y="32"/>
                  </a:cubicBezTo>
                  <a:cubicBezTo>
                    <a:pt x="36" y="1"/>
                    <a:pt x="36" y="1"/>
                    <a:pt x="36" y="1"/>
                  </a:cubicBezTo>
                  <a:cubicBezTo>
                    <a:pt x="36" y="0"/>
                    <a:pt x="35" y="0"/>
                    <a:pt x="34" y="0"/>
                  </a:cubicBezTo>
                  <a:close/>
                  <a:moveTo>
                    <a:pt x="8" y="7"/>
                  </a:moveTo>
                  <a:cubicBezTo>
                    <a:pt x="11" y="7"/>
                    <a:pt x="11" y="7"/>
                    <a:pt x="11" y="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8" y="26"/>
                    <a:pt x="8" y="26"/>
                    <a:pt x="8" y="26"/>
                  </a:cubicBezTo>
                  <a:lnTo>
                    <a:pt x="8" y="7"/>
                  </a:lnTo>
                  <a:close/>
                  <a:moveTo>
                    <a:pt x="16" y="7"/>
                  </a:moveTo>
                  <a:cubicBezTo>
                    <a:pt x="20" y="7"/>
                    <a:pt x="20" y="7"/>
                    <a:pt x="20" y="7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16" y="26"/>
                    <a:pt x="16" y="26"/>
                    <a:pt x="16" y="26"/>
                  </a:cubicBezTo>
                  <a:lnTo>
                    <a:pt x="16" y="7"/>
                  </a:lnTo>
                  <a:close/>
                  <a:moveTo>
                    <a:pt x="28" y="26"/>
                  </a:moveTo>
                  <a:cubicBezTo>
                    <a:pt x="25" y="26"/>
                    <a:pt x="25" y="26"/>
                    <a:pt x="25" y="26"/>
                  </a:cubicBezTo>
                  <a:cubicBezTo>
                    <a:pt x="25" y="7"/>
                    <a:pt x="25" y="7"/>
                    <a:pt x="25" y="7"/>
                  </a:cubicBezTo>
                  <a:cubicBezTo>
                    <a:pt x="28" y="7"/>
                    <a:pt x="28" y="7"/>
                    <a:pt x="28" y="7"/>
                  </a:cubicBezTo>
                  <a:lnTo>
                    <a:pt x="28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23" name="Freeform 27"/>
            <p:cNvSpPr/>
            <p:nvPr/>
          </p:nvSpPr>
          <p:spPr bwMode="auto">
            <a:xfrm>
              <a:off x="0" y="0"/>
              <a:ext cx="85" cy="33"/>
            </a:xfrm>
            <a:custGeom>
              <a:avLst/>
              <a:gdLst>
                <a:gd name="T0" fmla="*/ 34 w 36"/>
                <a:gd name="T1" fmla="*/ 14 h 14"/>
                <a:gd name="T2" fmla="*/ 36 w 36"/>
                <a:gd name="T3" fmla="*/ 12 h 14"/>
                <a:gd name="T4" fmla="*/ 36 w 36"/>
                <a:gd name="T5" fmla="*/ 7 h 14"/>
                <a:gd name="T6" fmla="*/ 34 w 36"/>
                <a:gd name="T7" fmla="*/ 5 h 14"/>
                <a:gd name="T8" fmla="*/ 26 w 36"/>
                <a:gd name="T9" fmla="*/ 5 h 14"/>
                <a:gd name="T10" fmla="*/ 25 w 36"/>
                <a:gd name="T11" fmla="*/ 4 h 14"/>
                <a:gd name="T12" fmla="*/ 25 w 36"/>
                <a:gd name="T13" fmla="*/ 1 h 14"/>
                <a:gd name="T14" fmla="*/ 23 w 36"/>
                <a:gd name="T15" fmla="*/ 0 h 14"/>
                <a:gd name="T16" fmla="*/ 13 w 36"/>
                <a:gd name="T17" fmla="*/ 0 h 14"/>
                <a:gd name="T18" fmla="*/ 12 w 36"/>
                <a:gd name="T19" fmla="*/ 1 h 14"/>
                <a:gd name="T20" fmla="*/ 12 w 36"/>
                <a:gd name="T21" fmla="*/ 4 h 14"/>
                <a:gd name="T22" fmla="*/ 10 w 36"/>
                <a:gd name="T23" fmla="*/ 5 h 14"/>
                <a:gd name="T24" fmla="*/ 2 w 36"/>
                <a:gd name="T25" fmla="*/ 5 h 14"/>
                <a:gd name="T26" fmla="*/ 0 w 36"/>
                <a:gd name="T27" fmla="*/ 7 h 14"/>
                <a:gd name="T28" fmla="*/ 0 w 36"/>
                <a:gd name="T29" fmla="*/ 12 h 14"/>
                <a:gd name="T30" fmla="*/ 2 w 36"/>
                <a:gd name="T31" fmla="*/ 14 h 14"/>
                <a:gd name="T32" fmla="*/ 34 w 36"/>
                <a:gd name="T3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6" h="14">
                  <a:moveTo>
                    <a:pt x="34" y="14"/>
                  </a:moveTo>
                  <a:cubicBezTo>
                    <a:pt x="35" y="14"/>
                    <a:pt x="36" y="13"/>
                    <a:pt x="36" y="12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6" y="6"/>
                    <a:pt x="35" y="5"/>
                    <a:pt x="34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5" y="5"/>
                    <a:pt x="25" y="5"/>
                    <a:pt x="25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5" y="0"/>
                    <a:pt x="24" y="0"/>
                    <a:pt x="2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2" y="5"/>
                    <a:pt x="11" y="5"/>
                    <a:pt x="10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6"/>
                    <a:pt x="0" y="7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4"/>
                  </a:cubicBezTo>
                  <a:lnTo>
                    <a:pt x="34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24" name="Group 28"/>
          <p:cNvGrpSpPr/>
          <p:nvPr/>
        </p:nvGrpSpPr>
        <p:grpSpPr bwMode="auto">
          <a:xfrm>
            <a:off x="4749164" y="3835777"/>
            <a:ext cx="219635" cy="178508"/>
            <a:chOff x="0" y="0"/>
            <a:chExt cx="132" cy="109"/>
          </a:xfrm>
        </p:grpSpPr>
        <p:sp>
          <p:nvSpPr>
            <p:cNvPr id="25" name="Freeform 29"/>
            <p:cNvSpPr/>
            <p:nvPr/>
          </p:nvSpPr>
          <p:spPr bwMode="auto">
            <a:xfrm>
              <a:off x="83" y="38"/>
              <a:ext cx="49" cy="71"/>
            </a:xfrm>
            <a:custGeom>
              <a:avLst/>
              <a:gdLst>
                <a:gd name="T0" fmla="*/ 21 w 21"/>
                <a:gd name="T1" fmla="*/ 15 h 30"/>
                <a:gd name="T2" fmla="*/ 5 w 21"/>
                <a:gd name="T3" fmla="*/ 30 h 30"/>
                <a:gd name="T4" fmla="*/ 0 w 21"/>
                <a:gd name="T5" fmla="*/ 29 h 30"/>
                <a:gd name="T6" fmla="*/ 14 w 21"/>
                <a:gd name="T7" fmla="*/ 9 h 30"/>
                <a:gd name="T8" fmla="*/ 12 w 21"/>
                <a:gd name="T9" fmla="*/ 0 h 30"/>
                <a:gd name="T10" fmla="*/ 21 w 21"/>
                <a:gd name="T11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30">
                  <a:moveTo>
                    <a:pt x="21" y="15"/>
                  </a:moveTo>
                  <a:cubicBezTo>
                    <a:pt x="21" y="23"/>
                    <a:pt x="14" y="30"/>
                    <a:pt x="5" y="30"/>
                  </a:cubicBezTo>
                  <a:cubicBezTo>
                    <a:pt x="4" y="30"/>
                    <a:pt x="2" y="30"/>
                    <a:pt x="0" y="29"/>
                  </a:cubicBezTo>
                  <a:cubicBezTo>
                    <a:pt x="8" y="26"/>
                    <a:pt x="14" y="18"/>
                    <a:pt x="14" y="9"/>
                  </a:cubicBezTo>
                  <a:cubicBezTo>
                    <a:pt x="14" y="6"/>
                    <a:pt x="13" y="3"/>
                    <a:pt x="12" y="0"/>
                  </a:cubicBezTo>
                  <a:cubicBezTo>
                    <a:pt x="17" y="3"/>
                    <a:pt x="21" y="8"/>
                    <a:pt x="21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26" name="Freeform 30"/>
            <p:cNvSpPr>
              <a:spLocks noEditPoints="1"/>
            </p:cNvSpPr>
            <p:nvPr/>
          </p:nvSpPr>
          <p:spPr bwMode="auto">
            <a:xfrm>
              <a:off x="0" y="0"/>
              <a:ext cx="109" cy="109"/>
            </a:xfrm>
            <a:custGeom>
              <a:avLst/>
              <a:gdLst>
                <a:gd name="T0" fmla="*/ 45 w 46"/>
                <a:gd name="T1" fmla="*/ 15 h 46"/>
                <a:gd name="T2" fmla="*/ 35 w 46"/>
                <a:gd name="T3" fmla="*/ 4 h 46"/>
                <a:gd name="T4" fmla="*/ 35 w 46"/>
                <a:gd name="T5" fmla="*/ 4 h 46"/>
                <a:gd name="T6" fmla="*/ 23 w 46"/>
                <a:gd name="T7" fmla="*/ 0 h 46"/>
                <a:gd name="T8" fmla="*/ 4 w 46"/>
                <a:gd name="T9" fmla="*/ 10 h 46"/>
                <a:gd name="T10" fmla="*/ 0 w 46"/>
                <a:gd name="T11" fmla="*/ 23 h 46"/>
                <a:gd name="T12" fmla="*/ 5 w 46"/>
                <a:gd name="T13" fmla="*/ 37 h 46"/>
                <a:gd name="T14" fmla="*/ 9 w 46"/>
                <a:gd name="T15" fmla="*/ 42 h 46"/>
                <a:gd name="T16" fmla="*/ 14 w 46"/>
                <a:gd name="T17" fmla="*/ 44 h 46"/>
                <a:gd name="T18" fmla="*/ 14 w 46"/>
                <a:gd name="T19" fmla="*/ 44 h 46"/>
                <a:gd name="T20" fmla="*/ 23 w 46"/>
                <a:gd name="T21" fmla="*/ 46 h 46"/>
                <a:gd name="T22" fmla="*/ 32 w 46"/>
                <a:gd name="T23" fmla="*/ 44 h 46"/>
                <a:gd name="T24" fmla="*/ 36 w 46"/>
                <a:gd name="T25" fmla="*/ 42 h 46"/>
                <a:gd name="T26" fmla="*/ 42 w 46"/>
                <a:gd name="T27" fmla="*/ 36 h 46"/>
                <a:gd name="T28" fmla="*/ 46 w 46"/>
                <a:gd name="T29" fmla="*/ 26 h 46"/>
                <a:gd name="T30" fmla="*/ 46 w 46"/>
                <a:gd name="T31" fmla="*/ 26 h 46"/>
                <a:gd name="T32" fmla="*/ 46 w 46"/>
                <a:gd name="T33" fmla="*/ 23 h 46"/>
                <a:gd name="T34" fmla="*/ 45 w 46"/>
                <a:gd name="T35" fmla="*/ 15 h 46"/>
                <a:gd name="T36" fmla="*/ 31 w 46"/>
                <a:gd name="T37" fmla="*/ 11 h 46"/>
                <a:gd name="T38" fmla="*/ 35 w 46"/>
                <a:gd name="T39" fmla="*/ 15 h 46"/>
                <a:gd name="T40" fmla="*/ 35 w 46"/>
                <a:gd name="T41" fmla="*/ 15 h 46"/>
                <a:gd name="T42" fmla="*/ 31 w 46"/>
                <a:gd name="T43" fmla="*/ 19 h 46"/>
                <a:gd name="T44" fmla="*/ 27 w 46"/>
                <a:gd name="T45" fmla="*/ 15 h 46"/>
                <a:gd name="T46" fmla="*/ 31 w 46"/>
                <a:gd name="T47" fmla="*/ 11 h 46"/>
                <a:gd name="T48" fmla="*/ 31 w 46"/>
                <a:gd name="T49" fmla="*/ 11 h 46"/>
                <a:gd name="T50" fmla="*/ 15 w 46"/>
                <a:gd name="T51" fmla="*/ 36 h 46"/>
                <a:gd name="T52" fmla="*/ 11 w 46"/>
                <a:gd name="T53" fmla="*/ 32 h 46"/>
                <a:gd name="T54" fmla="*/ 15 w 46"/>
                <a:gd name="T55" fmla="*/ 28 h 46"/>
                <a:gd name="T56" fmla="*/ 19 w 46"/>
                <a:gd name="T57" fmla="*/ 32 h 46"/>
                <a:gd name="T58" fmla="*/ 15 w 46"/>
                <a:gd name="T59" fmla="*/ 36 h 46"/>
                <a:gd name="T60" fmla="*/ 15 w 46"/>
                <a:gd name="T61" fmla="*/ 19 h 46"/>
                <a:gd name="T62" fmla="*/ 11 w 46"/>
                <a:gd name="T63" fmla="*/ 15 h 46"/>
                <a:gd name="T64" fmla="*/ 15 w 46"/>
                <a:gd name="T65" fmla="*/ 11 h 46"/>
                <a:gd name="T66" fmla="*/ 19 w 46"/>
                <a:gd name="T67" fmla="*/ 15 h 46"/>
                <a:gd name="T68" fmla="*/ 15 w 46"/>
                <a:gd name="T69" fmla="*/ 19 h 46"/>
                <a:gd name="T70" fmla="*/ 20 w 46"/>
                <a:gd name="T71" fmla="*/ 23 h 46"/>
                <a:gd name="T72" fmla="*/ 22 w 46"/>
                <a:gd name="T73" fmla="*/ 21 h 46"/>
                <a:gd name="T74" fmla="*/ 23 w 46"/>
                <a:gd name="T75" fmla="*/ 21 h 46"/>
                <a:gd name="T76" fmla="*/ 26 w 46"/>
                <a:gd name="T77" fmla="*/ 23 h 46"/>
                <a:gd name="T78" fmla="*/ 25 w 46"/>
                <a:gd name="T79" fmla="*/ 25 h 46"/>
                <a:gd name="T80" fmla="*/ 23 w 46"/>
                <a:gd name="T81" fmla="*/ 26 h 46"/>
                <a:gd name="T82" fmla="*/ 20 w 46"/>
                <a:gd name="T83" fmla="*/ 23 h 46"/>
                <a:gd name="T84" fmla="*/ 31 w 46"/>
                <a:gd name="T85" fmla="*/ 36 h 46"/>
                <a:gd name="T86" fmla="*/ 27 w 46"/>
                <a:gd name="T87" fmla="*/ 32 h 46"/>
                <a:gd name="T88" fmla="*/ 31 w 46"/>
                <a:gd name="T89" fmla="*/ 28 h 46"/>
                <a:gd name="T90" fmla="*/ 35 w 46"/>
                <a:gd name="T91" fmla="*/ 32 h 46"/>
                <a:gd name="T92" fmla="*/ 31 w 46"/>
                <a:gd name="T93" fmla="*/ 3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6" h="46">
                  <a:moveTo>
                    <a:pt x="45" y="15"/>
                  </a:moveTo>
                  <a:cubicBezTo>
                    <a:pt x="43" y="10"/>
                    <a:pt x="39" y="6"/>
                    <a:pt x="35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1" y="2"/>
                    <a:pt x="27" y="0"/>
                    <a:pt x="23" y="0"/>
                  </a:cubicBezTo>
                  <a:cubicBezTo>
                    <a:pt x="15" y="0"/>
                    <a:pt x="8" y="4"/>
                    <a:pt x="4" y="10"/>
                  </a:cubicBezTo>
                  <a:cubicBezTo>
                    <a:pt x="2" y="14"/>
                    <a:pt x="0" y="19"/>
                    <a:pt x="0" y="23"/>
                  </a:cubicBezTo>
                  <a:cubicBezTo>
                    <a:pt x="0" y="29"/>
                    <a:pt x="2" y="33"/>
                    <a:pt x="5" y="37"/>
                  </a:cubicBezTo>
                  <a:cubicBezTo>
                    <a:pt x="6" y="39"/>
                    <a:pt x="8" y="40"/>
                    <a:pt x="9" y="42"/>
                  </a:cubicBezTo>
                  <a:cubicBezTo>
                    <a:pt x="11" y="43"/>
                    <a:pt x="12" y="44"/>
                    <a:pt x="14" y="44"/>
                  </a:cubicBezTo>
                  <a:cubicBezTo>
                    <a:pt x="14" y="44"/>
                    <a:pt x="14" y="44"/>
                    <a:pt x="14" y="44"/>
                  </a:cubicBezTo>
                  <a:cubicBezTo>
                    <a:pt x="17" y="46"/>
                    <a:pt x="20" y="46"/>
                    <a:pt x="23" y="46"/>
                  </a:cubicBezTo>
                  <a:cubicBezTo>
                    <a:pt x="26" y="46"/>
                    <a:pt x="30" y="46"/>
                    <a:pt x="32" y="44"/>
                  </a:cubicBezTo>
                  <a:cubicBezTo>
                    <a:pt x="34" y="44"/>
                    <a:pt x="35" y="43"/>
                    <a:pt x="36" y="42"/>
                  </a:cubicBezTo>
                  <a:cubicBezTo>
                    <a:pt x="38" y="41"/>
                    <a:pt x="40" y="39"/>
                    <a:pt x="42" y="36"/>
                  </a:cubicBezTo>
                  <a:cubicBezTo>
                    <a:pt x="44" y="33"/>
                    <a:pt x="45" y="30"/>
                    <a:pt x="46" y="26"/>
                  </a:cubicBezTo>
                  <a:cubicBezTo>
                    <a:pt x="46" y="26"/>
                    <a:pt x="46" y="26"/>
                    <a:pt x="46" y="26"/>
                  </a:cubicBezTo>
                  <a:cubicBezTo>
                    <a:pt x="46" y="25"/>
                    <a:pt x="46" y="24"/>
                    <a:pt x="46" y="23"/>
                  </a:cubicBezTo>
                  <a:cubicBezTo>
                    <a:pt x="46" y="21"/>
                    <a:pt x="45" y="18"/>
                    <a:pt x="45" y="15"/>
                  </a:cubicBezTo>
                  <a:close/>
                  <a:moveTo>
                    <a:pt x="31" y="11"/>
                  </a:moveTo>
                  <a:cubicBezTo>
                    <a:pt x="34" y="11"/>
                    <a:pt x="35" y="13"/>
                    <a:pt x="35" y="15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7"/>
                    <a:pt x="33" y="19"/>
                    <a:pt x="31" y="19"/>
                  </a:cubicBezTo>
                  <a:cubicBezTo>
                    <a:pt x="29" y="19"/>
                    <a:pt x="27" y="17"/>
                    <a:pt x="27" y="15"/>
                  </a:cubicBezTo>
                  <a:cubicBezTo>
                    <a:pt x="27" y="13"/>
                    <a:pt x="29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lose/>
                  <a:moveTo>
                    <a:pt x="15" y="36"/>
                  </a:moveTo>
                  <a:cubicBezTo>
                    <a:pt x="12" y="36"/>
                    <a:pt x="11" y="34"/>
                    <a:pt x="11" y="32"/>
                  </a:cubicBezTo>
                  <a:cubicBezTo>
                    <a:pt x="11" y="30"/>
                    <a:pt x="12" y="28"/>
                    <a:pt x="15" y="28"/>
                  </a:cubicBezTo>
                  <a:cubicBezTo>
                    <a:pt x="17" y="28"/>
                    <a:pt x="19" y="30"/>
                    <a:pt x="19" y="32"/>
                  </a:cubicBezTo>
                  <a:cubicBezTo>
                    <a:pt x="19" y="34"/>
                    <a:pt x="17" y="36"/>
                    <a:pt x="15" y="36"/>
                  </a:cubicBezTo>
                  <a:close/>
                  <a:moveTo>
                    <a:pt x="15" y="19"/>
                  </a:moveTo>
                  <a:cubicBezTo>
                    <a:pt x="12" y="19"/>
                    <a:pt x="11" y="17"/>
                    <a:pt x="11" y="15"/>
                  </a:cubicBezTo>
                  <a:cubicBezTo>
                    <a:pt x="11" y="13"/>
                    <a:pt x="12" y="11"/>
                    <a:pt x="15" y="11"/>
                  </a:cubicBezTo>
                  <a:cubicBezTo>
                    <a:pt x="17" y="11"/>
                    <a:pt x="19" y="13"/>
                    <a:pt x="19" y="15"/>
                  </a:cubicBezTo>
                  <a:cubicBezTo>
                    <a:pt x="19" y="17"/>
                    <a:pt x="17" y="19"/>
                    <a:pt x="15" y="19"/>
                  </a:cubicBezTo>
                  <a:close/>
                  <a:moveTo>
                    <a:pt x="20" y="23"/>
                  </a:moveTo>
                  <a:cubicBezTo>
                    <a:pt x="20" y="22"/>
                    <a:pt x="21" y="21"/>
                    <a:pt x="22" y="21"/>
                  </a:cubicBezTo>
                  <a:cubicBezTo>
                    <a:pt x="22" y="21"/>
                    <a:pt x="23" y="21"/>
                    <a:pt x="23" y="21"/>
                  </a:cubicBezTo>
                  <a:cubicBezTo>
                    <a:pt x="25" y="21"/>
                    <a:pt x="26" y="22"/>
                    <a:pt x="26" y="23"/>
                  </a:cubicBezTo>
                  <a:cubicBezTo>
                    <a:pt x="26" y="24"/>
                    <a:pt x="26" y="24"/>
                    <a:pt x="25" y="25"/>
                  </a:cubicBezTo>
                  <a:cubicBezTo>
                    <a:pt x="25" y="26"/>
                    <a:pt x="24" y="26"/>
                    <a:pt x="23" y="26"/>
                  </a:cubicBezTo>
                  <a:cubicBezTo>
                    <a:pt x="22" y="26"/>
                    <a:pt x="20" y="25"/>
                    <a:pt x="20" y="23"/>
                  </a:cubicBezTo>
                  <a:close/>
                  <a:moveTo>
                    <a:pt x="31" y="36"/>
                  </a:moveTo>
                  <a:cubicBezTo>
                    <a:pt x="29" y="36"/>
                    <a:pt x="27" y="34"/>
                    <a:pt x="27" y="32"/>
                  </a:cubicBezTo>
                  <a:cubicBezTo>
                    <a:pt x="27" y="30"/>
                    <a:pt x="29" y="28"/>
                    <a:pt x="31" y="28"/>
                  </a:cubicBezTo>
                  <a:cubicBezTo>
                    <a:pt x="34" y="28"/>
                    <a:pt x="35" y="30"/>
                    <a:pt x="35" y="32"/>
                  </a:cubicBezTo>
                  <a:cubicBezTo>
                    <a:pt x="35" y="34"/>
                    <a:pt x="34" y="36"/>
                    <a:pt x="31" y="3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27" name="Freeform 31"/>
          <p:cNvSpPr>
            <a:spLocks noEditPoints="1"/>
          </p:cNvSpPr>
          <p:nvPr/>
        </p:nvSpPr>
        <p:spPr bwMode="auto">
          <a:xfrm>
            <a:off x="4751455" y="2719673"/>
            <a:ext cx="215059" cy="183086"/>
          </a:xfrm>
          <a:custGeom>
            <a:avLst/>
            <a:gdLst>
              <a:gd name="T0" fmla="*/ 52 w 54"/>
              <a:gd name="T1" fmla="*/ 0 h 47"/>
              <a:gd name="T2" fmla="*/ 11 w 54"/>
              <a:gd name="T3" fmla="*/ 0 h 47"/>
              <a:gd name="T4" fmla="*/ 9 w 54"/>
              <a:gd name="T5" fmla="*/ 2 h 47"/>
              <a:gd name="T6" fmla="*/ 9 w 54"/>
              <a:gd name="T7" fmla="*/ 4 h 47"/>
              <a:gd name="T8" fmla="*/ 9 w 54"/>
              <a:gd name="T9" fmla="*/ 5 h 47"/>
              <a:gd name="T10" fmla="*/ 9 w 54"/>
              <a:gd name="T11" fmla="*/ 6 h 47"/>
              <a:gd name="T12" fmla="*/ 9 w 54"/>
              <a:gd name="T13" fmla="*/ 9 h 47"/>
              <a:gd name="T14" fmla="*/ 10 w 54"/>
              <a:gd name="T15" fmla="*/ 9 h 47"/>
              <a:gd name="T16" fmla="*/ 2 w 54"/>
              <a:gd name="T17" fmla="*/ 9 h 47"/>
              <a:gd name="T18" fmla="*/ 0 w 54"/>
              <a:gd name="T19" fmla="*/ 11 h 47"/>
              <a:gd name="T20" fmla="*/ 0 w 54"/>
              <a:gd name="T21" fmla="*/ 45 h 47"/>
              <a:gd name="T22" fmla="*/ 2 w 54"/>
              <a:gd name="T23" fmla="*/ 47 h 47"/>
              <a:gd name="T24" fmla="*/ 43 w 54"/>
              <a:gd name="T25" fmla="*/ 47 h 47"/>
              <a:gd name="T26" fmla="*/ 45 w 54"/>
              <a:gd name="T27" fmla="*/ 45 h 47"/>
              <a:gd name="T28" fmla="*/ 45 w 54"/>
              <a:gd name="T29" fmla="*/ 38 h 47"/>
              <a:gd name="T30" fmla="*/ 52 w 54"/>
              <a:gd name="T31" fmla="*/ 38 h 47"/>
              <a:gd name="T32" fmla="*/ 54 w 54"/>
              <a:gd name="T33" fmla="*/ 36 h 47"/>
              <a:gd name="T34" fmla="*/ 54 w 54"/>
              <a:gd name="T35" fmla="*/ 34 h 47"/>
              <a:gd name="T36" fmla="*/ 54 w 54"/>
              <a:gd name="T37" fmla="*/ 33 h 47"/>
              <a:gd name="T38" fmla="*/ 54 w 54"/>
              <a:gd name="T39" fmla="*/ 31 h 47"/>
              <a:gd name="T40" fmla="*/ 54 w 54"/>
              <a:gd name="T41" fmla="*/ 7 h 47"/>
              <a:gd name="T42" fmla="*/ 54 w 54"/>
              <a:gd name="T43" fmla="*/ 5 h 47"/>
              <a:gd name="T44" fmla="*/ 54 w 54"/>
              <a:gd name="T45" fmla="*/ 4 h 47"/>
              <a:gd name="T46" fmla="*/ 54 w 54"/>
              <a:gd name="T47" fmla="*/ 2 h 47"/>
              <a:gd name="T48" fmla="*/ 52 w 54"/>
              <a:gd name="T49" fmla="*/ 0 h 47"/>
              <a:gd name="T50" fmla="*/ 26 w 54"/>
              <a:gd name="T51" fmla="*/ 22 h 47"/>
              <a:gd name="T52" fmla="*/ 30 w 54"/>
              <a:gd name="T53" fmla="*/ 18 h 47"/>
              <a:gd name="T54" fmla="*/ 34 w 54"/>
              <a:gd name="T55" fmla="*/ 22 h 47"/>
              <a:gd name="T56" fmla="*/ 30 w 54"/>
              <a:gd name="T57" fmla="*/ 26 h 47"/>
              <a:gd name="T58" fmla="*/ 26 w 54"/>
              <a:gd name="T59" fmla="*/ 22 h 47"/>
              <a:gd name="T60" fmla="*/ 38 w 54"/>
              <a:gd name="T61" fmla="*/ 42 h 47"/>
              <a:gd name="T62" fmla="*/ 7 w 54"/>
              <a:gd name="T63" fmla="*/ 42 h 47"/>
              <a:gd name="T64" fmla="*/ 5 w 54"/>
              <a:gd name="T65" fmla="*/ 40 h 47"/>
              <a:gd name="T66" fmla="*/ 5 w 54"/>
              <a:gd name="T67" fmla="*/ 37 h 47"/>
              <a:gd name="T68" fmla="*/ 5 w 54"/>
              <a:gd name="T69" fmla="*/ 36 h 47"/>
              <a:gd name="T70" fmla="*/ 6 w 54"/>
              <a:gd name="T71" fmla="*/ 34 h 47"/>
              <a:gd name="T72" fmla="*/ 20 w 54"/>
              <a:gd name="T73" fmla="*/ 29 h 47"/>
              <a:gd name="T74" fmla="*/ 23 w 54"/>
              <a:gd name="T75" fmla="*/ 30 h 47"/>
              <a:gd name="T76" fmla="*/ 26 w 54"/>
              <a:gd name="T77" fmla="*/ 32 h 47"/>
              <a:gd name="T78" fmla="*/ 38 w 54"/>
              <a:gd name="T79" fmla="*/ 32 h 47"/>
              <a:gd name="T80" fmla="*/ 39 w 54"/>
              <a:gd name="T81" fmla="*/ 32 h 47"/>
              <a:gd name="T82" fmla="*/ 40 w 54"/>
              <a:gd name="T83" fmla="*/ 33 h 47"/>
              <a:gd name="T84" fmla="*/ 40 w 54"/>
              <a:gd name="T85" fmla="*/ 40 h 47"/>
              <a:gd name="T86" fmla="*/ 38 w 54"/>
              <a:gd name="T87" fmla="*/ 42 h 47"/>
              <a:gd name="T88" fmla="*/ 49 w 54"/>
              <a:gd name="T89" fmla="*/ 31 h 47"/>
              <a:gd name="T90" fmla="*/ 48 w 54"/>
              <a:gd name="T91" fmla="*/ 33 h 47"/>
              <a:gd name="T92" fmla="*/ 47 w 54"/>
              <a:gd name="T93" fmla="*/ 33 h 47"/>
              <a:gd name="T94" fmla="*/ 45 w 54"/>
              <a:gd name="T95" fmla="*/ 33 h 47"/>
              <a:gd name="T96" fmla="*/ 45 w 54"/>
              <a:gd name="T97" fmla="*/ 11 h 47"/>
              <a:gd name="T98" fmla="*/ 43 w 54"/>
              <a:gd name="T99" fmla="*/ 9 h 47"/>
              <a:gd name="T100" fmla="*/ 14 w 54"/>
              <a:gd name="T101" fmla="*/ 9 h 47"/>
              <a:gd name="T102" fmla="*/ 14 w 54"/>
              <a:gd name="T103" fmla="*/ 9 h 47"/>
              <a:gd name="T104" fmla="*/ 14 w 54"/>
              <a:gd name="T105" fmla="*/ 7 h 47"/>
              <a:gd name="T106" fmla="*/ 15 w 54"/>
              <a:gd name="T107" fmla="*/ 6 h 47"/>
              <a:gd name="T108" fmla="*/ 16 w 54"/>
              <a:gd name="T109" fmla="*/ 5 h 47"/>
              <a:gd name="T110" fmla="*/ 47 w 54"/>
              <a:gd name="T111" fmla="*/ 5 h 47"/>
              <a:gd name="T112" fmla="*/ 49 w 54"/>
              <a:gd name="T113" fmla="*/ 7 h 47"/>
              <a:gd name="T114" fmla="*/ 49 w 54"/>
              <a:gd name="T115" fmla="*/ 31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4" h="47">
                <a:moveTo>
                  <a:pt x="52" y="0"/>
                </a:moveTo>
                <a:cubicBezTo>
                  <a:pt x="11" y="0"/>
                  <a:pt x="11" y="0"/>
                  <a:pt x="11" y="0"/>
                </a:cubicBezTo>
                <a:cubicBezTo>
                  <a:pt x="10" y="0"/>
                  <a:pt x="9" y="1"/>
                  <a:pt x="9" y="2"/>
                </a:cubicBezTo>
                <a:cubicBezTo>
                  <a:pt x="9" y="4"/>
                  <a:pt x="9" y="4"/>
                  <a:pt x="9" y="4"/>
                </a:cubicBezTo>
                <a:cubicBezTo>
                  <a:pt x="9" y="4"/>
                  <a:pt x="9" y="5"/>
                  <a:pt x="9" y="5"/>
                </a:cubicBezTo>
                <a:cubicBezTo>
                  <a:pt x="9" y="5"/>
                  <a:pt x="9" y="6"/>
                  <a:pt x="9" y="6"/>
                </a:cubicBezTo>
                <a:cubicBezTo>
                  <a:pt x="9" y="9"/>
                  <a:pt x="9" y="9"/>
                  <a:pt x="9" y="9"/>
                </a:cubicBezTo>
                <a:cubicBezTo>
                  <a:pt x="9" y="9"/>
                  <a:pt x="9" y="9"/>
                  <a:pt x="10" y="9"/>
                </a:cubicBezTo>
                <a:cubicBezTo>
                  <a:pt x="2" y="9"/>
                  <a:pt x="2" y="9"/>
                  <a:pt x="2" y="9"/>
                </a:cubicBezTo>
                <a:cubicBezTo>
                  <a:pt x="1" y="9"/>
                  <a:pt x="0" y="10"/>
                  <a:pt x="0" y="11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46"/>
                  <a:pt x="1" y="47"/>
                  <a:pt x="2" y="47"/>
                </a:cubicBezTo>
                <a:cubicBezTo>
                  <a:pt x="43" y="47"/>
                  <a:pt x="43" y="47"/>
                  <a:pt x="43" y="47"/>
                </a:cubicBezTo>
                <a:cubicBezTo>
                  <a:pt x="44" y="47"/>
                  <a:pt x="45" y="46"/>
                  <a:pt x="45" y="45"/>
                </a:cubicBezTo>
                <a:cubicBezTo>
                  <a:pt x="45" y="38"/>
                  <a:pt x="45" y="38"/>
                  <a:pt x="45" y="38"/>
                </a:cubicBezTo>
                <a:cubicBezTo>
                  <a:pt x="52" y="38"/>
                  <a:pt x="52" y="38"/>
                  <a:pt x="52" y="38"/>
                </a:cubicBezTo>
                <a:cubicBezTo>
                  <a:pt x="53" y="38"/>
                  <a:pt x="54" y="37"/>
                  <a:pt x="54" y="36"/>
                </a:cubicBezTo>
                <a:cubicBezTo>
                  <a:pt x="54" y="34"/>
                  <a:pt x="54" y="34"/>
                  <a:pt x="54" y="34"/>
                </a:cubicBezTo>
                <a:cubicBezTo>
                  <a:pt x="54" y="33"/>
                  <a:pt x="54" y="33"/>
                  <a:pt x="54" y="33"/>
                </a:cubicBezTo>
                <a:cubicBezTo>
                  <a:pt x="54" y="33"/>
                  <a:pt x="54" y="32"/>
                  <a:pt x="54" y="31"/>
                </a:cubicBezTo>
                <a:cubicBezTo>
                  <a:pt x="54" y="7"/>
                  <a:pt x="54" y="7"/>
                  <a:pt x="54" y="7"/>
                </a:cubicBezTo>
                <a:cubicBezTo>
                  <a:pt x="54" y="6"/>
                  <a:pt x="54" y="5"/>
                  <a:pt x="54" y="5"/>
                </a:cubicBezTo>
                <a:cubicBezTo>
                  <a:pt x="54" y="5"/>
                  <a:pt x="54" y="4"/>
                  <a:pt x="54" y="4"/>
                </a:cubicBezTo>
                <a:cubicBezTo>
                  <a:pt x="54" y="2"/>
                  <a:pt x="54" y="2"/>
                  <a:pt x="54" y="2"/>
                </a:cubicBezTo>
                <a:cubicBezTo>
                  <a:pt x="54" y="1"/>
                  <a:pt x="53" y="0"/>
                  <a:pt x="52" y="0"/>
                </a:cubicBezTo>
                <a:close/>
                <a:moveTo>
                  <a:pt x="26" y="22"/>
                </a:moveTo>
                <a:cubicBezTo>
                  <a:pt x="26" y="20"/>
                  <a:pt x="28" y="18"/>
                  <a:pt x="30" y="18"/>
                </a:cubicBezTo>
                <a:cubicBezTo>
                  <a:pt x="33" y="18"/>
                  <a:pt x="34" y="20"/>
                  <a:pt x="34" y="22"/>
                </a:cubicBezTo>
                <a:cubicBezTo>
                  <a:pt x="34" y="24"/>
                  <a:pt x="33" y="26"/>
                  <a:pt x="30" y="26"/>
                </a:cubicBezTo>
                <a:cubicBezTo>
                  <a:pt x="28" y="26"/>
                  <a:pt x="26" y="24"/>
                  <a:pt x="26" y="22"/>
                </a:cubicBezTo>
                <a:close/>
                <a:moveTo>
                  <a:pt x="38" y="42"/>
                </a:move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5" y="41"/>
                  <a:pt x="5" y="40"/>
                </a:cubicBezTo>
                <a:cubicBezTo>
                  <a:pt x="5" y="37"/>
                  <a:pt x="5" y="37"/>
                  <a:pt x="5" y="37"/>
                </a:cubicBezTo>
                <a:cubicBezTo>
                  <a:pt x="5" y="37"/>
                  <a:pt x="5" y="36"/>
                  <a:pt x="5" y="36"/>
                </a:cubicBezTo>
                <a:cubicBezTo>
                  <a:pt x="6" y="35"/>
                  <a:pt x="6" y="35"/>
                  <a:pt x="6" y="34"/>
                </a:cubicBezTo>
                <a:cubicBezTo>
                  <a:pt x="6" y="34"/>
                  <a:pt x="11" y="26"/>
                  <a:pt x="20" y="29"/>
                </a:cubicBezTo>
                <a:cubicBezTo>
                  <a:pt x="21" y="29"/>
                  <a:pt x="22" y="30"/>
                  <a:pt x="23" y="30"/>
                </a:cubicBezTo>
                <a:cubicBezTo>
                  <a:pt x="24" y="31"/>
                  <a:pt x="25" y="31"/>
                  <a:pt x="26" y="32"/>
                </a:cubicBezTo>
                <a:cubicBezTo>
                  <a:pt x="34" y="35"/>
                  <a:pt x="38" y="32"/>
                  <a:pt x="38" y="32"/>
                </a:cubicBezTo>
                <a:cubicBezTo>
                  <a:pt x="38" y="32"/>
                  <a:pt x="38" y="32"/>
                  <a:pt x="39" y="32"/>
                </a:cubicBezTo>
                <a:cubicBezTo>
                  <a:pt x="39" y="32"/>
                  <a:pt x="40" y="32"/>
                  <a:pt x="40" y="33"/>
                </a:cubicBezTo>
                <a:cubicBezTo>
                  <a:pt x="40" y="40"/>
                  <a:pt x="40" y="40"/>
                  <a:pt x="40" y="40"/>
                </a:cubicBezTo>
                <a:cubicBezTo>
                  <a:pt x="40" y="41"/>
                  <a:pt x="39" y="42"/>
                  <a:pt x="38" y="42"/>
                </a:cubicBezTo>
                <a:close/>
                <a:moveTo>
                  <a:pt x="49" y="31"/>
                </a:moveTo>
                <a:cubicBezTo>
                  <a:pt x="49" y="32"/>
                  <a:pt x="48" y="32"/>
                  <a:pt x="48" y="33"/>
                </a:cubicBezTo>
                <a:cubicBezTo>
                  <a:pt x="48" y="33"/>
                  <a:pt x="47" y="33"/>
                  <a:pt x="47" y="33"/>
                </a:cubicBezTo>
                <a:cubicBezTo>
                  <a:pt x="45" y="33"/>
                  <a:pt x="45" y="33"/>
                  <a:pt x="45" y="33"/>
                </a:cubicBezTo>
                <a:cubicBezTo>
                  <a:pt x="45" y="11"/>
                  <a:pt x="45" y="11"/>
                  <a:pt x="45" y="11"/>
                </a:cubicBezTo>
                <a:cubicBezTo>
                  <a:pt x="45" y="10"/>
                  <a:pt x="44" y="9"/>
                  <a:pt x="43" y="9"/>
                </a:cubicBezTo>
                <a:cubicBezTo>
                  <a:pt x="14" y="9"/>
                  <a:pt x="14" y="9"/>
                  <a:pt x="14" y="9"/>
                </a:cubicBezTo>
                <a:cubicBezTo>
                  <a:pt x="14" y="9"/>
                  <a:pt x="14" y="9"/>
                  <a:pt x="14" y="9"/>
                </a:cubicBezTo>
                <a:cubicBezTo>
                  <a:pt x="14" y="7"/>
                  <a:pt x="14" y="7"/>
                  <a:pt x="14" y="7"/>
                </a:cubicBezTo>
                <a:cubicBezTo>
                  <a:pt x="14" y="7"/>
                  <a:pt x="14" y="6"/>
                  <a:pt x="15" y="6"/>
                </a:cubicBezTo>
                <a:cubicBezTo>
                  <a:pt x="15" y="6"/>
                  <a:pt x="15" y="5"/>
                  <a:pt x="16" y="5"/>
                </a:cubicBezTo>
                <a:cubicBezTo>
                  <a:pt x="47" y="5"/>
                  <a:pt x="47" y="5"/>
                  <a:pt x="47" y="5"/>
                </a:cubicBezTo>
                <a:cubicBezTo>
                  <a:pt x="48" y="5"/>
                  <a:pt x="49" y="6"/>
                  <a:pt x="49" y="7"/>
                </a:cubicBezTo>
                <a:lnTo>
                  <a:pt x="49" y="3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400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28" name="Group 32"/>
          <p:cNvGrpSpPr/>
          <p:nvPr/>
        </p:nvGrpSpPr>
        <p:grpSpPr bwMode="auto">
          <a:xfrm>
            <a:off x="4765180" y="1528677"/>
            <a:ext cx="192181" cy="155622"/>
            <a:chOff x="0" y="0"/>
            <a:chExt cx="116" cy="94"/>
          </a:xfrm>
        </p:grpSpPr>
        <p:sp>
          <p:nvSpPr>
            <p:cNvPr id="29" name="Freeform 33"/>
            <p:cNvSpPr/>
            <p:nvPr/>
          </p:nvSpPr>
          <p:spPr bwMode="auto">
            <a:xfrm>
              <a:off x="0" y="0"/>
              <a:ext cx="116" cy="47"/>
            </a:xfrm>
            <a:custGeom>
              <a:avLst/>
              <a:gdLst>
                <a:gd name="T0" fmla="*/ 47 w 49"/>
                <a:gd name="T1" fmla="*/ 0 h 20"/>
                <a:gd name="T2" fmla="*/ 49 w 49"/>
                <a:gd name="T3" fmla="*/ 1 h 20"/>
                <a:gd name="T4" fmla="*/ 49 w 49"/>
                <a:gd name="T5" fmla="*/ 1 h 20"/>
                <a:gd name="T6" fmla="*/ 48 w 49"/>
                <a:gd name="T7" fmla="*/ 3 h 20"/>
                <a:gd name="T8" fmla="*/ 25 w 49"/>
                <a:gd name="T9" fmla="*/ 20 h 20"/>
                <a:gd name="T10" fmla="*/ 23 w 49"/>
                <a:gd name="T11" fmla="*/ 20 h 20"/>
                <a:gd name="T12" fmla="*/ 1 w 49"/>
                <a:gd name="T13" fmla="*/ 3 h 20"/>
                <a:gd name="T14" fmla="*/ 0 w 49"/>
                <a:gd name="T15" fmla="*/ 1 h 20"/>
                <a:gd name="T16" fmla="*/ 0 w 49"/>
                <a:gd name="T17" fmla="*/ 1 h 20"/>
                <a:gd name="T18" fmla="*/ 1 w 49"/>
                <a:gd name="T19" fmla="*/ 0 h 20"/>
                <a:gd name="T20" fmla="*/ 47 w 49"/>
                <a:gd name="T2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20">
                  <a:moveTo>
                    <a:pt x="47" y="0"/>
                  </a:moveTo>
                  <a:cubicBezTo>
                    <a:pt x="48" y="0"/>
                    <a:pt x="49" y="0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9" y="2"/>
                    <a:pt x="48" y="3"/>
                    <a:pt x="48" y="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4" y="20"/>
                    <a:pt x="23" y="2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30" name="Freeform 34"/>
            <p:cNvSpPr/>
            <p:nvPr/>
          </p:nvSpPr>
          <p:spPr bwMode="auto">
            <a:xfrm>
              <a:off x="0" y="19"/>
              <a:ext cx="116" cy="75"/>
            </a:xfrm>
            <a:custGeom>
              <a:avLst/>
              <a:gdLst>
                <a:gd name="T0" fmla="*/ 23 w 49"/>
                <a:gd name="T1" fmla="*/ 17 h 32"/>
                <a:gd name="T2" fmla="*/ 25 w 49"/>
                <a:gd name="T3" fmla="*/ 17 h 32"/>
                <a:gd name="T4" fmla="*/ 48 w 49"/>
                <a:gd name="T5" fmla="*/ 0 h 32"/>
                <a:gd name="T6" fmla="*/ 49 w 49"/>
                <a:gd name="T7" fmla="*/ 1 h 32"/>
                <a:gd name="T8" fmla="*/ 49 w 49"/>
                <a:gd name="T9" fmla="*/ 30 h 32"/>
                <a:gd name="T10" fmla="*/ 47 w 49"/>
                <a:gd name="T11" fmla="*/ 32 h 32"/>
                <a:gd name="T12" fmla="*/ 1 w 49"/>
                <a:gd name="T13" fmla="*/ 32 h 32"/>
                <a:gd name="T14" fmla="*/ 0 w 49"/>
                <a:gd name="T15" fmla="*/ 30 h 32"/>
                <a:gd name="T16" fmla="*/ 0 w 49"/>
                <a:gd name="T17" fmla="*/ 1 h 32"/>
                <a:gd name="T18" fmla="*/ 1 w 49"/>
                <a:gd name="T19" fmla="*/ 0 h 32"/>
                <a:gd name="T20" fmla="*/ 23 w 49"/>
                <a:gd name="T2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" h="32">
                  <a:moveTo>
                    <a:pt x="23" y="17"/>
                  </a:moveTo>
                  <a:cubicBezTo>
                    <a:pt x="24" y="17"/>
                    <a:pt x="25" y="17"/>
                    <a:pt x="25" y="17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9" y="0"/>
                    <a:pt x="49" y="1"/>
                  </a:cubicBezTo>
                  <a:cubicBezTo>
                    <a:pt x="49" y="30"/>
                    <a:pt x="49" y="30"/>
                    <a:pt x="49" y="30"/>
                  </a:cubicBezTo>
                  <a:cubicBezTo>
                    <a:pt x="49" y="31"/>
                    <a:pt x="48" y="32"/>
                    <a:pt x="47" y="32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2"/>
                    <a:pt x="0" y="31"/>
                    <a:pt x="0" y="3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lnTo>
                    <a:pt x="23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40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34" name="Rectangle 46"/>
          <p:cNvSpPr>
            <a:spLocks noChangeArrowheads="1"/>
          </p:cNvSpPr>
          <p:nvPr/>
        </p:nvSpPr>
        <p:spPr bwMode="auto">
          <a:xfrm>
            <a:off x="5369176" y="4791042"/>
            <a:ext cx="2910159" cy="923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患者列表</a:t>
            </a:r>
            <a:endParaRPr lang="en-US" altLang="zh-CN" sz="2000" b="1" dirty="0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右键操作权限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300189" y="1283330"/>
            <a:ext cx="3985435" cy="4028225"/>
            <a:chOff x="4563063" y="2473334"/>
            <a:chExt cx="3065874" cy="3098791"/>
          </a:xfrm>
        </p:grpSpPr>
        <p:sp>
          <p:nvSpPr>
            <p:cNvPr id="36" name="任意多边形 16"/>
            <p:cNvSpPr/>
            <p:nvPr/>
          </p:nvSpPr>
          <p:spPr>
            <a:xfrm>
              <a:off x="4563063" y="2473334"/>
              <a:ext cx="1532937" cy="1533525"/>
            </a:xfrm>
            <a:custGeom>
              <a:avLst/>
              <a:gdLst>
                <a:gd name="connsiteX0" fmla="*/ 1675960 w 1784914"/>
                <a:gd name="connsiteY0" fmla="*/ 0 h 1785599"/>
                <a:gd name="connsiteX1" fmla="*/ 1675960 w 1784914"/>
                <a:gd name="connsiteY1" fmla="*/ 91822 h 1785599"/>
                <a:gd name="connsiteX2" fmla="*/ 1742714 w 1784914"/>
                <a:gd name="connsiteY2" fmla="*/ 192530 h 1785599"/>
                <a:gd name="connsiteX3" fmla="*/ 1784914 w 1784914"/>
                <a:gd name="connsiteY3" fmla="*/ 201050 h 1785599"/>
                <a:gd name="connsiteX4" fmla="*/ 1784914 w 1784914"/>
                <a:gd name="connsiteY4" fmla="*/ 1785599 h 1785599"/>
                <a:gd name="connsiteX5" fmla="*/ 200774 w 1784914"/>
                <a:gd name="connsiteY5" fmla="*/ 1785599 h 1785599"/>
                <a:gd name="connsiteX6" fmla="*/ 192186 w 1784914"/>
                <a:gd name="connsiteY6" fmla="*/ 1743057 h 1785599"/>
                <a:gd name="connsiteX7" fmla="*/ 91477 w 1784914"/>
                <a:gd name="connsiteY7" fmla="*/ 1676303 h 1785599"/>
                <a:gd name="connsiteX8" fmla="*/ 0 w 1784914"/>
                <a:gd name="connsiteY8" fmla="*/ 1676303 h 1785599"/>
                <a:gd name="connsiteX9" fmla="*/ 3727 w 1784914"/>
                <a:gd name="connsiteY9" fmla="*/ 1602503 h 1785599"/>
                <a:gd name="connsiteX10" fmla="*/ 26655 w 1784914"/>
                <a:gd name="connsiteY10" fmla="*/ 1445916 h 1785599"/>
                <a:gd name="connsiteX11" fmla="*/ 30766 w 1784914"/>
                <a:gd name="connsiteY11" fmla="*/ 1428639 h 1785599"/>
                <a:gd name="connsiteX12" fmla="*/ 120902 w 1784914"/>
                <a:gd name="connsiteY12" fmla="*/ 1452791 h 1785599"/>
                <a:gd name="connsiteX13" fmla="*/ 254764 w 1784914"/>
                <a:gd name="connsiteY13" fmla="*/ 1375506 h 1785599"/>
                <a:gd name="connsiteX14" fmla="*/ 254765 w 1784914"/>
                <a:gd name="connsiteY14" fmla="*/ 1375507 h 1785599"/>
                <a:gd name="connsiteX15" fmla="*/ 177480 w 1784914"/>
                <a:gd name="connsiteY15" fmla="*/ 1241645 h 1785599"/>
                <a:gd name="connsiteX16" fmla="*/ 88165 w 1784914"/>
                <a:gd name="connsiteY16" fmla="*/ 1217714 h 1785599"/>
                <a:gd name="connsiteX17" fmla="*/ 111529 w 1784914"/>
                <a:gd name="connsiteY17" fmla="*/ 1147442 h 1785599"/>
                <a:gd name="connsiteX18" fmla="*/ 172252 w 1784914"/>
                <a:gd name="connsiteY18" fmla="*/ 1006779 h 1785599"/>
                <a:gd name="connsiteX19" fmla="*/ 183017 w 1784914"/>
                <a:gd name="connsiteY19" fmla="*/ 986752 h 1785599"/>
                <a:gd name="connsiteX20" fmla="*/ 263752 w 1784914"/>
                <a:gd name="connsiteY20" fmla="*/ 1033364 h 1785599"/>
                <a:gd name="connsiteX21" fmla="*/ 413054 w 1784914"/>
                <a:gd name="connsiteY21" fmla="*/ 993359 h 1785599"/>
                <a:gd name="connsiteX22" fmla="*/ 413055 w 1784914"/>
                <a:gd name="connsiteY22" fmla="*/ 993359 h 1785599"/>
                <a:gd name="connsiteX23" fmla="*/ 373050 w 1784914"/>
                <a:gd name="connsiteY23" fmla="*/ 844056 h 1785599"/>
                <a:gd name="connsiteX24" fmla="*/ 293118 w 1784914"/>
                <a:gd name="connsiteY24" fmla="*/ 797908 h 1785599"/>
                <a:gd name="connsiteX25" fmla="*/ 327214 w 1784914"/>
                <a:gd name="connsiteY25" fmla="*/ 745653 h 1785599"/>
                <a:gd name="connsiteX26" fmla="*/ 414132 w 1784914"/>
                <a:gd name="connsiteY26" fmla="*/ 633628 h 1785599"/>
                <a:gd name="connsiteX27" fmla="*/ 444911 w 1784914"/>
                <a:gd name="connsiteY27" fmla="*/ 599824 h 1785599"/>
                <a:gd name="connsiteX28" fmla="*/ 510288 w 1784914"/>
                <a:gd name="connsiteY28" fmla="*/ 665202 h 1785599"/>
                <a:gd name="connsiteX29" fmla="*/ 664857 w 1784914"/>
                <a:gd name="connsiteY29" fmla="*/ 665202 h 1785599"/>
                <a:gd name="connsiteX30" fmla="*/ 664858 w 1784914"/>
                <a:gd name="connsiteY30" fmla="*/ 665202 h 1785599"/>
                <a:gd name="connsiteX31" fmla="*/ 664858 w 1784914"/>
                <a:gd name="connsiteY31" fmla="*/ 510633 h 1785599"/>
                <a:gd name="connsiteX32" fmla="*/ 599070 w 1784914"/>
                <a:gd name="connsiteY32" fmla="*/ 444845 h 1785599"/>
                <a:gd name="connsiteX33" fmla="*/ 612725 w 1784914"/>
                <a:gd name="connsiteY33" fmla="*/ 432033 h 1785599"/>
                <a:gd name="connsiteX34" fmla="*/ 723393 w 1784914"/>
                <a:gd name="connsiteY34" fmla="*/ 343470 h 1785599"/>
                <a:gd name="connsiteX35" fmla="*/ 798037 w 1784914"/>
                <a:gd name="connsiteY35" fmla="*/ 294280 h 1785599"/>
                <a:gd name="connsiteX36" fmla="*/ 843713 w 1784914"/>
                <a:gd name="connsiteY36" fmla="*/ 373393 h 1785599"/>
                <a:gd name="connsiteX37" fmla="*/ 993016 w 1784914"/>
                <a:gd name="connsiteY37" fmla="*/ 413399 h 1785599"/>
                <a:gd name="connsiteX38" fmla="*/ 1033022 w 1784914"/>
                <a:gd name="connsiteY38" fmla="*/ 264097 h 1785599"/>
                <a:gd name="connsiteX39" fmla="*/ 987192 w 1784914"/>
                <a:gd name="connsiteY39" fmla="*/ 184718 h 1785599"/>
                <a:gd name="connsiteX40" fmla="*/ 1050922 w 1784914"/>
                <a:gd name="connsiteY40" fmla="*/ 151827 h 1785599"/>
                <a:gd name="connsiteX41" fmla="*/ 1184466 w 1784914"/>
                <a:gd name="connsiteY41" fmla="*/ 98096 h 1785599"/>
                <a:gd name="connsiteX42" fmla="*/ 1217213 w 1784914"/>
                <a:gd name="connsiteY42" fmla="*/ 87922 h 1785599"/>
                <a:gd name="connsiteX43" fmla="*/ 1241301 w 1784914"/>
                <a:gd name="connsiteY43" fmla="*/ 177823 h 1785599"/>
                <a:gd name="connsiteX44" fmla="*/ 1375163 w 1784914"/>
                <a:gd name="connsiteY44" fmla="*/ 255107 h 1785599"/>
                <a:gd name="connsiteX45" fmla="*/ 1375163 w 1784914"/>
                <a:gd name="connsiteY45" fmla="*/ 255109 h 1785599"/>
                <a:gd name="connsiteX46" fmla="*/ 1452447 w 1784914"/>
                <a:gd name="connsiteY46" fmla="*/ 121247 h 1785599"/>
                <a:gd name="connsiteX47" fmla="*/ 1428421 w 1784914"/>
                <a:gd name="connsiteY47" fmla="*/ 31578 h 1785599"/>
                <a:gd name="connsiteX48" fmla="*/ 1466236 w 1784914"/>
                <a:gd name="connsiteY48" fmla="*/ 23158 h 1785599"/>
                <a:gd name="connsiteX49" fmla="*/ 1613458 w 1784914"/>
                <a:gd name="connsiteY49" fmla="*/ 2960 h 1785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1784914" h="1785599">
                  <a:moveTo>
                    <a:pt x="1675960" y="0"/>
                  </a:moveTo>
                  <a:lnTo>
                    <a:pt x="1675960" y="91822"/>
                  </a:lnTo>
                  <a:cubicBezTo>
                    <a:pt x="1675960" y="137094"/>
                    <a:pt x="1703485" y="175937"/>
                    <a:pt x="1742714" y="192530"/>
                  </a:cubicBezTo>
                  <a:lnTo>
                    <a:pt x="1784914" y="201050"/>
                  </a:lnTo>
                  <a:lnTo>
                    <a:pt x="1784914" y="1785599"/>
                  </a:lnTo>
                  <a:lnTo>
                    <a:pt x="200774" y="1785599"/>
                  </a:lnTo>
                  <a:lnTo>
                    <a:pt x="192186" y="1743057"/>
                  </a:lnTo>
                  <a:cubicBezTo>
                    <a:pt x="175593" y="1703829"/>
                    <a:pt x="136750" y="1676303"/>
                    <a:pt x="91477" y="1676303"/>
                  </a:cubicBezTo>
                  <a:lnTo>
                    <a:pt x="0" y="1676303"/>
                  </a:lnTo>
                  <a:lnTo>
                    <a:pt x="3727" y="1602503"/>
                  </a:lnTo>
                  <a:cubicBezTo>
                    <a:pt x="9100" y="1549592"/>
                    <a:pt x="16777" y="1497363"/>
                    <a:pt x="26655" y="1445916"/>
                  </a:cubicBezTo>
                  <a:lnTo>
                    <a:pt x="30766" y="1428639"/>
                  </a:lnTo>
                  <a:lnTo>
                    <a:pt x="120902" y="1452791"/>
                  </a:lnTo>
                  <a:cubicBezTo>
                    <a:pt x="179209" y="1468414"/>
                    <a:pt x="239141" y="1433812"/>
                    <a:pt x="254764" y="1375506"/>
                  </a:cubicBezTo>
                  <a:lnTo>
                    <a:pt x="254765" y="1375507"/>
                  </a:lnTo>
                  <a:cubicBezTo>
                    <a:pt x="270387" y="1317200"/>
                    <a:pt x="235786" y="1257269"/>
                    <a:pt x="177480" y="1241645"/>
                  </a:cubicBezTo>
                  <a:lnTo>
                    <a:pt x="88165" y="1217714"/>
                  </a:lnTo>
                  <a:lnTo>
                    <a:pt x="111529" y="1147442"/>
                  </a:lnTo>
                  <a:cubicBezTo>
                    <a:pt x="129806" y="1099534"/>
                    <a:pt x="150081" y="1052612"/>
                    <a:pt x="172252" y="1006779"/>
                  </a:cubicBezTo>
                  <a:lnTo>
                    <a:pt x="183017" y="986752"/>
                  </a:lnTo>
                  <a:lnTo>
                    <a:pt x="263752" y="1033364"/>
                  </a:lnTo>
                  <a:cubicBezTo>
                    <a:pt x="316027" y="1063546"/>
                    <a:pt x="382873" y="1045634"/>
                    <a:pt x="413054" y="993359"/>
                  </a:cubicBezTo>
                  <a:lnTo>
                    <a:pt x="413055" y="993359"/>
                  </a:lnTo>
                  <a:cubicBezTo>
                    <a:pt x="443237" y="941083"/>
                    <a:pt x="425325" y="874238"/>
                    <a:pt x="373050" y="844056"/>
                  </a:cubicBezTo>
                  <a:lnTo>
                    <a:pt x="293118" y="797908"/>
                  </a:lnTo>
                  <a:lnTo>
                    <a:pt x="327214" y="745653"/>
                  </a:lnTo>
                  <a:cubicBezTo>
                    <a:pt x="354727" y="707148"/>
                    <a:pt x="383728" y="669779"/>
                    <a:pt x="414132" y="633628"/>
                  </a:cubicBezTo>
                  <a:lnTo>
                    <a:pt x="444911" y="599824"/>
                  </a:lnTo>
                  <a:lnTo>
                    <a:pt x="510288" y="665202"/>
                  </a:lnTo>
                  <a:cubicBezTo>
                    <a:pt x="552971" y="707884"/>
                    <a:pt x="622175" y="707884"/>
                    <a:pt x="664857" y="665202"/>
                  </a:cubicBezTo>
                  <a:lnTo>
                    <a:pt x="664858" y="665202"/>
                  </a:lnTo>
                  <a:cubicBezTo>
                    <a:pt x="707542" y="622519"/>
                    <a:pt x="707542" y="553316"/>
                    <a:pt x="664858" y="510633"/>
                  </a:cubicBezTo>
                  <a:lnTo>
                    <a:pt x="599070" y="444845"/>
                  </a:lnTo>
                  <a:lnTo>
                    <a:pt x="612725" y="432033"/>
                  </a:lnTo>
                  <a:cubicBezTo>
                    <a:pt x="648407" y="401096"/>
                    <a:pt x="685325" y="371547"/>
                    <a:pt x="723393" y="343470"/>
                  </a:cubicBezTo>
                  <a:lnTo>
                    <a:pt x="798037" y="294280"/>
                  </a:lnTo>
                  <a:lnTo>
                    <a:pt x="843713" y="373393"/>
                  </a:lnTo>
                  <a:cubicBezTo>
                    <a:pt x="873894" y="425669"/>
                    <a:pt x="940740" y="443581"/>
                    <a:pt x="993016" y="413399"/>
                  </a:cubicBezTo>
                  <a:cubicBezTo>
                    <a:pt x="1045292" y="383218"/>
                    <a:pt x="1063203" y="316373"/>
                    <a:pt x="1033022" y="264097"/>
                  </a:cubicBezTo>
                  <a:lnTo>
                    <a:pt x="987192" y="184718"/>
                  </a:lnTo>
                  <a:lnTo>
                    <a:pt x="1050922" y="151827"/>
                  </a:lnTo>
                  <a:cubicBezTo>
                    <a:pt x="1094537" y="132194"/>
                    <a:pt x="1139080" y="114255"/>
                    <a:pt x="1184466" y="98096"/>
                  </a:cubicBezTo>
                  <a:lnTo>
                    <a:pt x="1217213" y="87922"/>
                  </a:lnTo>
                  <a:lnTo>
                    <a:pt x="1241301" y="177823"/>
                  </a:lnTo>
                  <a:cubicBezTo>
                    <a:pt x="1256925" y="236129"/>
                    <a:pt x="1316856" y="270731"/>
                    <a:pt x="1375163" y="255107"/>
                  </a:cubicBezTo>
                  <a:lnTo>
                    <a:pt x="1375163" y="255109"/>
                  </a:lnTo>
                  <a:cubicBezTo>
                    <a:pt x="1433469" y="239485"/>
                    <a:pt x="1468070" y="179554"/>
                    <a:pt x="1452447" y="121247"/>
                  </a:cubicBezTo>
                  <a:lnTo>
                    <a:pt x="1428421" y="31578"/>
                  </a:lnTo>
                  <a:lnTo>
                    <a:pt x="1466236" y="23158"/>
                  </a:lnTo>
                  <a:cubicBezTo>
                    <a:pt x="1514663" y="14450"/>
                    <a:pt x="1563764" y="7689"/>
                    <a:pt x="1613458" y="2960"/>
                  </a:cubicBezTo>
                  <a:close/>
                </a:path>
              </a:pathLst>
            </a:custGeom>
            <a:solidFill>
              <a:schemeClr val="accent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37" name="任意多边形 17"/>
            <p:cNvSpPr/>
            <p:nvPr/>
          </p:nvSpPr>
          <p:spPr>
            <a:xfrm flipH="1">
              <a:off x="6096000" y="2505075"/>
              <a:ext cx="1532937" cy="1533525"/>
            </a:xfrm>
            <a:custGeom>
              <a:avLst/>
              <a:gdLst>
                <a:gd name="connsiteX0" fmla="*/ 1675960 w 1784914"/>
                <a:gd name="connsiteY0" fmla="*/ 0 h 1785599"/>
                <a:gd name="connsiteX1" fmla="*/ 1675960 w 1784914"/>
                <a:gd name="connsiteY1" fmla="*/ 91822 h 1785599"/>
                <a:gd name="connsiteX2" fmla="*/ 1742714 w 1784914"/>
                <a:gd name="connsiteY2" fmla="*/ 192530 h 1785599"/>
                <a:gd name="connsiteX3" fmla="*/ 1784914 w 1784914"/>
                <a:gd name="connsiteY3" fmla="*/ 201050 h 1785599"/>
                <a:gd name="connsiteX4" fmla="*/ 1784914 w 1784914"/>
                <a:gd name="connsiteY4" fmla="*/ 1785599 h 1785599"/>
                <a:gd name="connsiteX5" fmla="*/ 200774 w 1784914"/>
                <a:gd name="connsiteY5" fmla="*/ 1785599 h 1785599"/>
                <a:gd name="connsiteX6" fmla="*/ 192186 w 1784914"/>
                <a:gd name="connsiteY6" fmla="*/ 1743057 h 1785599"/>
                <a:gd name="connsiteX7" fmla="*/ 91477 w 1784914"/>
                <a:gd name="connsiteY7" fmla="*/ 1676303 h 1785599"/>
                <a:gd name="connsiteX8" fmla="*/ 0 w 1784914"/>
                <a:gd name="connsiteY8" fmla="*/ 1676303 h 1785599"/>
                <a:gd name="connsiteX9" fmla="*/ 3727 w 1784914"/>
                <a:gd name="connsiteY9" fmla="*/ 1602503 h 1785599"/>
                <a:gd name="connsiteX10" fmla="*/ 26655 w 1784914"/>
                <a:gd name="connsiteY10" fmla="*/ 1445916 h 1785599"/>
                <a:gd name="connsiteX11" fmla="*/ 30766 w 1784914"/>
                <a:gd name="connsiteY11" fmla="*/ 1428639 h 1785599"/>
                <a:gd name="connsiteX12" fmla="*/ 120902 w 1784914"/>
                <a:gd name="connsiteY12" fmla="*/ 1452791 h 1785599"/>
                <a:gd name="connsiteX13" fmla="*/ 254764 w 1784914"/>
                <a:gd name="connsiteY13" fmla="*/ 1375506 h 1785599"/>
                <a:gd name="connsiteX14" fmla="*/ 254765 w 1784914"/>
                <a:gd name="connsiteY14" fmla="*/ 1375507 h 1785599"/>
                <a:gd name="connsiteX15" fmla="*/ 177480 w 1784914"/>
                <a:gd name="connsiteY15" fmla="*/ 1241645 h 1785599"/>
                <a:gd name="connsiteX16" fmla="*/ 88165 w 1784914"/>
                <a:gd name="connsiteY16" fmla="*/ 1217714 h 1785599"/>
                <a:gd name="connsiteX17" fmla="*/ 111529 w 1784914"/>
                <a:gd name="connsiteY17" fmla="*/ 1147442 h 1785599"/>
                <a:gd name="connsiteX18" fmla="*/ 172252 w 1784914"/>
                <a:gd name="connsiteY18" fmla="*/ 1006779 h 1785599"/>
                <a:gd name="connsiteX19" fmla="*/ 183017 w 1784914"/>
                <a:gd name="connsiteY19" fmla="*/ 986752 h 1785599"/>
                <a:gd name="connsiteX20" fmla="*/ 263752 w 1784914"/>
                <a:gd name="connsiteY20" fmla="*/ 1033364 h 1785599"/>
                <a:gd name="connsiteX21" fmla="*/ 413054 w 1784914"/>
                <a:gd name="connsiteY21" fmla="*/ 993359 h 1785599"/>
                <a:gd name="connsiteX22" fmla="*/ 413055 w 1784914"/>
                <a:gd name="connsiteY22" fmla="*/ 993359 h 1785599"/>
                <a:gd name="connsiteX23" fmla="*/ 373050 w 1784914"/>
                <a:gd name="connsiteY23" fmla="*/ 844056 h 1785599"/>
                <a:gd name="connsiteX24" fmla="*/ 293118 w 1784914"/>
                <a:gd name="connsiteY24" fmla="*/ 797908 h 1785599"/>
                <a:gd name="connsiteX25" fmla="*/ 327214 w 1784914"/>
                <a:gd name="connsiteY25" fmla="*/ 745653 h 1785599"/>
                <a:gd name="connsiteX26" fmla="*/ 414132 w 1784914"/>
                <a:gd name="connsiteY26" fmla="*/ 633628 h 1785599"/>
                <a:gd name="connsiteX27" fmla="*/ 444911 w 1784914"/>
                <a:gd name="connsiteY27" fmla="*/ 599824 h 1785599"/>
                <a:gd name="connsiteX28" fmla="*/ 510288 w 1784914"/>
                <a:gd name="connsiteY28" fmla="*/ 665202 h 1785599"/>
                <a:gd name="connsiteX29" fmla="*/ 664857 w 1784914"/>
                <a:gd name="connsiteY29" fmla="*/ 665202 h 1785599"/>
                <a:gd name="connsiteX30" fmla="*/ 664858 w 1784914"/>
                <a:gd name="connsiteY30" fmla="*/ 665202 h 1785599"/>
                <a:gd name="connsiteX31" fmla="*/ 664858 w 1784914"/>
                <a:gd name="connsiteY31" fmla="*/ 510633 h 1785599"/>
                <a:gd name="connsiteX32" fmla="*/ 599070 w 1784914"/>
                <a:gd name="connsiteY32" fmla="*/ 444845 h 1785599"/>
                <a:gd name="connsiteX33" fmla="*/ 612725 w 1784914"/>
                <a:gd name="connsiteY33" fmla="*/ 432033 h 1785599"/>
                <a:gd name="connsiteX34" fmla="*/ 723393 w 1784914"/>
                <a:gd name="connsiteY34" fmla="*/ 343470 h 1785599"/>
                <a:gd name="connsiteX35" fmla="*/ 798037 w 1784914"/>
                <a:gd name="connsiteY35" fmla="*/ 294280 h 1785599"/>
                <a:gd name="connsiteX36" fmla="*/ 843713 w 1784914"/>
                <a:gd name="connsiteY36" fmla="*/ 373393 h 1785599"/>
                <a:gd name="connsiteX37" fmla="*/ 993016 w 1784914"/>
                <a:gd name="connsiteY37" fmla="*/ 413399 h 1785599"/>
                <a:gd name="connsiteX38" fmla="*/ 1033022 w 1784914"/>
                <a:gd name="connsiteY38" fmla="*/ 264097 h 1785599"/>
                <a:gd name="connsiteX39" fmla="*/ 987192 w 1784914"/>
                <a:gd name="connsiteY39" fmla="*/ 184718 h 1785599"/>
                <a:gd name="connsiteX40" fmla="*/ 1050922 w 1784914"/>
                <a:gd name="connsiteY40" fmla="*/ 151827 h 1785599"/>
                <a:gd name="connsiteX41" fmla="*/ 1184466 w 1784914"/>
                <a:gd name="connsiteY41" fmla="*/ 98096 h 1785599"/>
                <a:gd name="connsiteX42" fmla="*/ 1217213 w 1784914"/>
                <a:gd name="connsiteY42" fmla="*/ 87922 h 1785599"/>
                <a:gd name="connsiteX43" fmla="*/ 1241301 w 1784914"/>
                <a:gd name="connsiteY43" fmla="*/ 177823 h 1785599"/>
                <a:gd name="connsiteX44" fmla="*/ 1375163 w 1784914"/>
                <a:gd name="connsiteY44" fmla="*/ 255107 h 1785599"/>
                <a:gd name="connsiteX45" fmla="*/ 1375163 w 1784914"/>
                <a:gd name="connsiteY45" fmla="*/ 255109 h 1785599"/>
                <a:gd name="connsiteX46" fmla="*/ 1452447 w 1784914"/>
                <a:gd name="connsiteY46" fmla="*/ 121247 h 1785599"/>
                <a:gd name="connsiteX47" fmla="*/ 1428421 w 1784914"/>
                <a:gd name="connsiteY47" fmla="*/ 31578 h 1785599"/>
                <a:gd name="connsiteX48" fmla="*/ 1466236 w 1784914"/>
                <a:gd name="connsiteY48" fmla="*/ 23158 h 1785599"/>
                <a:gd name="connsiteX49" fmla="*/ 1613458 w 1784914"/>
                <a:gd name="connsiteY49" fmla="*/ 2960 h 1785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1784914" h="1785599">
                  <a:moveTo>
                    <a:pt x="1675960" y="0"/>
                  </a:moveTo>
                  <a:lnTo>
                    <a:pt x="1675960" y="91822"/>
                  </a:lnTo>
                  <a:cubicBezTo>
                    <a:pt x="1675960" y="137094"/>
                    <a:pt x="1703485" y="175937"/>
                    <a:pt x="1742714" y="192530"/>
                  </a:cubicBezTo>
                  <a:lnTo>
                    <a:pt x="1784914" y="201050"/>
                  </a:lnTo>
                  <a:lnTo>
                    <a:pt x="1784914" y="1785599"/>
                  </a:lnTo>
                  <a:lnTo>
                    <a:pt x="200774" y="1785599"/>
                  </a:lnTo>
                  <a:lnTo>
                    <a:pt x="192186" y="1743057"/>
                  </a:lnTo>
                  <a:cubicBezTo>
                    <a:pt x="175593" y="1703829"/>
                    <a:pt x="136750" y="1676303"/>
                    <a:pt x="91477" y="1676303"/>
                  </a:cubicBezTo>
                  <a:lnTo>
                    <a:pt x="0" y="1676303"/>
                  </a:lnTo>
                  <a:lnTo>
                    <a:pt x="3727" y="1602503"/>
                  </a:lnTo>
                  <a:cubicBezTo>
                    <a:pt x="9100" y="1549592"/>
                    <a:pt x="16777" y="1497363"/>
                    <a:pt x="26655" y="1445916"/>
                  </a:cubicBezTo>
                  <a:lnTo>
                    <a:pt x="30766" y="1428639"/>
                  </a:lnTo>
                  <a:lnTo>
                    <a:pt x="120902" y="1452791"/>
                  </a:lnTo>
                  <a:cubicBezTo>
                    <a:pt x="179209" y="1468414"/>
                    <a:pt x="239141" y="1433812"/>
                    <a:pt x="254764" y="1375506"/>
                  </a:cubicBezTo>
                  <a:lnTo>
                    <a:pt x="254765" y="1375507"/>
                  </a:lnTo>
                  <a:cubicBezTo>
                    <a:pt x="270387" y="1317200"/>
                    <a:pt x="235786" y="1257269"/>
                    <a:pt x="177480" y="1241645"/>
                  </a:cubicBezTo>
                  <a:lnTo>
                    <a:pt x="88165" y="1217714"/>
                  </a:lnTo>
                  <a:lnTo>
                    <a:pt x="111529" y="1147442"/>
                  </a:lnTo>
                  <a:cubicBezTo>
                    <a:pt x="129806" y="1099534"/>
                    <a:pt x="150081" y="1052612"/>
                    <a:pt x="172252" y="1006779"/>
                  </a:cubicBezTo>
                  <a:lnTo>
                    <a:pt x="183017" y="986752"/>
                  </a:lnTo>
                  <a:lnTo>
                    <a:pt x="263752" y="1033364"/>
                  </a:lnTo>
                  <a:cubicBezTo>
                    <a:pt x="316027" y="1063546"/>
                    <a:pt x="382873" y="1045634"/>
                    <a:pt x="413054" y="993359"/>
                  </a:cubicBezTo>
                  <a:lnTo>
                    <a:pt x="413055" y="993359"/>
                  </a:lnTo>
                  <a:cubicBezTo>
                    <a:pt x="443237" y="941083"/>
                    <a:pt x="425325" y="874238"/>
                    <a:pt x="373050" y="844056"/>
                  </a:cubicBezTo>
                  <a:lnTo>
                    <a:pt x="293118" y="797908"/>
                  </a:lnTo>
                  <a:lnTo>
                    <a:pt x="327214" y="745653"/>
                  </a:lnTo>
                  <a:cubicBezTo>
                    <a:pt x="354727" y="707148"/>
                    <a:pt x="383728" y="669779"/>
                    <a:pt x="414132" y="633628"/>
                  </a:cubicBezTo>
                  <a:lnTo>
                    <a:pt x="444911" y="599824"/>
                  </a:lnTo>
                  <a:lnTo>
                    <a:pt x="510288" y="665202"/>
                  </a:lnTo>
                  <a:cubicBezTo>
                    <a:pt x="552971" y="707884"/>
                    <a:pt x="622175" y="707884"/>
                    <a:pt x="664857" y="665202"/>
                  </a:cubicBezTo>
                  <a:lnTo>
                    <a:pt x="664858" y="665202"/>
                  </a:lnTo>
                  <a:cubicBezTo>
                    <a:pt x="707542" y="622519"/>
                    <a:pt x="707542" y="553316"/>
                    <a:pt x="664858" y="510633"/>
                  </a:cubicBezTo>
                  <a:lnTo>
                    <a:pt x="599070" y="444845"/>
                  </a:lnTo>
                  <a:lnTo>
                    <a:pt x="612725" y="432033"/>
                  </a:lnTo>
                  <a:cubicBezTo>
                    <a:pt x="648407" y="401096"/>
                    <a:pt x="685325" y="371547"/>
                    <a:pt x="723393" y="343470"/>
                  </a:cubicBezTo>
                  <a:lnTo>
                    <a:pt x="798037" y="294280"/>
                  </a:lnTo>
                  <a:lnTo>
                    <a:pt x="843713" y="373393"/>
                  </a:lnTo>
                  <a:cubicBezTo>
                    <a:pt x="873894" y="425669"/>
                    <a:pt x="940740" y="443581"/>
                    <a:pt x="993016" y="413399"/>
                  </a:cubicBezTo>
                  <a:cubicBezTo>
                    <a:pt x="1045292" y="383218"/>
                    <a:pt x="1063203" y="316373"/>
                    <a:pt x="1033022" y="264097"/>
                  </a:cubicBezTo>
                  <a:lnTo>
                    <a:pt x="987192" y="184718"/>
                  </a:lnTo>
                  <a:lnTo>
                    <a:pt x="1050922" y="151827"/>
                  </a:lnTo>
                  <a:cubicBezTo>
                    <a:pt x="1094537" y="132194"/>
                    <a:pt x="1139080" y="114255"/>
                    <a:pt x="1184466" y="98096"/>
                  </a:cubicBezTo>
                  <a:lnTo>
                    <a:pt x="1217213" y="87922"/>
                  </a:lnTo>
                  <a:lnTo>
                    <a:pt x="1241301" y="177823"/>
                  </a:lnTo>
                  <a:cubicBezTo>
                    <a:pt x="1256925" y="236129"/>
                    <a:pt x="1316856" y="270731"/>
                    <a:pt x="1375163" y="255107"/>
                  </a:cubicBezTo>
                  <a:lnTo>
                    <a:pt x="1375163" y="255109"/>
                  </a:lnTo>
                  <a:cubicBezTo>
                    <a:pt x="1433469" y="239485"/>
                    <a:pt x="1468070" y="179554"/>
                    <a:pt x="1452447" y="121247"/>
                  </a:cubicBezTo>
                  <a:lnTo>
                    <a:pt x="1428421" y="31578"/>
                  </a:lnTo>
                  <a:lnTo>
                    <a:pt x="1466236" y="23158"/>
                  </a:lnTo>
                  <a:cubicBezTo>
                    <a:pt x="1514663" y="14450"/>
                    <a:pt x="1563764" y="7689"/>
                    <a:pt x="1613458" y="2960"/>
                  </a:cubicBezTo>
                  <a:close/>
                </a:path>
              </a:pathLst>
            </a:custGeom>
            <a:solidFill>
              <a:schemeClr val="accent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38" name="任意多边形 18"/>
            <p:cNvSpPr/>
            <p:nvPr/>
          </p:nvSpPr>
          <p:spPr>
            <a:xfrm flipV="1">
              <a:off x="4563063" y="4038600"/>
              <a:ext cx="1532937" cy="1533525"/>
            </a:xfrm>
            <a:custGeom>
              <a:avLst/>
              <a:gdLst>
                <a:gd name="connsiteX0" fmla="*/ 1675960 w 1784914"/>
                <a:gd name="connsiteY0" fmla="*/ 0 h 1785599"/>
                <a:gd name="connsiteX1" fmla="*/ 1675960 w 1784914"/>
                <a:gd name="connsiteY1" fmla="*/ 91822 h 1785599"/>
                <a:gd name="connsiteX2" fmla="*/ 1742714 w 1784914"/>
                <a:gd name="connsiteY2" fmla="*/ 192530 h 1785599"/>
                <a:gd name="connsiteX3" fmla="*/ 1784914 w 1784914"/>
                <a:gd name="connsiteY3" fmla="*/ 201050 h 1785599"/>
                <a:gd name="connsiteX4" fmla="*/ 1784914 w 1784914"/>
                <a:gd name="connsiteY4" fmla="*/ 1785599 h 1785599"/>
                <a:gd name="connsiteX5" fmla="*/ 200774 w 1784914"/>
                <a:gd name="connsiteY5" fmla="*/ 1785599 h 1785599"/>
                <a:gd name="connsiteX6" fmla="*/ 192186 w 1784914"/>
                <a:gd name="connsiteY6" fmla="*/ 1743057 h 1785599"/>
                <a:gd name="connsiteX7" fmla="*/ 91477 w 1784914"/>
                <a:gd name="connsiteY7" fmla="*/ 1676303 h 1785599"/>
                <a:gd name="connsiteX8" fmla="*/ 0 w 1784914"/>
                <a:gd name="connsiteY8" fmla="*/ 1676303 h 1785599"/>
                <a:gd name="connsiteX9" fmla="*/ 3727 w 1784914"/>
                <a:gd name="connsiteY9" fmla="*/ 1602503 h 1785599"/>
                <a:gd name="connsiteX10" fmla="*/ 26655 w 1784914"/>
                <a:gd name="connsiteY10" fmla="*/ 1445916 h 1785599"/>
                <a:gd name="connsiteX11" fmla="*/ 30766 w 1784914"/>
                <a:gd name="connsiteY11" fmla="*/ 1428639 h 1785599"/>
                <a:gd name="connsiteX12" fmla="*/ 120902 w 1784914"/>
                <a:gd name="connsiteY12" fmla="*/ 1452791 h 1785599"/>
                <a:gd name="connsiteX13" fmla="*/ 254764 w 1784914"/>
                <a:gd name="connsiteY13" fmla="*/ 1375506 h 1785599"/>
                <a:gd name="connsiteX14" fmla="*/ 254765 w 1784914"/>
                <a:gd name="connsiteY14" fmla="*/ 1375507 h 1785599"/>
                <a:gd name="connsiteX15" fmla="*/ 177480 w 1784914"/>
                <a:gd name="connsiteY15" fmla="*/ 1241645 h 1785599"/>
                <a:gd name="connsiteX16" fmla="*/ 88165 w 1784914"/>
                <a:gd name="connsiteY16" fmla="*/ 1217714 h 1785599"/>
                <a:gd name="connsiteX17" fmla="*/ 111529 w 1784914"/>
                <a:gd name="connsiteY17" fmla="*/ 1147442 h 1785599"/>
                <a:gd name="connsiteX18" fmla="*/ 172252 w 1784914"/>
                <a:gd name="connsiteY18" fmla="*/ 1006779 h 1785599"/>
                <a:gd name="connsiteX19" fmla="*/ 183017 w 1784914"/>
                <a:gd name="connsiteY19" fmla="*/ 986752 h 1785599"/>
                <a:gd name="connsiteX20" fmla="*/ 263752 w 1784914"/>
                <a:gd name="connsiteY20" fmla="*/ 1033364 h 1785599"/>
                <a:gd name="connsiteX21" fmla="*/ 413054 w 1784914"/>
                <a:gd name="connsiteY21" fmla="*/ 993359 h 1785599"/>
                <a:gd name="connsiteX22" fmla="*/ 413055 w 1784914"/>
                <a:gd name="connsiteY22" fmla="*/ 993359 h 1785599"/>
                <a:gd name="connsiteX23" fmla="*/ 373050 w 1784914"/>
                <a:gd name="connsiteY23" fmla="*/ 844056 h 1785599"/>
                <a:gd name="connsiteX24" fmla="*/ 293118 w 1784914"/>
                <a:gd name="connsiteY24" fmla="*/ 797908 h 1785599"/>
                <a:gd name="connsiteX25" fmla="*/ 327214 w 1784914"/>
                <a:gd name="connsiteY25" fmla="*/ 745653 h 1785599"/>
                <a:gd name="connsiteX26" fmla="*/ 414132 w 1784914"/>
                <a:gd name="connsiteY26" fmla="*/ 633628 h 1785599"/>
                <a:gd name="connsiteX27" fmla="*/ 444911 w 1784914"/>
                <a:gd name="connsiteY27" fmla="*/ 599824 h 1785599"/>
                <a:gd name="connsiteX28" fmla="*/ 510288 w 1784914"/>
                <a:gd name="connsiteY28" fmla="*/ 665202 h 1785599"/>
                <a:gd name="connsiteX29" fmla="*/ 664857 w 1784914"/>
                <a:gd name="connsiteY29" fmla="*/ 665202 h 1785599"/>
                <a:gd name="connsiteX30" fmla="*/ 664858 w 1784914"/>
                <a:gd name="connsiteY30" fmla="*/ 665202 h 1785599"/>
                <a:gd name="connsiteX31" fmla="*/ 664858 w 1784914"/>
                <a:gd name="connsiteY31" fmla="*/ 510633 h 1785599"/>
                <a:gd name="connsiteX32" fmla="*/ 599070 w 1784914"/>
                <a:gd name="connsiteY32" fmla="*/ 444845 h 1785599"/>
                <a:gd name="connsiteX33" fmla="*/ 612725 w 1784914"/>
                <a:gd name="connsiteY33" fmla="*/ 432033 h 1785599"/>
                <a:gd name="connsiteX34" fmla="*/ 723393 w 1784914"/>
                <a:gd name="connsiteY34" fmla="*/ 343470 h 1785599"/>
                <a:gd name="connsiteX35" fmla="*/ 798037 w 1784914"/>
                <a:gd name="connsiteY35" fmla="*/ 294280 h 1785599"/>
                <a:gd name="connsiteX36" fmla="*/ 843713 w 1784914"/>
                <a:gd name="connsiteY36" fmla="*/ 373393 h 1785599"/>
                <a:gd name="connsiteX37" fmla="*/ 993016 w 1784914"/>
                <a:gd name="connsiteY37" fmla="*/ 413399 h 1785599"/>
                <a:gd name="connsiteX38" fmla="*/ 1033022 w 1784914"/>
                <a:gd name="connsiteY38" fmla="*/ 264097 h 1785599"/>
                <a:gd name="connsiteX39" fmla="*/ 987192 w 1784914"/>
                <a:gd name="connsiteY39" fmla="*/ 184718 h 1785599"/>
                <a:gd name="connsiteX40" fmla="*/ 1050922 w 1784914"/>
                <a:gd name="connsiteY40" fmla="*/ 151827 h 1785599"/>
                <a:gd name="connsiteX41" fmla="*/ 1184466 w 1784914"/>
                <a:gd name="connsiteY41" fmla="*/ 98096 h 1785599"/>
                <a:gd name="connsiteX42" fmla="*/ 1217213 w 1784914"/>
                <a:gd name="connsiteY42" fmla="*/ 87922 h 1785599"/>
                <a:gd name="connsiteX43" fmla="*/ 1241301 w 1784914"/>
                <a:gd name="connsiteY43" fmla="*/ 177823 h 1785599"/>
                <a:gd name="connsiteX44" fmla="*/ 1375163 w 1784914"/>
                <a:gd name="connsiteY44" fmla="*/ 255107 h 1785599"/>
                <a:gd name="connsiteX45" fmla="*/ 1375163 w 1784914"/>
                <a:gd name="connsiteY45" fmla="*/ 255109 h 1785599"/>
                <a:gd name="connsiteX46" fmla="*/ 1452447 w 1784914"/>
                <a:gd name="connsiteY46" fmla="*/ 121247 h 1785599"/>
                <a:gd name="connsiteX47" fmla="*/ 1428421 w 1784914"/>
                <a:gd name="connsiteY47" fmla="*/ 31578 h 1785599"/>
                <a:gd name="connsiteX48" fmla="*/ 1466236 w 1784914"/>
                <a:gd name="connsiteY48" fmla="*/ 23158 h 1785599"/>
                <a:gd name="connsiteX49" fmla="*/ 1613458 w 1784914"/>
                <a:gd name="connsiteY49" fmla="*/ 2960 h 1785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1784914" h="1785599">
                  <a:moveTo>
                    <a:pt x="1675960" y="0"/>
                  </a:moveTo>
                  <a:lnTo>
                    <a:pt x="1675960" y="91822"/>
                  </a:lnTo>
                  <a:cubicBezTo>
                    <a:pt x="1675960" y="137094"/>
                    <a:pt x="1703485" y="175937"/>
                    <a:pt x="1742714" y="192530"/>
                  </a:cubicBezTo>
                  <a:lnTo>
                    <a:pt x="1784914" y="201050"/>
                  </a:lnTo>
                  <a:lnTo>
                    <a:pt x="1784914" y="1785599"/>
                  </a:lnTo>
                  <a:lnTo>
                    <a:pt x="200774" y="1785599"/>
                  </a:lnTo>
                  <a:lnTo>
                    <a:pt x="192186" y="1743057"/>
                  </a:lnTo>
                  <a:cubicBezTo>
                    <a:pt x="175593" y="1703829"/>
                    <a:pt x="136750" y="1676303"/>
                    <a:pt x="91477" y="1676303"/>
                  </a:cubicBezTo>
                  <a:lnTo>
                    <a:pt x="0" y="1676303"/>
                  </a:lnTo>
                  <a:lnTo>
                    <a:pt x="3727" y="1602503"/>
                  </a:lnTo>
                  <a:cubicBezTo>
                    <a:pt x="9100" y="1549592"/>
                    <a:pt x="16777" y="1497363"/>
                    <a:pt x="26655" y="1445916"/>
                  </a:cubicBezTo>
                  <a:lnTo>
                    <a:pt x="30766" y="1428639"/>
                  </a:lnTo>
                  <a:lnTo>
                    <a:pt x="120902" y="1452791"/>
                  </a:lnTo>
                  <a:cubicBezTo>
                    <a:pt x="179209" y="1468414"/>
                    <a:pt x="239141" y="1433812"/>
                    <a:pt x="254764" y="1375506"/>
                  </a:cubicBezTo>
                  <a:lnTo>
                    <a:pt x="254765" y="1375507"/>
                  </a:lnTo>
                  <a:cubicBezTo>
                    <a:pt x="270387" y="1317200"/>
                    <a:pt x="235786" y="1257269"/>
                    <a:pt x="177480" y="1241645"/>
                  </a:cubicBezTo>
                  <a:lnTo>
                    <a:pt x="88165" y="1217714"/>
                  </a:lnTo>
                  <a:lnTo>
                    <a:pt x="111529" y="1147442"/>
                  </a:lnTo>
                  <a:cubicBezTo>
                    <a:pt x="129806" y="1099534"/>
                    <a:pt x="150081" y="1052612"/>
                    <a:pt x="172252" y="1006779"/>
                  </a:cubicBezTo>
                  <a:lnTo>
                    <a:pt x="183017" y="986752"/>
                  </a:lnTo>
                  <a:lnTo>
                    <a:pt x="263752" y="1033364"/>
                  </a:lnTo>
                  <a:cubicBezTo>
                    <a:pt x="316027" y="1063546"/>
                    <a:pt x="382873" y="1045634"/>
                    <a:pt x="413054" y="993359"/>
                  </a:cubicBezTo>
                  <a:lnTo>
                    <a:pt x="413055" y="993359"/>
                  </a:lnTo>
                  <a:cubicBezTo>
                    <a:pt x="443237" y="941083"/>
                    <a:pt x="425325" y="874238"/>
                    <a:pt x="373050" y="844056"/>
                  </a:cubicBezTo>
                  <a:lnTo>
                    <a:pt x="293118" y="797908"/>
                  </a:lnTo>
                  <a:lnTo>
                    <a:pt x="327214" y="745653"/>
                  </a:lnTo>
                  <a:cubicBezTo>
                    <a:pt x="354727" y="707148"/>
                    <a:pt x="383728" y="669779"/>
                    <a:pt x="414132" y="633628"/>
                  </a:cubicBezTo>
                  <a:lnTo>
                    <a:pt x="444911" y="599824"/>
                  </a:lnTo>
                  <a:lnTo>
                    <a:pt x="510288" y="665202"/>
                  </a:lnTo>
                  <a:cubicBezTo>
                    <a:pt x="552971" y="707884"/>
                    <a:pt x="622175" y="707884"/>
                    <a:pt x="664857" y="665202"/>
                  </a:cubicBezTo>
                  <a:lnTo>
                    <a:pt x="664858" y="665202"/>
                  </a:lnTo>
                  <a:cubicBezTo>
                    <a:pt x="707542" y="622519"/>
                    <a:pt x="707542" y="553316"/>
                    <a:pt x="664858" y="510633"/>
                  </a:cubicBezTo>
                  <a:lnTo>
                    <a:pt x="599070" y="444845"/>
                  </a:lnTo>
                  <a:lnTo>
                    <a:pt x="612725" y="432033"/>
                  </a:lnTo>
                  <a:cubicBezTo>
                    <a:pt x="648407" y="401096"/>
                    <a:pt x="685325" y="371547"/>
                    <a:pt x="723393" y="343470"/>
                  </a:cubicBezTo>
                  <a:lnTo>
                    <a:pt x="798037" y="294280"/>
                  </a:lnTo>
                  <a:lnTo>
                    <a:pt x="843713" y="373393"/>
                  </a:lnTo>
                  <a:cubicBezTo>
                    <a:pt x="873894" y="425669"/>
                    <a:pt x="940740" y="443581"/>
                    <a:pt x="993016" y="413399"/>
                  </a:cubicBezTo>
                  <a:cubicBezTo>
                    <a:pt x="1045292" y="383218"/>
                    <a:pt x="1063203" y="316373"/>
                    <a:pt x="1033022" y="264097"/>
                  </a:cubicBezTo>
                  <a:lnTo>
                    <a:pt x="987192" y="184718"/>
                  </a:lnTo>
                  <a:lnTo>
                    <a:pt x="1050922" y="151827"/>
                  </a:lnTo>
                  <a:cubicBezTo>
                    <a:pt x="1094537" y="132194"/>
                    <a:pt x="1139080" y="114255"/>
                    <a:pt x="1184466" y="98096"/>
                  </a:cubicBezTo>
                  <a:lnTo>
                    <a:pt x="1217213" y="87922"/>
                  </a:lnTo>
                  <a:lnTo>
                    <a:pt x="1241301" y="177823"/>
                  </a:lnTo>
                  <a:cubicBezTo>
                    <a:pt x="1256925" y="236129"/>
                    <a:pt x="1316856" y="270731"/>
                    <a:pt x="1375163" y="255107"/>
                  </a:cubicBezTo>
                  <a:lnTo>
                    <a:pt x="1375163" y="255109"/>
                  </a:lnTo>
                  <a:cubicBezTo>
                    <a:pt x="1433469" y="239485"/>
                    <a:pt x="1468070" y="179554"/>
                    <a:pt x="1452447" y="121247"/>
                  </a:cubicBezTo>
                  <a:lnTo>
                    <a:pt x="1428421" y="31578"/>
                  </a:lnTo>
                  <a:lnTo>
                    <a:pt x="1466236" y="23158"/>
                  </a:lnTo>
                  <a:cubicBezTo>
                    <a:pt x="1514663" y="14450"/>
                    <a:pt x="1563764" y="7689"/>
                    <a:pt x="1613458" y="2960"/>
                  </a:cubicBezTo>
                  <a:close/>
                </a:path>
              </a:pathLst>
            </a:custGeom>
            <a:solidFill>
              <a:schemeClr val="accent2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39" name="任意多边形 19"/>
            <p:cNvSpPr/>
            <p:nvPr/>
          </p:nvSpPr>
          <p:spPr>
            <a:xfrm flipH="1" flipV="1">
              <a:off x="6096000" y="4006859"/>
              <a:ext cx="1532937" cy="1533525"/>
            </a:xfrm>
            <a:custGeom>
              <a:avLst/>
              <a:gdLst>
                <a:gd name="connsiteX0" fmla="*/ 1675960 w 1784914"/>
                <a:gd name="connsiteY0" fmla="*/ 0 h 1785599"/>
                <a:gd name="connsiteX1" fmla="*/ 1675960 w 1784914"/>
                <a:gd name="connsiteY1" fmla="*/ 91822 h 1785599"/>
                <a:gd name="connsiteX2" fmla="*/ 1742714 w 1784914"/>
                <a:gd name="connsiteY2" fmla="*/ 192530 h 1785599"/>
                <a:gd name="connsiteX3" fmla="*/ 1784914 w 1784914"/>
                <a:gd name="connsiteY3" fmla="*/ 201050 h 1785599"/>
                <a:gd name="connsiteX4" fmla="*/ 1784914 w 1784914"/>
                <a:gd name="connsiteY4" fmla="*/ 1785599 h 1785599"/>
                <a:gd name="connsiteX5" fmla="*/ 200774 w 1784914"/>
                <a:gd name="connsiteY5" fmla="*/ 1785599 h 1785599"/>
                <a:gd name="connsiteX6" fmla="*/ 192186 w 1784914"/>
                <a:gd name="connsiteY6" fmla="*/ 1743057 h 1785599"/>
                <a:gd name="connsiteX7" fmla="*/ 91477 w 1784914"/>
                <a:gd name="connsiteY7" fmla="*/ 1676303 h 1785599"/>
                <a:gd name="connsiteX8" fmla="*/ 0 w 1784914"/>
                <a:gd name="connsiteY8" fmla="*/ 1676303 h 1785599"/>
                <a:gd name="connsiteX9" fmla="*/ 3727 w 1784914"/>
                <a:gd name="connsiteY9" fmla="*/ 1602503 h 1785599"/>
                <a:gd name="connsiteX10" fmla="*/ 26655 w 1784914"/>
                <a:gd name="connsiteY10" fmla="*/ 1445916 h 1785599"/>
                <a:gd name="connsiteX11" fmla="*/ 30766 w 1784914"/>
                <a:gd name="connsiteY11" fmla="*/ 1428639 h 1785599"/>
                <a:gd name="connsiteX12" fmla="*/ 120902 w 1784914"/>
                <a:gd name="connsiteY12" fmla="*/ 1452791 h 1785599"/>
                <a:gd name="connsiteX13" fmla="*/ 254764 w 1784914"/>
                <a:gd name="connsiteY13" fmla="*/ 1375506 h 1785599"/>
                <a:gd name="connsiteX14" fmla="*/ 254765 w 1784914"/>
                <a:gd name="connsiteY14" fmla="*/ 1375507 h 1785599"/>
                <a:gd name="connsiteX15" fmla="*/ 177480 w 1784914"/>
                <a:gd name="connsiteY15" fmla="*/ 1241645 h 1785599"/>
                <a:gd name="connsiteX16" fmla="*/ 88165 w 1784914"/>
                <a:gd name="connsiteY16" fmla="*/ 1217714 h 1785599"/>
                <a:gd name="connsiteX17" fmla="*/ 111529 w 1784914"/>
                <a:gd name="connsiteY17" fmla="*/ 1147442 h 1785599"/>
                <a:gd name="connsiteX18" fmla="*/ 172252 w 1784914"/>
                <a:gd name="connsiteY18" fmla="*/ 1006779 h 1785599"/>
                <a:gd name="connsiteX19" fmla="*/ 183017 w 1784914"/>
                <a:gd name="connsiteY19" fmla="*/ 986752 h 1785599"/>
                <a:gd name="connsiteX20" fmla="*/ 263752 w 1784914"/>
                <a:gd name="connsiteY20" fmla="*/ 1033364 h 1785599"/>
                <a:gd name="connsiteX21" fmla="*/ 413054 w 1784914"/>
                <a:gd name="connsiteY21" fmla="*/ 993359 h 1785599"/>
                <a:gd name="connsiteX22" fmla="*/ 413055 w 1784914"/>
                <a:gd name="connsiteY22" fmla="*/ 993359 h 1785599"/>
                <a:gd name="connsiteX23" fmla="*/ 373050 w 1784914"/>
                <a:gd name="connsiteY23" fmla="*/ 844056 h 1785599"/>
                <a:gd name="connsiteX24" fmla="*/ 293118 w 1784914"/>
                <a:gd name="connsiteY24" fmla="*/ 797908 h 1785599"/>
                <a:gd name="connsiteX25" fmla="*/ 327214 w 1784914"/>
                <a:gd name="connsiteY25" fmla="*/ 745653 h 1785599"/>
                <a:gd name="connsiteX26" fmla="*/ 414132 w 1784914"/>
                <a:gd name="connsiteY26" fmla="*/ 633628 h 1785599"/>
                <a:gd name="connsiteX27" fmla="*/ 444911 w 1784914"/>
                <a:gd name="connsiteY27" fmla="*/ 599824 h 1785599"/>
                <a:gd name="connsiteX28" fmla="*/ 510288 w 1784914"/>
                <a:gd name="connsiteY28" fmla="*/ 665202 h 1785599"/>
                <a:gd name="connsiteX29" fmla="*/ 664857 w 1784914"/>
                <a:gd name="connsiteY29" fmla="*/ 665202 h 1785599"/>
                <a:gd name="connsiteX30" fmla="*/ 664858 w 1784914"/>
                <a:gd name="connsiteY30" fmla="*/ 665202 h 1785599"/>
                <a:gd name="connsiteX31" fmla="*/ 664858 w 1784914"/>
                <a:gd name="connsiteY31" fmla="*/ 510633 h 1785599"/>
                <a:gd name="connsiteX32" fmla="*/ 599070 w 1784914"/>
                <a:gd name="connsiteY32" fmla="*/ 444845 h 1785599"/>
                <a:gd name="connsiteX33" fmla="*/ 612725 w 1784914"/>
                <a:gd name="connsiteY33" fmla="*/ 432033 h 1785599"/>
                <a:gd name="connsiteX34" fmla="*/ 723393 w 1784914"/>
                <a:gd name="connsiteY34" fmla="*/ 343470 h 1785599"/>
                <a:gd name="connsiteX35" fmla="*/ 798037 w 1784914"/>
                <a:gd name="connsiteY35" fmla="*/ 294280 h 1785599"/>
                <a:gd name="connsiteX36" fmla="*/ 843713 w 1784914"/>
                <a:gd name="connsiteY36" fmla="*/ 373393 h 1785599"/>
                <a:gd name="connsiteX37" fmla="*/ 993016 w 1784914"/>
                <a:gd name="connsiteY37" fmla="*/ 413399 h 1785599"/>
                <a:gd name="connsiteX38" fmla="*/ 1033022 w 1784914"/>
                <a:gd name="connsiteY38" fmla="*/ 264097 h 1785599"/>
                <a:gd name="connsiteX39" fmla="*/ 987192 w 1784914"/>
                <a:gd name="connsiteY39" fmla="*/ 184718 h 1785599"/>
                <a:gd name="connsiteX40" fmla="*/ 1050922 w 1784914"/>
                <a:gd name="connsiteY40" fmla="*/ 151827 h 1785599"/>
                <a:gd name="connsiteX41" fmla="*/ 1184466 w 1784914"/>
                <a:gd name="connsiteY41" fmla="*/ 98096 h 1785599"/>
                <a:gd name="connsiteX42" fmla="*/ 1217213 w 1784914"/>
                <a:gd name="connsiteY42" fmla="*/ 87922 h 1785599"/>
                <a:gd name="connsiteX43" fmla="*/ 1241301 w 1784914"/>
                <a:gd name="connsiteY43" fmla="*/ 177823 h 1785599"/>
                <a:gd name="connsiteX44" fmla="*/ 1375163 w 1784914"/>
                <a:gd name="connsiteY44" fmla="*/ 255107 h 1785599"/>
                <a:gd name="connsiteX45" fmla="*/ 1375163 w 1784914"/>
                <a:gd name="connsiteY45" fmla="*/ 255109 h 1785599"/>
                <a:gd name="connsiteX46" fmla="*/ 1452447 w 1784914"/>
                <a:gd name="connsiteY46" fmla="*/ 121247 h 1785599"/>
                <a:gd name="connsiteX47" fmla="*/ 1428421 w 1784914"/>
                <a:gd name="connsiteY47" fmla="*/ 31578 h 1785599"/>
                <a:gd name="connsiteX48" fmla="*/ 1466236 w 1784914"/>
                <a:gd name="connsiteY48" fmla="*/ 23158 h 1785599"/>
                <a:gd name="connsiteX49" fmla="*/ 1613458 w 1784914"/>
                <a:gd name="connsiteY49" fmla="*/ 2960 h 1785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1784914" h="1785599">
                  <a:moveTo>
                    <a:pt x="1675960" y="0"/>
                  </a:moveTo>
                  <a:lnTo>
                    <a:pt x="1675960" y="91822"/>
                  </a:lnTo>
                  <a:cubicBezTo>
                    <a:pt x="1675960" y="137094"/>
                    <a:pt x="1703485" y="175937"/>
                    <a:pt x="1742714" y="192530"/>
                  </a:cubicBezTo>
                  <a:lnTo>
                    <a:pt x="1784914" y="201050"/>
                  </a:lnTo>
                  <a:lnTo>
                    <a:pt x="1784914" y="1785599"/>
                  </a:lnTo>
                  <a:lnTo>
                    <a:pt x="200774" y="1785599"/>
                  </a:lnTo>
                  <a:lnTo>
                    <a:pt x="192186" y="1743057"/>
                  </a:lnTo>
                  <a:cubicBezTo>
                    <a:pt x="175593" y="1703829"/>
                    <a:pt x="136750" y="1676303"/>
                    <a:pt x="91477" y="1676303"/>
                  </a:cubicBezTo>
                  <a:lnTo>
                    <a:pt x="0" y="1676303"/>
                  </a:lnTo>
                  <a:lnTo>
                    <a:pt x="3727" y="1602503"/>
                  </a:lnTo>
                  <a:cubicBezTo>
                    <a:pt x="9100" y="1549592"/>
                    <a:pt x="16777" y="1497363"/>
                    <a:pt x="26655" y="1445916"/>
                  </a:cubicBezTo>
                  <a:lnTo>
                    <a:pt x="30766" y="1428639"/>
                  </a:lnTo>
                  <a:lnTo>
                    <a:pt x="120902" y="1452791"/>
                  </a:lnTo>
                  <a:cubicBezTo>
                    <a:pt x="179209" y="1468414"/>
                    <a:pt x="239141" y="1433812"/>
                    <a:pt x="254764" y="1375506"/>
                  </a:cubicBezTo>
                  <a:lnTo>
                    <a:pt x="254765" y="1375507"/>
                  </a:lnTo>
                  <a:cubicBezTo>
                    <a:pt x="270387" y="1317200"/>
                    <a:pt x="235786" y="1257269"/>
                    <a:pt x="177480" y="1241645"/>
                  </a:cubicBezTo>
                  <a:lnTo>
                    <a:pt x="88165" y="1217714"/>
                  </a:lnTo>
                  <a:lnTo>
                    <a:pt x="111529" y="1147442"/>
                  </a:lnTo>
                  <a:cubicBezTo>
                    <a:pt x="129806" y="1099534"/>
                    <a:pt x="150081" y="1052612"/>
                    <a:pt x="172252" y="1006779"/>
                  </a:cubicBezTo>
                  <a:lnTo>
                    <a:pt x="183017" y="986752"/>
                  </a:lnTo>
                  <a:lnTo>
                    <a:pt x="263752" y="1033364"/>
                  </a:lnTo>
                  <a:cubicBezTo>
                    <a:pt x="316027" y="1063546"/>
                    <a:pt x="382873" y="1045634"/>
                    <a:pt x="413054" y="993359"/>
                  </a:cubicBezTo>
                  <a:lnTo>
                    <a:pt x="413055" y="993359"/>
                  </a:lnTo>
                  <a:cubicBezTo>
                    <a:pt x="443237" y="941083"/>
                    <a:pt x="425325" y="874238"/>
                    <a:pt x="373050" y="844056"/>
                  </a:cubicBezTo>
                  <a:lnTo>
                    <a:pt x="293118" y="797908"/>
                  </a:lnTo>
                  <a:lnTo>
                    <a:pt x="327214" y="745653"/>
                  </a:lnTo>
                  <a:cubicBezTo>
                    <a:pt x="354727" y="707148"/>
                    <a:pt x="383728" y="669779"/>
                    <a:pt x="414132" y="633628"/>
                  </a:cubicBezTo>
                  <a:lnTo>
                    <a:pt x="444911" y="599824"/>
                  </a:lnTo>
                  <a:lnTo>
                    <a:pt x="510288" y="665202"/>
                  </a:lnTo>
                  <a:cubicBezTo>
                    <a:pt x="552971" y="707884"/>
                    <a:pt x="622175" y="707884"/>
                    <a:pt x="664857" y="665202"/>
                  </a:cubicBezTo>
                  <a:lnTo>
                    <a:pt x="664858" y="665202"/>
                  </a:lnTo>
                  <a:cubicBezTo>
                    <a:pt x="707542" y="622519"/>
                    <a:pt x="707542" y="553316"/>
                    <a:pt x="664858" y="510633"/>
                  </a:cubicBezTo>
                  <a:lnTo>
                    <a:pt x="599070" y="444845"/>
                  </a:lnTo>
                  <a:lnTo>
                    <a:pt x="612725" y="432033"/>
                  </a:lnTo>
                  <a:cubicBezTo>
                    <a:pt x="648407" y="401096"/>
                    <a:pt x="685325" y="371547"/>
                    <a:pt x="723393" y="343470"/>
                  </a:cubicBezTo>
                  <a:lnTo>
                    <a:pt x="798037" y="294280"/>
                  </a:lnTo>
                  <a:lnTo>
                    <a:pt x="843713" y="373393"/>
                  </a:lnTo>
                  <a:cubicBezTo>
                    <a:pt x="873894" y="425669"/>
                    <a:pt x="940740" y="443581"/>
                    <a:pt x="993016" y="413399"/>
                  </a:cubicBezTo>
                  <a:cubicBezTo>
                    <a:pt x="1045292" y="383218"/>
                    <a:pt x="1063203" y="316373"/>
                    <a:pt x="1033022" y="264097"/>
                  </a:cubicBezTo>
                  <a:lnTo>
                    <a:pt x="987192" y="184718"/>
                  </a:lnTo>
                  <a:lnTo>
                    <a:pt x="1050922" y="151827"/>
                  </a:lnTo>
                  <a:cubicBezTo>
                    <a:pt x="1094537" y="132194"/>
                    <a:pt x="1139080" y="114255"/>
                    <a:pt x="1184466" y="98096"/>
                  </a:cubicBezTo>
                  <a:lnTo>
                    <a:pt x="1217213" y="87922"/>
                  </a:lnTo>
                  <a:lnTo>
                    <a:pt x="1241301" y="177823"/>
                  </a:lnTo>
                  <a:cubicBezTo>
                    <a:pt x="1256925" y="236129"/>
                    <a:pt x="1316856" y="270731"/>
                    <a:pt x="1375163" y="255107"/>
                  </a:cubicBezTo>
                  <a:lnTo>
                    <a:pt x="1375163" y="255109"/>
                  </a:lnTo>
                  <a:cubicBezTo>
                    <a:pt x="1433469" y="239485"/>
                    <a:pt x="1468070" y="179554"/>
                    <a:pt x="1452447" y="121247"/>
                  </a:cubicBezTo>
                  <a:lnTo>
                    <a:pt x="1428421" y="31578"/>
                  </a:lnTo>
                  <a:lnTo>
                    <a:pt x="1466236" y="23158"/>
                  </a:lnTo>
                  <a:cubicBezTo>
                    <a:pt x="1514663" y="14450"/>
                    <a:pt x="1563764" y="7689"/>
                    <a:pt x="1613458" y="2960"/>
                  </a:cubicBezTo>
                  <a:close/>
                </a:path>
              </a:pathLst>
            </a:custGeom>
            <a:solidFill>
              <a:schemeClr val="accent2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5423418" y="3366312"/>
              <a:ext cx="1372916" cy="137291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相同点</a:t>
              </a:r>
            </a:p>
          </p:txBody>
        </p:sp>
        <p:sp>
          <p:nvSpPr>
            <p:cNvPr id="41" name="Freeform 157"/>
            <p:cNvSpPr>
              <a:spLocks noChangeAspect="1" noEditPoints="1"/>
            </p:cNvSpPr>
            <p:nvPr/>
          </p:nvSpPr>
          <p:spPr bwMode="auto">
            <a:xfrm>
              <a:off x="5219291" y="4450030"/>
              <a:ext cx="270757" cy="298723"/>
            </a:xfrm>
            <a:custGeom>
              <a:avLst/>
              <a:gdLst>
                <a:gd name="T0" fmla="*/ 25 w 99"/>
                <a:gd name="T1" fmla="*/ 58 h 109"/>
                <a:gd name="T2" fmla="*/ 15 w 99"/>
                <a:gd name="T3" fmla="*/ 61 h 109"/>
                <a:gd name="T4" fmla="*/ 51 w 99"/>
                <a:gd name="T5" fmla="*/ 55 h 109"/>
                <a:gd name="T6" fmla="*/ 63 w 99"/>
                <a:gd name="T7" fmla="*/ 46 h 109"/>
                <a:gd name="T8" fmla="*/ 56 w 99"/>
                <a:gd name="T9" fmla="*/ 59 h 109"/>
                <a:gd name="T10" fmla="*/ 51 w 99"/>
                <a:gd name="T11" fmla="*/ 67 h 109"/>
                <a:gd name="T12" fmla="*/ 46 w 99"/>
                <a:gd name="T13" fmla="*/ 57 h 109"/>
                <a:gd name="T14" fmla="*/ 38 w 99"/>
                <a:gd name="T15" fmla="*/ 37 h 109"/>
                <a:gd name="T16" fmla="*/ 51 w 99"/>
                <a:gd name="T17" fmla="*/ 55 h 109"/>
                <a:gd name="T18" fmla="*/ 42 w 99"/>
                <a:gd name="T19" fmla="*/ 33 h 109"/>
                <a:gd name="T20" fmla="*/ 42 w 99"/>
                <a:gd name="T21" fmla="*/ 0 h 109"/>
                <a:gd name="T22" fmla="*/ 15 w 99"/>
                <a:gd name="T23" fmla="*/ 25 h 109"/>
                <a:gd name="T24" fmla="*/ 15 w 99"/>
                <a:gd name="T25" fmla="*/ 94 h 109"/>
                <a:gd name="T26" fmla="*/ 84 w 99"/>
                <a:gd name="T27" fmla="*/ 94 h 109"/>
                <a:gd name="T28" fmla="*/ 97 w 99"/>
                <a:gd name="T29" fmla="*/ 73 h 109"/>
                <a:gd name="T30" fmla="*/ 85 w 99"/>
                <a:gd name="T31" fmla="*/ 71 h 109"/>
                <a:gd name="T32" fmla="*/ 49 w 99"/>
                <a:gd name="T33" fmla="*/ 97 h 109"/>
                <a:gd name="T34" fmla="*/ 12 w 99"/>
                <a:gd name="T35" fmla="*/ 60 h 109"/>
                <a:gd name="T36" fmla="*/ 42 w 99"/>
                <a:gd name="T37" fmla="*/ 22 h 109"/>
                <a:gd name="T38" fmla="*/ 85 w 99"/>
                <a:gd name="T39" fmla="*/ 47 h 109"/>
                <a:gd name="T40" fmla="*/ 95 w 99"/>
                <a:gd name="T41" fmla="*/ 41 h 109"/>
                <a:gd name="T42" fmla="*/ 98 w 99"/>
                <a:gd name="T43" fmla="*/ 53 h 109"/>
                <a:gd name="T44" fmla="*/ 87 w 99"/>
                <a:gd name="T45" fmla="*/ 56 h 109"/>
                <a:gd name="T46" fmla="*/ 87 w 99"/>
                <a:gd name="T47" fmla="*/ 67 h 109"/>
                <a:gd name="T48" fmla="*/ 87 w 99"/>
                <a:gd name="T49" fmla="*/ 59 h 109"/>
                <a:gd name="T50" fmla="*/ 99 w 99"/>
                <a:gd name="T51" fmla="*/ 57 h 109"/>
                <a:gd name="T52" fmla="*/ 99 w 99"/>
                <a:gd name="T53" fmla="*/ 60 h 109"/>
                <a:gd name="T54" fmla="*/ 97 w 99"/>
                <a:gd name="T55" fmla="*/ 71 h 109"/>
                <a:gd name="T56" fmla="*/ 87 w 99"/>
                <a:gd name="T57" fmla="*/ 67 h 109"/>
                <a:gd name="T58" fmla="*/ 80 w 99"/>
                <a:gd name="T59" fmla="*/ 37 h 109"/>
                <a:gd name="T60" fmla="*/ 88 w 99"/>
                <a:gd name="T61" fmla="*/ 28 h 109"/>
                <a:gd name="T62" fmla="*/ 94 w 99"/>
                <a:gd name="T63" fmla="*/ 38 h 109"/>
                <a:gd name="T64" fmla="*/ 84 w 99"/>
                <a:gd name="T65" fmla="*/ 44 h 109"/>
                <a:gd name="T66" fmla="*/ 77 w 99"/>
                <a:gd name="T67" fmla="*/ 34 h 109"/>
                <a:gd name="T68" fmla="*/ 71 w 99"/>
                <a:gd name="T69" fmla="*/ 28 h 109"/>
                <a:gd name="T70" fmla="*/ 76 w 99"/>
                <a:gd name="T71" fmla="*/ 18 h 109"/>
                <a:gd name="T72" fmla="*/ 84 w 99"/>
                <a:gd name="T73" fmla="*/ 25 h 109"/>
                <a:gd name="T74" fmla="*/ 86 w 99"/>
                <a:gd name="T75" fmla="*/ 27 h 109"/>
                <a:gd name="T76" fmla="*/ 50 w 99"/>
                <a:gd name="T77" fmla="*/ 93 h 109"/>
                <a:gd name="T78" fmla="*/ 53 w 99"/>
                <a:gd name="T79" fmla="*/ 83 h 109"/>
                <a:gd name="T80" fmla="*/ 50 w 99"/>
                <a:gd name="T81" fmla="*/ 93 h 109"/>
                <a:gd name="T82" fmla="*/ 67 w 99"/>
                <a:gd name="T83" fmla="*/ 76 h 109"/>
                <a:gd name="T84" fmla="*/ 77 w 99"/>
                <a:gd name="T85" fmla="*/ 81 h 109"/>
                <a:gd name="T86" fmla="*/ 25 w 99"/>
                <a:gd name="T87" fmla="*/ 83 h 109"/>
                <a:gd name="T88" fmla="*/ 34 w 99"/>
                <a:gd name="T89" fmla="*/ 78 h 109"/>
                <a:gd name="T90" fmla="*/ 25 w 99"/>
                <a:gd name="T91" fmla="*/ 83 h 109"/>
                <a:gd name="T92" fmla="*/ 33 w 99"/>
                <a:gd name="T93" fmla="*/ 40 h 109"/>
                <a:gd name="T94" fmla="*/ 23 w 99"/>
                <a:gd name="T95" fmla="*/ 36 h 109"/>
                <a:gd name="T96" fmla="*/ 75 w 99"/>
                <a:gd name="T97" fmla="*/ 34 h 109"/>
                <a:gd name="T98" fmla="*/ 66 w 99"/>
                <a:gd name="T99" fmla="*/ 39 h 109"/>
                <a:gd name="T100" fmla="*/ 75 w 99"/>
                <a:gd name="T101" fmla="*/ 34 h 109"/>
                <a:gd name="T102" fmla="*/ 75 w 99"/>
                <a:gd name="T103" fmla="*/ 59 h 109"/>
                <a:gd name="T104" fmla="*/ 85 w 99"/>
                <a:gd name="T105" fmla="*/ 5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9" h="109">
                  <a:moveTo>
                    <a:pt x="15" y="58"/>
                  </a:moveTo>
                  <a:cubicBezTo>
                    <a:pt x="25" y="58"/>
                    <a:pt x="25" y="58"/>
                    <a:pt x="25" y="58"/>
                  </a:cubicBezTo>
                  <a:cubicBezTo>
                    <a:pt x="25" y="61"/>
                    <a:pt x="25" y="61"/>
                    <a:pt x="2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5" y="58"/>
                    <a:pt x="15" y="58"/>
                    <a:pt x="15" y="58"/>
                  </a:cubicBezTo>
                  <a:close/>
                  <a:moveTo>
                    <a:pt x="51" y="55"/>
                  </a:moveTo>
                  <a:cubicBezTo>
                    <a:pt x="52" y="55"/>
                    <a:pt x="52" y="55"/>
                    <a:pt x="53" y="55"/>
                  </a:cubicBezTo>
                  <a:cubicBezTo>
                    <a:pt x="56" y="52"/>
                    <a:pt x="60" y="48"/>
                    <a:pt x="63" y="46"/>
                  </a:cubicBezTo>
                  <a:cubicBezTo>
                    <a:pt x="64" y="46"/>
                    <a:pt x="65" y="47"/>
                    <a:pt x="66" y="48"/>
                  </a:cubicBezTo>
                  <a:cubicBezTo>
                    <a:pt x="63" y="53"/>
                    <a:pt x="60" y="56"/>
                    <a:pt x="56" y="59"/>
                  </a:cubicBezTo>
                  <a:cubicBezTo>
                    <a:pt x="57" y="60"/>
                    <a:pt x="57" y="60"/>
                    <a:pt x="57" y="61"/>
                  </a:cubicBezTo>
                  <a:cubicBezTo>
                    <a:pt x="57" y="64"/>
                    <a:pt x="54" y="67"/>
                    <a:pt x="51" y="67"/>
                  </a:cubicBezTo>
                  <a:cubicBezTo>
                    <a:pt x="47" y="67"/>
                    <a:pt x="45" y="64"/>
                    <a:pt x="45" y="61"/>
                  </a:cubicBezTo>
                  <a:cubicBezTo>
                    <a:pt x="45" y="59"/>
                    <a:pt x="45" y="58"/>
                    <a:pt x="46" y="57"/>
                  </a:cubicBezTo>
                  <a:cubicBezTo>
                    <a:pt x="41" y="51"/>
                    <a:pt x="38" y="45"/>
                    <a:pt x="35" y="38"/>
                  </a:cubicBezTo>
                  <a:cubicBezTo>
                    <a:pt x="36" y="38"/>
                    <a:pt x="37" y="37"/>
                    <a:pt x="38" y="37"/>
                  </a:cubicBezTo>
                  <a:cubicBezTo>
                    <a:pt x="42" y="42"/>
                    <a:pt x="46" y="49"/>
                    <a:pt x="49" y="55"/>
                  </a:cubicBezTo>
                  <a:cubicBezTo>
                    <a:pt x="49" y="55"/>
                    <a:pt x="50" y="55"/>
                    <a:pt x="51" y="55"/>
                  </a:cubicBezTo>
                  <a:close/>
                  <a:moveTo>
                    <a:pt x="42" y="22"/>
                  </a:moveTo>
                  <a:cubicBezTo>
                    <a:pt x="42" y="33"/>
                    <a:pt x="42" y="33"/>
                    <a:pt x="42" y="33"/>
                  </a:cubicBezTo>
                  <a:cubicBezTo>
                    <a:pt x="70" y="17"/>
                    <a:pt x="70" y="17"/>
                    <a:pt x="70" y="17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11"/>
                    <a:pt x="42" y="11"/>
                    <a:pt x="42" y="11"/>
                  </a:cubicBezTo>
                  <a:cubicBezTo>
                    <a:pt x="32" y="12"/>
                    <a:pt x="22" y="17"/>
                    <a:pt x="15" y="25"/>
                  </a:cubicBezTo>
                  <a:cubicBezTo>
                    <a:pt x="5" y="34"/>
                    <a:pt x="0" y="46"/>
                    <a:pt x="0" y="60"/>
                  </a:cubicBezTo>
                  <a:cubicBezTo>
                    <a:pt x="0" y="73"/>
                    <a:pt x="5" y="85"/>
                    <a:pt x="15" y="94"/>
                  </a:cubicBezTo>
                  <a:cubicBezTo>
                    <a:pt x="24" y="104"/>
                    <a:pt x="36" y="109"/>
                    <a:pt x="49" y="109"/>
                  </a:cubicBezTo>
                  <a:cubicBezTo>
                    <a:pt x="63" y="109"/>
                    <a:pt x="75" y="104"/>
                    <a:pt x="84" y="94"/>
                  </a:cubicBezTo>
                  <a:cubicBezTo>
                    <a:pt x="90" y="89"/>
                    <a:pt x="94" y="82"/>
                    <a:pt x="96" y="75"/>
                  </a:cubicBezTo>
                  <a:cubicBezTo>
                    <a:pt x="97" y="73"/>
                    <a:pt x="97" y="73"/>
                    <a:pt x="97" y="73"/>
                  </a:cubicBezTo>
                  <a:cubicBezTo>
                    <a:pt x="86" y="70"/>
                    <a:pt x="86" y="70"/>
                    <a:pt x="86" y="70"/>
                  </a:cubicBezTo>
                  <a:cubicBezTo>
                    <a:pt x="85" y="71"/>
                    <a:pt x="85" y="71"/>
                    <a:pt x="85" y="71"/>
                  </a:cubicBezTo>
                  <a:cubicBezTo>
                    <a:pt x="84" y="77"/>
                    <a:pt x="80" y="82"/>
                    <a:pt x="76" y="86"/>
                  </a:cubicBezTo>
                  <a:cubicBezTo>
                    <a:pt x="69" y="93"/>
                    <a:pt x="60" y="97"/>
                    <a:pt x="49" y="97"/>
                  </a:cubicBezTo>
                  <a:cubicBezTo>
                    <a:pt x="39" y="97"/>
                    <a:pt x="30" y="93"/>
                    <a:pt x="23" y="86"/>
                  </a:cubicBezTo>
                  <a:cubicBezTo>
                    <a:pt x="16" y="79"/>
                    <a:pt x="12" y="70"/>
                    <a:pt x="12" y="60"/>
                  </a:cubicBezTo>
                  <a:cubicBezTo>
                    <a:pt x="12" y="50"/>
                    <a:pt x="16" y="40"/>
                    <a:pt x="23" y="33"/>
                  </a:cubicBezTo>
                  <a:cubicBezTo>
                    <a:pt x="28" y="28"/>
                    <a:pt x="35" y="24"/>
                    <a:pt x="42" y="22"/>
                  </a:cubicBezTo>
                  <a:close/>
                  <a:moveTo>
                    <a:pt x="87" y="54"/>
                  </a:moveTo>
                  <a:cubicBezTo>
                    <a:pt x="87" y="52"/>
                    <a:pt x="86" y="49"/>
                    <a:pt x="85" y="47"/>
                  </a:cubicBezTo>
                  <a:cubicBezTo>
                    <a:pt x="84" y="45"/>
                    <a:pt x="84" y="45"/>
                    <a:pt x="84" y="45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6" y="43"/>
                    <a:pt x="96" y="43"/>
                    <a:pt x="96" y="43"/>
                  </a:cubicBezTo>
                  <a:cubicBezTo>
                    <a:pt x="97" y="46"/>
                    <a:pt x="98" y="50"/>
                    <a:pt x="98" y="53"/>
                  </a:cubicBezTo>
                  <a:cubicBezTo>
                    <a:pt x="99" y="55"/>
                    <a:pt x="99" y="55"/>
                    <a:pt x="99" y="55"/>
                  </a:cubicBezTo>
                  <a:cubicBezTo>
                    <a:pt x="87" y="56"/>
                    <a:pt x="87" y="56"/>
                    <a:pt x="87" y="56"/>
                  </a:cubicBezTo>
                  <a:cubicBezTo>
                    <a:pt x="87" y="54"/>
                    <a:pt x="87" y="54"/>
                    <a:pt x="87" y="54"/>
                  </a:cubicBezTo>
                  <a:close/>
                  <a:moveTo>
                    <a:pt x="87" y="67"/>
                  </a:moveTo>
                  <a:cubicBezTo>
                    <a:pt x="87" y="64"/>
                    <a:pt x="87" y="62"/>
                    <a:pt x="87" y="60"/>
                  </a:cubicBezTo>
                  <a:cubicBezTo>
                    <a:pt x="87" y="59"/>
                    <a:pt x="87" y="59"/>
                    <a:pt x="87" y="59"/>
                  </a:cubicBezTo>
                  <a:cubicBezTo>
                    <a:pt x="87" y="57"/>
                    <a:pt x="87" y="57"/>
                    <a:pt x="87" y="57"/>
                  </a:cubicBezTo>
                  <a:cubicBezTo>
                    <a:pt x="99" y="57"/>
                    <a:pt x="99" y="57"/>
                    <a:pt x="99" y="57"/>
                  </a:cubicBezTo>
                  <a:cubicBezTo>
                    <a:pt x="99" y="59"/>
                    <a:pt x="99" y="59"/>
                    <a:pt x="99" y="59"/>
                  </a:cubicBezTo>
                  <a:cubicBezTo>
                    <a:pt x="99" y="59"/>
                    <a:pt x="99" y="59"/>
                    <a:pt x="99" y="60"/>
                  </a:cubicBezTo>
                  <a:cubicBezTo>
                    <a:pt x="99" y="63"/>
                    <a:pt x="99" y="66"/>
                    <a:pt x="98" y="69"/>
                  </a:cubicBezTo>
                  <a:cubicBezTo>
                    <a:pt x="97" y="71"/>
                    <a:pt x="97" y="71"/>
                    <a:pt x="97" y="71"/>
                  </a:cubicBezTo>
                  <a:cubicBezTo>
                    <a:pt x="86" y="68"/>
                    <a:pt x="86" y="68"/>
                    <a:pt x="86" y="68"/>
                  </a:cubicBezTo>
                  <a:cubicBezTo>
                    <a:pt x="87" y="67"/>
                    <a:pt x="87" y="67"/>
                    <a:pt x="87" y="67"/>
                  </a:cubicBezTo>
                  <a:close/>
                  <a:moveTo>
                    <a:pt x="83" y="42"/>
                  </a:moveTo>
                  <a:cubicBezTo>
                    <a:pt x="82" y="40"/>
                    <a:pt x="81" y="38"/>
                    <a:pt x="80" y="37"/>
                  </a:cubicBezTo>
                  <a:cubicBezTo>
                    <a:pt x="78" y="35"/>
                    <a:pt x="78" y="35"/>
                    <a:pt x="78" y="35"/>
                  </a:cubicBezTo>
                  <a:cubicBezTo>
                    <a:pt x="88" y="28"/>
                    <a:pt x="88" y="28"/>
                    <a:pt x="88" y="28"/>
                  </a:cubicBezTo>
                  <a:cubicBezTo>
                    <a:pt x="89" y="30"/>
                    <a:pt x="89" y="30"/>
                    <a:pt x="89" y="30"/>
                  </a:cubicBezTo>
                  <a:cubicBezTo>
                    <a:pt x="91" y="32"/>
                    <a:pt x="92" y="35"/>
                    <a:pt x="94" y="38"/>
                  </a:cubicBezTo>
                  <a:cubicBezTo>
                    <a:pt x="95" y="40"/>
                    <a:pt x="95" y="40"/>
                    <a:pt x="95" y="40"/>
                  </a:cubicBezTo>
                  <a:cubicBezTo>
                    <a:pt x="84" y="44"/>
                    <a:pt x="84" y="44"/>
                    <a:pt x="84" y="44"/>
                  </a:cubicBezTo>
                  <a:cubicBezTo>
                    <a:pt x="83" y="42"/>
                    <a:pt x="83" y="42"/>
                    <a:pt x="83" y="42"/>
                  </a:cubicBezTo>
                  <a:close/>
                  <a:moveTo>
                    <a:pt x="77" y="34"/>
                  </a:moveTo>
                  <a:cubicBezTo>
                    <a:pt x="76" y="33"/>
                    <a:pt x="76" y="33"/>
                    <a:pt x="76" y="33"/>
                  </a:cubicBezTo>
                  <a:cubicBezTo>
                    <a:pt x="75" y="31"/>
                    <a:pt x="73" y="30"/>
                    <a:pt x="71" y="28"/>
                  </a:cubicBezTo>
                  <a:cubicBezTo>
                    <a:pt x="69" y="27"/>
                    <a:pt x="69" y="27"/>
                    <a:pt x="69" y="27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78" y="19"/>
                    <a:pt x="78" y="19"/>
                    <a:pt x="78" y="19"/>
                  </a:cubicBezTo>
                  <a:cubicBezTo>
                    <a:pt x="80" y="21"/>
                    <a:pt x="82" y="23"/>
                    <a:pt x="84" y="25"/>
                  </a:cubicBezTo>
                  <a:cubicBezTo>
                    <a:pt x="85" y="25"/>
                    <a:pt x="85" y="25"/>
                    <a:pt x="85" y="25"/>
                  </a:cubicBezTo>
                  <a:cubicBezTo>
                    <a:pt x="86" y="27"/>
                    <a:pt x="86" y="27"/>
                    <a:pt x="86" y="27"/>
                  </a:cubicBezTo>
                  <a:cubicBezTo>
                    <a:pt x="77" y="34"/>
                    <a:pt x="77" y="34"/>
                    <a:pt x="77" y="34"/>
                  </a:cubicBezTo>
                  <a:close/>
                  <a:moveTo>
                    <a:pt x="50" y="93"/>
                  </a:moveTo>
                  <a:cubicBezTo>
                    <a:pt x="50" y="83"/>
                    <a:pt x="50" y="83"/>
                    <a:pt x="50" y="83"/>
                  </a:cubicBezTo>
                  <a:cubicBezTo>
                    <a:pt x="53" y="83"/>
                    <a:pt x="53" y="83"/>
                    <a:pt x="53" y="8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0" y="93"/>
                    <a:pt x="50" y="93"/>
                    <a:pt x="50" y="93"/>
                  </a:cubicBezTo>
                  <a:close/>
                  <a:moveTo>
                    <a:pt x="74" y="83"/>
                  </a:moveTo>
                  <a:cubicBezTo>
                    <a:pt x="67" y="76"/>
                    <a:pt x="67" y="76"/>
                    <a:pt x="67" y="76"/>
                  </a:cubicBezTo>
                  <a:cubicBezTo>
                    <a:pt x="70" y="74"/>
                    <a:pt x="70" y="74"/>
                    <a:pt x="70" y="74"/>
                  </a:cubicBezTo>
                  <a:cubicBezTo>
                    <a:pt x="77" y="81"/>
                    <a:pt x="77" y="81"/>
                    <a:pt x="77" y="81"/>
                  </a:cubicBezTo>
                  <a:cubicBezTo>
                    <a:pt x="74" y="83"/>
                    <a:pt x="74" y="83"/>
                    <a:pt x="74" y="83"/>
                  </a:cubicBezTo>
                  <a:close/>
                  <a:moveTo>
                    <a:pt x="25" y="83"/>
                  </a:moveTo>
                  <a:cubicBezTo>
                    <a:pt x="32" y="76"/>
                    <a:pt x="32" y="76"/>
                    <a:pt x="32" y="76"/>
                  </a:cubicBezTo>
                  <a:cubicBezTo>
                    <a:pt x="34" y="78"/>
                    <a:pt x="34" y="78"/>
                    <a:pt x="34" y="78"/>
                  </a:cubicBezTo>
                  <a:cubicBezTo>
                    <a:pt x="27" y="85"/>
                    <a:pt x="27" y="85"/>
                    <a:pt x="27" y="85"/>
                  </a:cubicBezTo>
                  <a:cubicBezTo>
                    <a:pt x="25" y="83"/>
                    <a:pt x="25" y="83"/>
                    <a:pt x="25" y="83"/>
                  </a:cubicBezTo>
                  <a:close/>
                  <a:moveTo>
                    <a:pt x="26" y="33"/>
                  </a:moveTo>
                  <a:cubicBezTo>
                    <a:pt x="33" y="40"/>
                    <a:pt x="33" y="40"/>
                    <a:pt x="33" y="40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26" y="33"/>
                    <a:pt x="26" y="33"/>
                    <a:pt x="26" y="33"/>
                  </a:cubicBezTo>
                  <a:close/>
                  <a:moveTo>
                    <a:pt x="75" y="34"/>
                  </a:moveTo>
                  <a:cubicBezTo>
                    <a:pt x="73" y="32"/>
                    <a:pt x="73" y="32"/>
                    <a:pt x="73" y="32"/>
                  </a:cubicBezTo>
                  <a:cubicBezTo>
                    <a:pt x="66" y="39"/>
                    <a:pt x="66" y="39"/>
                    <a:pt x="66" y="39"/>
                  </a:cubicBezTo>
                  <a:cubicBezTo>
                    <a:pt x="68" y="41"/>
                    <a:pt x="68" y="41"/>
                    <a:pt x="68" y="41"/>
                  </a:cubicBezTo>
                  <a:cubicBezTo>
                    <a:pt x="75" y="34"/>
                    <a:pt x="75" y="34"/>
                    <a:pt x="75" y="34"/>
                  </a:cubicBezTo>
                  <a:close/>
                  <a:moveTo>
                    <a:pt x="85" y="59"/>
                  </a:moveTo>
                  <a:cubicBezTo>
                    <a:pt x="75" y="59"/>
                    <a:pt x="75" y="59"/>
                    <a:pt x="75" y="59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85" y="56"/>
                    <a:pt x="85" y="56"/>
                    <a:pt x="85" y="56"/>
                  </a:cubicBezTo>
                  <a:lnTo>
                    <a:pt x="85" y="5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19" tIns="45709" rIns="91419" bIns="45709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160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grpSp>
          <p:nvGrpSpPr>
            <p:cNvPr id="42" name="组合 41"/>
            <p:cNvGrpSpPr>
              <a:grpSpLocks noChangeAspect="1"/>
            </p:cNvGrpSpPr>
            <p:nvPr/>
          </p:nvGrpSpPr>
          <p:grpSpPr>
            <a:xfrm>
              <a:off x="6694345" y="4532876"/>
              <a:ext cx="240570" cy="324277"/>
              <a:chOff x="3722033" y="3714538"/>
              <a:chExt cx="500321" cy="674410"/>
            </a:xfrm>
            <a:solidFill>
              <a:schemeClr val="bg1"/>
            </a:solidFill>
          </p:grpSpPr>
          <p:sp>
            <p:nvSpPr>
              <p:cNvPr id="51" name="Freeform 27"/>
              <p:cNvSpPr>
                <a:spLocks noEditPoints="1"/>
              </p:cNvSpPr>
              <p:nvPr/>
            </p:nvSpPr>
            <p:spPr bwMode="auto">
              <a:xfrm>
                <a:off x="3818586" y="4203888"/>
                <a:ext cx="306118" cy="185060"/>
              </a:xfrm>
              <a:custGeom>
                <a:avLst/>
                <a:gdLst>
                  <a:gd name="T0" fmla="*/ 317 w 354"/>
                  <a:gd name="T1" fmla="*/ 5 h 214"/>
                  <a:gd name="T2" fmla="*/ 354 w 354"/>
                  <a:gd name="T3" fmla="*/ 186 h 214"/>
                  <a:gd name="T4" fmla="*/ 294 w 354"/>
                  <a:gd name="T5" fmla="*/ 171 h 214"/>
                  <a:gd name="T6" fmla="*/ 250 w 354"/>
                  <a:gd name="T7" fmla="*/ 214 h 214"/>
                  <a:gd name="T8" fmla="*/ 215 w 354"/>
                  <a:gd name="T9" fmla="*/ 44 h 214"/>
                  <a:gd name="T10" fmla="*/ 230 w 354"/>
                  <a:gd name="T11" fmla="*/ 46 h 214"/>
                  <a:gd name="T12" fmla="*/ 241 w 354"/>
                  <a:gd name="T13" fmla="*/ 45 h 214"/>
                  <a:gd name="T14" fmla="*/ 287 w 354"/>
                  <a:gd name="T15" fmla="*/ 7 h 214"/>
                  <a:gd name="T16" fmla="*/ 292 w 354"/>
                  <a:gd name="T17" fmla="*/ 0 h 214"/>
                  <a:gd name="T18" fmla="*/ 300 w 354"/>
                  <a:gd name="T19" fmla="*/ 2 h 214"/>
                  <a:gd name="T20" fmla="*/ 317 w 354"/>
                  <a:gd name="T21" fmla="*/ 5 h 214"/>
                  <a:gd name="T22" fmla="*/ 140 w 354"/>
                  <a:gd name="T23" fmla="*/ 44 h 214"/>
                  <a:gd name="T24" fmla="*/ 105 w 354"/>
                  <a:gd name="T25" fmla="*/ 214 h 214"/>
                  <a:gd name="T26" fmla="*/ 60 w 354"/>
                  <a:gd name="T27" fmla="*/ 171 h 214"/>
                  <a:gd name="T28" fmla="*/ 0 w 354"/>
                  <a:gd name="T29" fmla="*/ 186 h 214"/>
                  <a:gd name="T30" fmla="*/ 38 w 354"/>
                  <a:gd name="T31" fmla="*/ 5 h 214"/>
                  <a:gd name="T32" fmla="*/ 55 w 354"/>
                  <a:gd name="T33" fmla="*/ 2 h 214"/>
                  <a:gd name="T34" fmla="*/ 63 w 354"/>
                  <a:gd name="T35" fmla="*/ 0 h 214"/>
                  <a:gd name="T36" fmla="*/ 67 w 354"/>
                  <a:gd name="T37" fmla="*/ 7 h 214"/>
                  <a:gd name="T38" fmla="*/ 103 w 354"/>
                  <a:gd name="T39" fmla="*/ 42 h 214"/>
                  <a:gd name="T40" fmla="*/ 114 w 354"/>
                  <a:gd name="T41" fmla="*/ 45 h 214"/>
                  <a:gd name="T42" fmla="*/ 140 w 354"/>
                  <a:gd name="T43" fmla="*/ 44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54" h="214">
                    <a:moveTo>
                      <a:pt x="317" y="5"/>
                    </a:moveTo>
                    <a:cubicBezTo>
                      <a:pt x="354" y="186"/>
                      <a:pt x="354" y="186"/>
                      <a:pt x="354" y="186"/>
                    </a:cubicBezTo>
                    <a:cubicBezTo>
                      <a:pt x="294" y="171"/>
                      <a:pt x="294" y="171"/>
                      <a:pt x="294" y="171"/>
                    </a:cubicBezTo>
                    <a:cubicBezTo>
                      <a:pt x="250" y="214"/>
                      <a:pt x="250" y="214"/>
                      <a:pt x="250" y="214"/>
                    </a:cubicBezTo>
                    <a:cubicBezTo>
                      <a:pt x="215" y="44"/>
                      <a:pt x="215" y="44"/>
                      <a:pt x="215" y="44"/>
                    </a:cubicBezTo>
                    <a:cubicBezTo>
                      <a:pt x="220" y="45"/>
                      <a:pt x="225" y="46"/>
                      <a:pt x="230" y="46"/>
                    </a:cubicBezTo>
                    <a:cubicBezTo>
                      <a:pt x="234" y="46"/>
                      <a:pt x="238" y="46"/>
                      <a:pt x="241" y="45"/>
                    </a:cubicBezTo>
                    <a:cubicBezTo>
                      <a:pt x="264" y="40"/>
                      <a:pt x="276" y="25"/>
                      <a:pt x="287" y="7"/>
                    </a:cubicBezTo>
                    <a:cubicBezTo>
                      <a:pt x="289" y="5"/>
                      <a:pt x="290" y="2"/>
                      <a:pt x="292" y="0"/>
                    </a:cubicBezTo>
                    <a:cubicBezTo>
                      <a:pt x="295" y="0"/>
                      <a:pt x="298" y="1"/>
                      <a:pt x="300" y="2"/>
                    </a:cubicBezTo>
                    <a:cubicBezTo>
                      <a:pt x="306" y="3"/>
                      <a:pt x="311" y="4"/>
                      <a:pt x="317" y="5"/>
                    </a:cubicBezTo>
                    <a:close/>
                    <a:moveTo>
                      <a:pt x="140" y="44"/>
                    </a:moveTo>
                    <a:cubicBezTo>
                      <a:pt x="105" y="214"/>
                      <a:pt x="105" y="214"/>
                      <a:pt x="105" y="214"/>
                    </a:cubicBezTo>
                    <a:cubicBezTo>
                      <a:pt x="60" y="171"/>
                      <a:pt x="60" y="171"/>
                      <a:pt x="60" y="171"/>
                    </a:cubicBezTo>
                    <a:cubicBezTo>
                      <a:pt x="0" y="186"/>
                      <a:pt x="0" y="186"/>
                      <a:pt x="0" y="18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43" y="4"/>
                      <a:pt x="49" y="3"/>
                      <a:pt x="55" y="2"/>
                    </a:cubicBezTo>
                    <a:cubicBezTo>
                      <a:pt x="57" y="1"/>
                      <a:pt x="60" y="1"/>
                      <a:pt x="63" y="0"/>
                    </a:cubicBezTo>
                    <a:cubicBezTo>
                      <a:pt x="65" y="2"/>
                      <a:pt x="66" y="5"/>
                      <a:pt x="67" y="7"/>
                    </a:cubicBezTo>
                    <a:cubicBezTo>
                      <a:pt x="77" y="21"/>
                      <a:pt x="86" y="35"/>
                      <a:pt x="103" y="42"/>
                    </a:cubicBezTo>
                    <a:cubicBezTo>
                      <a:pt x="106" y="43"/>
                      <a:pt x="110" y="44"/>
                      <a:pt x="114" y="45"/>
                    </a:cubicBezTo>
                    <a:cubicBezTo>
                      <a:pt x="123" y="47"/>
                      <a:pt x="131" y="46"/>
                      <a:pt x="140" y="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19" tIns="45709" rIns="91419" bIns="45709" numCol="1" anchor="t" anchorCtr="0" compatLnSpc="1"/>
              <a:lstStyle/>
              <a:p>
                <a:endParaRPr lang="zh-CN" altLang="en-US" sz="160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52" name="Freeform 28"/>
              <p:cNvSpPr>
                <a:spLocks noEditPoints="1"/>
              </p:cNvSpPr>
              <p:nvPr/>
            </p:nvSpPr>
            <p:spPr bwMode="auto">
              <a:xfrm>
                <a:off x="3722033" y="3714538"/>
                <a:ext cx="500321" cy="500687"/>
              </a:xfrm>
              <a:custGeom>
                <a:avLst/>
                <a:gdLst>
                  <a:gd name="T0" fmla="*/ 289 w 579"/>
                  <a:gd name="T1" fmla="*/ 28 h 579"/>
                  <a:gd name="T2" fmla="*/ 346 w 579"/>
                  <a:gd name="T3" fmla="*/ 4 h 579"/>
                  <a:gd name="T4" fmla="*/ 390 w 579"/>
                  <a:gd name="T5" fmla="*/ 48 h 579"/>
                  <a:gd name="T6" fmla="*/ 451 w 579"/>
                  <a:gd name="T7" fmla="*/ 48 h 579"/>
                  <a:gd name="T8" fmla="*/ 475 w 579"/>
                  <a:gd name="T9" fmla="*/ 105 h 579"/>
                  <a:gd name="T10" fmla="*/ 532 w 579"/>
                  <a:gd name="T11" fmla="*/ 128 h 579"/>
                  <a:gd name="T12" fmla="*/ 531 w 579"/>
                  <a:gd name="T13" fmla="*/ 190 h 579"/>
                  <a:gd name="T14" fmla="*/ 575 w 579"/>
                  <a:gd name="T15" fmla="*/ 233 h 579"/>
                  <a:gd name="T16" fmla="*/ 551 w 579"/>
                  <a:gd name="T17" fmla="*/ 290 h 579"/>
                  <a:gd name="T18" fmla="*/ 575 w 579"/>
                  <a:gd name="T19" fmla="*/ 347 h 579"/>
                  <a:gd name="T20" fmla="*/ 531 w 579"/>
                  <a:gd name="T21" fmla="*/ 390 h 579"/>
                  <a:gd name="T22" fmla="*/ 532 w 579"/>
                  <a:gd name="T23" fmla="*/ 452 h 579"/>
                  <a:gd name="T24" fmla="*/ 475 w 579"/>
                  <a:gd name="T25" fmla="*/ 475 h 579"/>
                  <a:gd name="T26" fmla="*/ 451 w 579"/>
                  <a:gd name="T27" fmla="*/ 532 h 579"/>
                  <a:gd name="T28" fmla="*/ 390 w 579"/>
                  <a:gd name="T29" fmla="*/ 532 h 579"/>
                  <a:gd name="T30" fmla="*/ 346 w 579"/>
                  <a:gd name="T31" fmla="*/ 575 h 579"/>
                  <a:gd name="T32" fmla="*/ 289 w 579"/>
                  <a:gd name="T33" fmla="*/ 552 h 579"/>
                  <a:gd name="T34" fmla="*/ 233 w 579"/>
                  <a:gd name="T35" fmla="*/ 575 h 579"/>
                  <a:gd name="T36" fmla="*/ 189 w 579"/>
                  <a:gd name="T37" fmla="*/ 532 h 579"/>
                  <a:gd name="T38" fmla="*/ 128 w 579"/>
                  <a:gd name="T39" fmla="*/ 532 h 579"/>
                  <a:gd name="T40" fmla="*/ 104 w 579"/>
                  <a:gd name="T41" fmla="*/ 475 h 579"/>
                  <a:gd name="T42" fmla="*/ 47 w 579"/>
                  <a:gd name="T43" fmla="*/ 452 h 579"/>
                  <a:gd name="T44" fmla="*/ 47 w 579"/>
                  <a:gd name="T45" fmla="*/ 390 h 579"/>
                  <a:gd name="T46" fmla="*/ 4 w 579"/>
                  <a:gd name="T47" fmla="*/ 347 h 579"/>
                  <a:gd name="T48" fmla="*/ 27 w 579"/>
                  <a:gd name="T49" fmla="*/ 290 h 579"/>
                  <a:gd name="T50" fmla="*/ 4 w 579"/>
                  <a:gd name="T51" fmla="*/ 233 h 579"/>
                  <a:gd name="T52" fmla="*/ 47 w 579"/>
                  <a:gd name="T53" fmla="*/ 190 h 579"/>
                  <a:gd name="T54" fmla="*/ 47 w 579"/>
                  <a:gd name="T55" fmla="*/ 128 h 579"/>
                  <a:gd name="T56" fmla="*/ 104 w 579"/>
                  <a:gd name="T57" fmla="*/ 105 h 579"/>
                  <a:gd name="T58" fmla="*/ 128 w 579"/>
                  <a:gd name="T59" fmla="*/ 48 h 579"/>
                  <a:gd name="T60" fmla="*/ 189 w 579"/>
                  <a:gd name="T61" fmla="*/ 48 h 579"/>
                  <a:gd name="T62" fmla="*/ 233 w 579"/>
                  <a:gd name="T63" fmla="*/ 4 h 579"/>
                  <a:gd name="T64" fmla="*/ 289 w 579"/>
                  <a:gd name="T65" fmla="*/ 28 h 579"/>
                  <a:gd name="T66" fmla="*/ 367 w 579"/>
                  <a:gd name="T67" fmla="*/ 103 h 579"/>
                  <a:gd name="T68" fmla="*/ 87 w 579"/>
                  <a:gd name="T69" fmla="*/ 288 h 579"/>
                  <a:gd name="T70" fmla="*/ 367 w 579"/>
                  <a:gd name="T71" fmla="*/ 477 h 579"/>
                  <a:gd name="T72" fmla="*/ 431 w 579"/>
                  <a:gd name="T73" fmla="*/ 146 h 579"/>
                  <a:gd name="T74" fmla="*/ 367 w 579"/>
                  <a:gd name="T75" fmla="*/ 103 h 5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79" h="579">
                    <a:moveTo>
                      <a:pt x="289" y="28"/>
                    </a:moveTo>
                    <a:cubicBezTo>
                      <a:pt x="308" y="29"/>
                      <a:pt x="327" y="0"/>
                      <a:pt x="346" y="4"/>
                    </a:cubicBezTo>
                    <a:cubicBezTo>
                      <a:pt x="365" y="8"/>
                      <a:pt x="371" y="42"/>
                      <a:pt x="390" y="48"/>
                    </a:cubicBezTo>
                    <a:cubicBezTo>
                      <a:pt x="407" y="56"/>
                      <a:pt x="435" y="37"/>
                      <a:pt x="451" y="48"/>
                    </a:cubicBezTo>
                    <a:cubicBezTo>
                      <a:pt x="467" y="58"/>
                      <a:pt x="460" y="92"/>
                      <a:pt x="475" y="105"/>
                    </a:cubicBezTo>
                    <a:cubicBezTo>
                      <a:pt x="487" y="119"/>
                      <a:pt x="521" y="112"/>
                      <a:pt x="532" y="128"/>
                    </a:cubicBezTo>
                    <a:cubicBezTo>
                      <a:pt x="542" y="144"/>
                      <a:pt x="523" y="172"/>
                      <a:pt x="531" y="190"/>
                    </a:cubicBezTo>
                    <a:cubicBezTo>
                      <a:pt x="537" y="208"/>
                      <a:pt x="571" y="214"/>
                      <a:pt x="575" y="233"/>
                    </a:cubicBezTo>
                    <a:cubicBezTo>
                      <a:pt x="579" y="252"/>
                      <a:pt x="550" y="271"/>
                      <a:pt x="551" y="290"/>
                    </a:cubicBezTo>
                    <a:cubicBezTo>
                      <a:pt x="550" y="309"/>
                      <a:pt x="579" y="328"/>
                      <a:pt x="575" y="347"/>
                    </a:cubicBezTo>
                    <a:cubicBezTo>
                      <a:pt x="571" y="366"/>
                      <a:pt x="538" y="372"/>
                      <a:pt x="531" y="390"/>
                    </a:cubicBezTo>
                    <a:cubicBezTo>
                      <a:pt x="523" y="407"/>
                      <a:pt x="542" y="436"/>
                      <a:pt x="532" y="452"/>
                    </a:cubicBezTo>
                    <a:cubicBezTo>
                      <a:pt x="521" y="468"/>
                      <a:pt x="487" y="461"/>
                      <a:pt x="475" y="475"/>
                    </a:cubicBezTo>
                    <a:cubicBezTo>
                      <a:pt x="460" y="488"/>
                      <a:pt x="467" y="521"/>
                      <a:pt x="451" y="532"/>
                    </a:cubicBezTo>
                    <a:cubicBezTo>
                      <a:pt x="435" y="543"/>
                      <a:pt x="407" y="523"/>
                      <a:pt x="390" y="532"/>
                    </a:cubicBezTo>
                    <a:cubicBezTo>
                      <a:pt x="372" y="538"/>
                      <a:pt x="365" y="572"/>
                      <a:pt x="346" y="575"/>
                    </a:cubicBezTo>
                    <a:cubicBezTo>
                      <a:pt x="327" y="579"/>
                      <a:pt x="309" y="550"/>
                      <a:pt x="289" y="552"/>
                    </a:cubicBezTo>
                    <a:cubicBezTo>
                      <a:pt x="270" y="550"/>
                      <a:pt x="252" y="579"/>
                      <a:pt x="233" y="575"/>
                    </a:cubicBezTo>
                    <a:cubicBezTo>
                      <a:pt x="214" y="572"/>
                      <a:pt x="207" y="538"/>
                      <a:pt x="189" y="532"/>
                    </a:cubicBezTo>
                    <a:cubicBezTo>
                      <a:pt x="172" y="523"/>
                      <a:pt x="144" y="543"/>
                      <a:pt x="128" y="532"/>
                    </a:cubicBezTo>
                    <a:cubicBezTo>
                      <a:pt x="112" y="521"/>
                      <a:pt x="119" y="488"/>
                      <a:pt x="104" y="475"/>
                    </a:cubicBezTo>
                    <a:cubicBezTo>
                      <a:pt x="92" y="461"/>
                      <a:pt x="58" y="468"/>
                      <a:pt x="47" y="452"/>
                    </a:cubicBezTo>
                    <a:cubicBezTo>
                      <a:pt x="36" y="436"/>
                      <a:pt x="56" y="407"/>
                      <a:pt x="47" y="390"/>
                    </a:cubicBezTo>
                    <a:cubicBezTo>
                      <a:pt x="41" y="372"/>
                      <a:pt x="8" y="366"/>
                      <a:pt x="4" y="347"/>
                    </a:cubicBezTo>
                    <a:cubicBezTo>
                      <a:pt x="0" y="328"/>
                      <a:pt x="29" y="309"/>
                      <a:pt x="27" y="290"/>
                    </a:cubicBezTo>
                    <a:cubicBezTo>
                      <a:pt x="29" y="271"/>
                      <a:pt x="0" y="252"/>
                      <a:pt x="4" y="233"/>
                    </a:cubicBezTo>
                    <a:cubicBezTo>
                      <a:pt x="8" y="214"/>
                      <a:pt x="41" y="208"/>
                      <a:pt x="47" y="190"/>
                    </a:cubicBezTo>
                    <a:cubicBezTo>
                      <a:pt x="56" y="172"/>
                      <a:pt x="36" y="144"/>
                      <a:pt x="47" y="128"/>
                    </a:cubicBezTo>
                    <a:cubicBezTo>
                      <a:pt x="58" y="112"/>
                      <a:pt x="92" y="119"/>
                      <a:pt x="104" y="105"/>
                    </a:cubicBezTo>
                    <a:cubicBezTo>
                      <a:pt x="119" y="92"/>
                      <a:pt x="112" y="58"/>
                      <a:pt x="128" y="48"/>
                    </a:cubicBezTo>
                    <a:cubicBezTo>
                      <a:pt x="144" y="37"/>
                      <a:pt x="172" y="56"/>
                      <a:pt x="189" y="48"/>
                    </a:cubicBezTo>
                    <a:cubicBezTo>
                      <a:pt x="207" y="42"/>
                      <a:pt x="214" y="8"/>
                      <a:pt x="233" y="4"/>
                    </a:cubicBezTo>
                    <a:cubicBezTo>
                      <a:pt x="252" y="0"/>
                      <a:pt x="270" y="29"/>
                      <a:pt x="289" y="28"/>
                    </a:cubicBezTo>
                    <a:close/>
                    <a:moveTo>
                      <a:pt x="367" y="103"/>
                    </a:moveTo>
                    <a:cubicBezTo>
                      <a:pt x="234" y="48"/>
                      <a:pt x="88" y="145"/>
                      <a:pt x="87" y="288"/>
                    </a:cubicBezTo>
                    <a:cubicBezTo>
                      <a:pt x="86" y="433"/>
                      <a:pt x="233" y="532"/>
                      <a:pt x="367" y="477"/>
                    </a:cubicBezTo>
                    <a:cubicBezTo>
                      <a:pt x="501" y="421"/>
                      <a:pt x="534" y="247"/>
                      <a:pt x="431" y="146"/>
                    </a:cubicBezTo>
                    <a:cubicBezTo>
                      <a:pt x="413" y="127"/>
                      <a:pt x="391" y="113"/>
                      <a:pt x="367" y="1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19" tIns="45709" rIns="91419" bIns="45709" numCol="1" anchor="t" anchorCtr="0" compatLnSpc="1"/>
              <a:lstStyle/>
              <a:p>
                <a:endParaRPr lang="zh-CN" altLang="en-US" sz="160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53" name="Freeform 29"/>
              <p:cNvSpPr>
                <a:spLocks noEditPoints="1"/>
              </p:cNvSpPr>
              <p:nvPr/>
            </p:nvSpPr>
            <p:spPr bwMode="auto">
              <a:xfrm>
                <a:off x="3829192" y="3821698"/>
                <a:ext cx="286002" cy="287100"/>
              </a:xfrm>
              <a:custGeom>
                <a:avLst/>
                <a:gdLst>
                  <a:gd name="T0" fmla="*/ 165 w 331"/>
                  <a:gd name="T1" fmla="*/ 0 h 332"/>
                  <a:gd name="T2" fmla="*/ 331 w 331"/>
                  <a:gd name="T3" fmla="*/ 166 h 332"/>
                  <a:gd name="T4" fmla="*/ 165 w 331"/>
                  <a:gd name="T5" fmla="*/ 332 h 332"/>
                  <a:gd name="T6" fmla="*/ 0 w 331"/>
                  <a:gd name="T7" fmla="*/ 166 h 332"/>
                  <a:gd name="T8" fmla="*/ 165 w 331"/>
                  <a:gd name="T9" fmla="*/ 0 h 332"/>
                  <a:gd name="T10" fmla="*/ 176 w 331"/>
                  <a:gd name="T11" fmla="*/ 50 h 332"/>
                  <a:gd name="T12" fmla="*/ 205 w 331"/>
                  <a:gd name="T13" fmla="*/ 111 h 332"/>
                  <a:gd name="T14" fmla="*/ 272 w 331"/>
                  <a:gd name="T15" fmla="*/ 119 h 332"/>
                  <a:gd name="T16" fmla="*/ 282 w 331"/>
                  <a:gd name="T17" fmla="*/ 127 h 332"/>
                  <a:gd name="T18" fmla="*/ 279 w 331"/>
                  <a:gd name="T19" fmla="*/ 140 h 332"/>
                  <a:gd name="T20" fmla="*/ 229 w 331"/>
                  <a:gd name="T21" fmla="*/ 186 h 332"/>
                  <a:gd name="T22" fmla="*/ 242 w 331"/>
                  <a:gd name="T23" fmla="*/ 252 h 332"/>
                  <a:gd name="T24" fmla="*/ 237 w 331"/>
                  <a:gd name="T25" fmla="*/ 265 h 332"/>
                  <a:gd name="T26" fmla="*/ 224 w 331"/>
                  <a:gd name="T27" fmla="*/ 265 h 332"/>
                  <a:gd name="T28" fmla="*/ 165 w 331"/>
                  <a:gd name="T29" fmla="*/ 232 h 332"/>
                  <a:gd name="T30" fmla="*/ 106 w 331"/>
                  <a:gd name="T31" fmla="*/ 265 h 332"/>
                  <a:gd name="T32" fmla="*/ 93 w 331"/>
                  <a:gd name="T33" fmla="*/ 265 h 332"/>
                  <a:gd name="T34" fmla="*/ 89 w 331"/>
                  <a:gd name="T35" fmla="*/ 252 h 332"/>
                  <a:gd name="T36" fmla="*/ 102 w 331"/>
                  <a:gd name="T37" fmla="*/ 186 h 332"/>
                  <a:gd name="T38" fmla="*/ 52 w 331"/>
                  <a:gd name="T39" fmla="*/ 140 h 332"/>
                  <a:gd name="T40" fmla="*/ 49 w 331"/>
                  <a:gd name="T41" fmla="*/ 127 h 332"/>
                  <a:gd name="T42" fmla="*/ 59 w 331"/>
                  <a:gd name="T43" fmla="*/ 119 h 332"/>
                  <a:gd name="T44" fmla="*/ 126 w 331"/>
                  <a:gd name="T45" fmla="*/ 111 h 332"/>
                  <a:gd name="T46" fmla="*/ 154 w 331"/>
                  <a:gd name="T47" fmla="*/ 50 h 332"/>
                  <a:gd name="T48" fmla="*/ 165 w 331"/>
                  <a:gd name="T49" fmla="*/ 43 h 332"/>
                  <a:gd name="T50" fmla="*/ 176 w 331"/>
                  <a:gd name="T51" fmla="*/ 50 h 3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331" h="332">
                    <a:moveTo>
                      <a:pt x="165" y="0"/>
                    </a:moveTo>
                    <a:cubicBezTo>
                      <a:pt x="257" y="0"/>
                      <a:pt x="331" y="74"/>
                      <a:pt x="331" y="166"/>
                    </a:cubicBezTo>
                    <a:cubicBezTo>
                      <a:pt x="331" y="257"/>
                      <a:pt x="257" y="332"/>
                      <a:pt x="165" y="332"/>
                    </a:cubicBezTo>
                    <a:cubicBezTo>
                      <a:pt x="74" y="332"/>
                      <a:pt x="0" y="257"/>
                      <a:pt x="0" y="166"/>
                    </a:cubicBezTo>
                    <a:cubicBezTo>
                      <a:pt x="0" y="74"/>
                      <a:pt x="74" y="0"/>
                      <a:pt x="165" y="0"/>
                    </a:cubicBezTo>
                    <a:close/>
                    <a:moveTo>
                      <a:pt x="176" y="50"/>
                    </a:move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7" y="120"/>
                      <a:pt x="281" y="123"/>
                      <a:pt x="282" y="127"/>
                    </a:cubicBezTo>
                    <a:cubicBezTo>
                      <a:pt x="284" y="132"/>
                      <a:pt x="282" y="137"/>
                      <a:pt x="279" y="140"/>
                    </a:cubicBezTo>
                    <a:cubicBezTo>
                      <a:pt x="229" y="186"/>
                      <a:pt x="229" y="186"/>
                      <a:pt x="229" y="186"/>
                    </a:cubicBezTo>
                    <a:cubicBezTo>
                      <a:pt x="242" y="252"/>
                      <a:pt x="242" y="252"/>
                      <a:pt x="242" y="252"/>
                    </a:cubicBezTo>
                    <a:cubicBezTo>
                      <a:pt x="243" y="257"/>
                      <a:pt x="241" y="262"/>
                      <a:pt x="237" y="265"/>
                    </a:cubicBezTo>
                    <a:cubicBezTo>
                      <a:pt x="234" y="267"/>
                      <a:pt x="229" y="268"/>
                      <a:pt x="224" y="265"/>
                    </a:cubicBezTo>
                    <a:cubicBezTo>
                      <a:pt x="165" y="232"/>
                      <a:pt x="165" y="232"/>
                      <a:pt x="165" y="232"/>
                    </a:cubicBezTo>
                    <a:cubicBezTo>
                      <a:pt x="106" y="265"/>
                      <a:pt x="106" y="265"/>
                      <a:pt x="106" y="265"/>
                    </a:cubicBezTo>
                    <a:cubicBezTo>
                      <a:pt x="102" y="268"/>
                      <a:pt x="97" y="267"/>
                      <a:pt x="93" y="265"/>
                    </a:cubicBezTo>
                    <a:cubicBezTo>
                      <a:pt x="89" y="262"/>
                      <a:pt x="88" y="257"/>
                      <a:pt x="89" y="252"/>
                    </a:cubicBezTo>
                    <a:cubicBezTo>
                      <a:pt x="102" y="186"/>
                      <a:pt x="102" y="186"/>
                      <a:pt x="102" y="186"/>
                    </a:cubicBezTo>
                    <a:cubicBezTo>
                      <a:pt x="52" y="140"/>
                      <a:pt x="52" y="140"/>
                      <a:pt x="52" y="140"/>
                    </a:cubicBezTo>
                    <a:cubicBezTo>
                      <a:pt x="48" y="137"/>
                      <a:pt x="47" y="132"/>
                      <a:pt x="49" y="127"/>
                    </a:cubicBezTo>
                    <a:cubicBezTo>
                      <a:pt x="50" y="123"/>
                      <a:pt x="54" y="120"/>
                      <a:pt x="59" y="119"/>
                    </a:cubicBezTo>
                    <a:cubicBezTo>
                      <a:pt x="126" y="111"/>
                      <a:pt x="126" y="111"/>
                      <a:pt x="126" y="111"/>
                    </a:cubicBezTo>
                    <a:cubicBezTo>
                      <a:pt x="154" y="50"/>
                      <a:pt x="154" y="50"/>
                      <a:pt x="154" y="50"/>
                    </a:cubicBezTo>
                    <a:cubicBezTo>
                      <a:pt x="156" y="45"/>
                      <a:pt x="161" y="43"/>
                      <a:pt x="165" y="43"/>
                    </a:cubicBezTo>
                    <a:cubicBezTo>
                      <a:pt x="170" y="43"/>
                      <a:pt x="174" y="45"/>
                      <a:pt x="176" y="5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19" tIns="45709" rIns="91419" bIns="45709" numCol="1" anchor="t" anchorCtr="0" compatLnSpc="1"/>
              <a:lstStyle/>
              <a:p>
                <a:endParaRPr lang="zh-CN" altLang="en-US" sz="160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43" name="组合 42"/>
            <p:cNvGrpSpPr>
              <a:grpSpLocks noChangeAspect="1"/>
            </p:cNvGrpSpPr>
            <p:nvPr/>
          </p:nvGrpSpPr>
          <p:grpSpPr>
            <a:xfrm>
              <a:off x="6658187" y="3161490"/>
              <a:ext cx="312886" cy="266228"/>
              <a:chOff x="7909299" y="3772690"/>
              <a:chExt cx="667095" cy="567616"/>
            </a:xfrm>
            <a:solidFill>
              <a:schemeClr val="bg1"/>
            </a:solidFill>
          </p:grpSpPr>
          <p:sp>
            <p:nvSpPr>
              <p:cNvPr id="49" name="Freeform 16"/>
              <p:cNvSpPr>
                <a:spLocks noEditPoints="1"/>
              </p:cNvSpPr>
              <p:nvPr/>
            </p:nvSpPr>
            <p:spPr bwMode="auto">
              <a:xfrm>
                <a:off x="7909299" y="3772690"/>
                <a:ext cx="623207" cy="567616"/>
              </a:xfrm>
              <a:custGeom>
                <a:avLst/>
                <a:gdLst>
                  <a:gd name="T0" fmla="*/ 499 w 721"/>
                  <a:gd name="T1" fmla="*/ 196 h 657"/>
                  <a:gd name="T2" fmla="*/ 637 w 721"/>
                  <a:gd name="T3" fmla="*/ 322 h 657"/>
                  <a:gd name="T4" fmla="*/ 646 w 721"/>
                  <a:gd name="T5" fmla="*/ 329 h 657"/>
                  <a:gd name="T6" fmla="*/ 672 w 721"/>
                  <a:gd name="T7" fmla="*/ 353 h 657"/>
                  <a:gd name="T8" fmla="*/ 686 w 721"/>
                  <a:gd name="T9" fmla="*/ 367 h 657"/>
                  <a:gd name="T10" fmla="*/ 669 w 721"/>
                  <a:gd name="T11" fmla="*/ 472 h 657"/>
                  <a:gd name="T12" fmla="*/ 611 w 721"/>
                  <a:gd name="T13" fmla="*/ 550 h 657"/>
                  <a:gd name="T14" fmla="*/ 539 w 721"/>
                  <a:gd name="T15" fmla="*/ 598 h 657"/>
                  <a:gd name="T16" fmla="*/ 439 w 721"/>
                  <a:gd name="T17" fmla="*/ 633 h 657"/>
                  <a:gd name="T18" fmla="*/ 433 w 721"/>
                  <a:gd name="T19" fmla="*/ 629 h 657"/>
                  <a:gd name="T20" fmla="*/ 449 w 721"/>
                  <a:gd name="T21" fmla="*/ 594 h 657"/>
                  <a:gd name="T22" fmla="*/ 481 w 721"/>
                  <a:gd name="T23" fmla="*/ 606 h 657"/>
                  <a:gd name="T24" fmla="*/ 501 w 721"/>
                  <a:gd name="T25" fmla="*/ 591 h 657"/>
                  <a:gd name="T26" fmla="*/ 501 w 721"/>
                  <a:gd name="T27" fmla="*/ 577 h 657"/>
                  <a:gd name="T28" fmla="*/ 452 w 721"/>
                  <a:gd name="T29" fmla="*/ 538 h 657"/>
                  <a:gd name="T30" fmla="*/ 449 w 721"/>
                  <a:gd name="T31" fmla="*/ 511 h 657"/>
                  <a:gd name="T32" fmla="*/ 475 w 721"/>
                  <a:gd name="T33" fmla="*/ 508 h 657"/>
                  <a:gd name="T34" fmla="*/ 530 w 721"/>
                  <a:gd name="T35" fmla="*/ 551 h 657"/>
                  <a:gd name="T36" fmla="*/ 567 w 721"/>
                  <a:gd name="T37" fmla="*/ 557 h 657"/>
                  <a:gd name="T38" fmla="*/ 572 w 721"/>
                  <a:gd name="T39" fmla="*/ 549 h 657"/>
                  <a:gd name="T40" fmla="*/ 570 w 721"/>
                  <a:gd name="T41" fmla="*/ 532 h 657"/>
                  <a:gd name="T42" fmla="*/ 506 w 721"/>
                  <a:gd name="T43" fmla="*/ 481 h 657"/>
                  <a:gd name="T44" fmla="*/ 503 w 721"/>
                  <a:gd name="T45" fmla="*/ 455 h 657"/>
                  <a:gd name="T46" fmla="*/ 529 w 721"/>
                  <a:gd name="T47" fmla="*/ 451 h 657"/>
                  <a:gd name="T48" fmla="*/ 596 w 721"/>
                  <a:gd name="T49" fmla="*/ 504 h 657"/>
                  <a:gd name="T50" fmla="*/ 598 w 721"/>
                  <a:gd name="T51" fmla="*/ 505 h 657"/>
                  <a:gd name="T52" fmla="*/ 620 w 721"/>
                  <a:gd name="T53" fmla="*/ 467 h 657"/>
                  <a:gd name="T54" fmla="*/ 549 w 721"/>
                  <a:gd name="T55" fmla="*/ 414 h 657"/>
                  <a:gd name="T56" fmla="*/ 546 w 721"/>
                  <a:gd name="T57" fmla="*/ 388 h 657"/>
                  <a:gd name="T58" fmla="*/ 572 w 721"/>
                  <a:gd name="T59" fmla="*/ 384 h 657"/>
                  <a:gd name="T60" fmla="*/ 642 w 721"/>
                  <a:gd name="T61" fmla="*/ 437 h 657"/>
                  <a:gd name="T62" fmla="*/ 663 w 721"/>
                  <a:gd name="T63" fmla="*/ 429 h 657"/>
                  <a:gd name="T64" fmla="*/ 659 w 721"/>
                  <a:gd name="T65" fmla="*/ 394 h 657"/>
                  <a:gd name="T66" fmla="*/ 645 w 721"/>
                  <a:gd name="T67" fmla="*/ 379 h 657"/>
                  <a:gd name="T68" fmla="*/ 457 w 721"/>
                  <a:gd name="T69" fmla="*/ 209 h 657"/>
                  <a:gd name="T70" fmla="*/ 462 w 721"/>
                  <a:gd name="T71" fmla="*/ 198 h 657"/>
                  <a:gd name="T72" fmla="*/ 496 w 721"/>
                  <a:gd name="T73" fmla="*/ 196 h 657"/>
                  <a:gd name="T74" fmla="*/ 499 w 721"/>
                  <a:gd name="T75" fmla="*/ 196 h 657"/>
                  <a:gd name="T76" fmla="*/ 86 w 721"/>
                  <a:gd name="T77" fmla="*/ 355 h 657"/>
                  <a:gd name="T78" fmla="*/ 59 w 721"/>
                  <a:gd name="T79" fmla="*/ 262 h 657"/>
                  <a:gd name="T80" fmla="*/ 35 w 721"/>
                  <a:gd name="T81" fmla="*/ 239 h 657"/>
                  <a:gd name="T82" fmla="*/ 0 w 721"/>
                  <a:gd name="T83" fmla="*/ 176 h 657"/>
                  <a:gd name="T84" fmla="*/ 16 w 721"/>
                  <a:gd name="T85" fmla="*/ 135 h 657"/>
                  <a:gd name="T86" fmla="*/ 116 w 721"/>
                  <a:gd name="T87" fmla="*/ 27 h 657"/>
                  <a:gd name="T88" fmla="*/ 199 w 721"/>
                  <a:gd name="T89" fmla="*/ 20 h 657"/>
                  <a:gd name="T90" fmla="*/ 242 w 721"/>
                  <a:gd name="T91" fmla="*/ 46 h 657"/>
                  <a:gd name="T92" fmla="*/ 254 w 721"/>
                  <a:gd name="T93" fmla="*/ 50 h 657"/>
                  <a:gd name="T94" fmla="*/ 350 w 721"/>
                  <a:gd name="T95" fmla="*/ 33 h 657"/>
                  <a:gd name="T96" fmla="*/ 284 w 721"/>
                  <a:gd name="T97" fmla="*/ 82 h 657"/>
                  <a:gd name="T98" fmla="*/ 260 w 721"/>
                  <a:gd name="T99" fmla="*/ 87 h 657"/>
                  <a:gd name="T100" fmla="*/ 195 w 721"/>
                  <a:gd name="T101" fmla="*/ 64 h 657"/>
                  <a:gd name="T102" fmla="*/ 176 w 721"/>
                  <a:gd name="T103" fmla="*/ 50 h 657"/>
                  <a:gd name="T104" fmla="*/ 144 w 721"/>
                  <a:gd name="T105" fmla="*/ 53 h 657"/>
                  <a:gd name="T106" fmla="*/ 44 w 721"/>
                  <a:gd name="T107" fmla="*/ 161 h 657"/>
                  <a:gd name="T108" fmla="*/ 44 w 721"/>
                  <a:gd name="T109" fmla="*/ 193 h 657"/>
                  <a:gd name="T110" fmla="*/ 69 w 721"/>
                  <a:gd name="T111" fmla="*/ 220 h 657"/>
                  <a:gd name="T112" fmla="*/ 97 w 721"/>
                  <a:gd name="T113" fmla="*/ 257 h 657"/>
                  <a:gd name="T114" fmla="*/ 115 w 721"/>
                  <a:gd name="T115" fmla="*/ 330 h 657"/>
                  <a:gd name="T116" fmla="*/ 86 w 721"/>
                  <a:gd name="T117" fmla="*/ 355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21" h="657">
                    <a:moveTo>
                      <a:pt x="499" y="196"/>
                    </a:moveTo>
                    <a:cubicBezTo>
                      <a:pt x="545" y="237"/>
                      <a:pt x="592" y="279"/>
                      <a:pt x="637" y="322"/>
                    </a:cubicBezTo>
                    <a:cubicBezTo>
                      <a:pt x="640" y="325"/>
                      <a:pt x="643" y="327"/>
                      <a:pt x="646" y="329"/>
                    </a:cubicBezTo>
                    <a:cubicBezTo>
                      <a:pt x="672" y="353"/>
                      <a:pt x="672" y="353"/>
                      <a:pt x="672" y="353"/>
                    </a:cubicBezTo>
                    <a:cubicBezTo>
                      <a:pt x="686" y="367"/>
                      <a:pt x="686" y="367"/>
                      <a:pt x="686" y="367"/>
                    </a:cubicBezTo>
                    <a:cubicBezTo>
                      <a:pt x="721" y="403"/>
                      <a:pt x="707" y="456"/>
                      <a:pt x="669" y="472"/>
                    </a:cubicBezTo>
                    <a:cubicBezTo>
                      <a:pt x="685" y="513"/>
                      <a:pt x="652" y="552"/>
                      <a:pt x="611" y="550"/>
                    </a:cubicBezTo>
                    <a:cubicBezTo>
                      <a:pt x="606" y="584"/>
                      <a:pt x="574" y="607"/>
                      <a:pt x="539" y="598"/>
                    </a:cubicBezTo>
                    <a:cubicBezTo>
                      <a:pt x="529" y="641"/>
                      <a:pt x="479" y="657"/>
                      <a:pt x="439" y="633"/>
                    </a:cubicBezTo>
                    <a:cubicBezTo>
                      <a:pt x="433" y="629"/>
                      <a:pt x="433" y="629"/>
                      <a:pt x="433" y="629"/>
                    </a:cubicBezTo>
                    <a:cubicBezTo>
                      <a:pt x="441" y="619"/>
                      <a:pt x="446" y="607"/>
                      <a:pt x="449" y="594"/>
                    </a:cubicBezTo>
                    <a:cubicBezTo>
                      <a:pt x="460" y="601"/>
                      <a:pt x="468" y="607"/>
                      <a:pt x="481" y="606"/>
                    </a:cubicBezTo>
                    <a:cubicBezTo>
                      <a:pt x="490" y="605"/>
                      <a:pt x="499" y="600"/>
                      <a:pt x="501" y="591"/>
                    </a:cubicBezTo>
                    <a:cubicBezTo>
                      <a:pt x="502" y="587"/>
                      <a:pt x="502" y="583"/>
                      <a:pt x="501" y="577"/>
                    </a:cubicBezTo>
                    <a:cubicBezTo>
                      <a:pt x="452" y="538"/>
                      <a:pt x="452" y="538"/>
                      <a:pt x="452" y="538"/>
                    </a:cubicBezTo>
                    <a:cubicBezTo>
                      <a:pt x="444" y="531"/>
                      <a:pt x="442" y="519"/>
                      <a:pt x="449" y="511"/>
                    </a:cubicBezTo>
                    <a:cubicBezTo>
                      <a:pt x="455" y="503"/>
                      <a:pt x="467" y="502"/>
                      <a:pt x="475" y="508"/>
                    </a:cubicBezTo>
                    <a:cubicBezTo>
                      <a:pt x="530" y="551"/>
                      <a:pt x="530" y="551"/>
                      <a:pt x="530" y="551"/>
                    </a:cubicBezTo>
                    <a:cubicBezTo>
                      <a:pt x="543" y="562"/>
                      <a:pt x="556" y="566"/>
                      <a:pt x="567" y="557"/>
                    </a:cubicBezTo>
                    <a:cubicBezTo>
                      <a:pt x="569" y="555"/>
                      <a:pt x="571" y="552"/>
                      <a:pt x="572" y="549"/>
                    </a:cubicBezTo>
                    <a:cubicBezTo>
                      <a:pt x="574" y="544"/>
                      <a:pt x="576" y="536"/>
                      <a:pt x="570" y="532"/>
                    </a:cubicBezTo>
                    <a:cubicBezTo>
                      <a:pt x="506" y="481"/>
                      <a:pt x="506" y="481"/>
                      <a:pt x="506" y="481"/>
                    </a:cubicBezTo>
                    <a:cubicBezTo>
                      <a:pt x="498" y="475"/>
                      <a:pt x="496" y="463"/>
                      <a:pt x="503" y="455"/>
                    </a:cubicBezTo>
                    <a:cubicBezTo>
                      <a:pt x="509" y="446"/>
                      <a:pt x="521" y="445"/>
                      <a:pt x="529" y="451"/>
                    </a:cubicBezTo>
                    <a:cubicBezTo>
                      <a:pt x="596" y="504"/>
                      <a:pt x="596" y="504"/>
                      <a:pt x="596" y="504"/>
                    </a:cubicBezTo>
                    <a:cubicBezTo>
                      <a:pt x="597" y="504"/>
                      <a:pt x="597" y="505"/>
                      <a:pt x="598" y="505"/>
                    </a:cubicBezTo>
                    <a:cubicBezTo>
                      <a:pt x="620" y="525"/>
                      <a:pt x="656" y="496"/>
                      <a:pt x="620" y="467"/>
                    </a:cubicBezTo>
                    <a:cubicBezTo>
                      <a:pt x="549" y="414"/>
                      <a:pt x="549" y="414"/>
                      <a:pt x="549" y="414"/>
                    </a:cubicBezTo>
                    <a:cubicBezTo>
                      <a:pt x="541" y="408"/>
                      <a:pt x="539" y="396"/>
                      <a:pt x="546" y="388"/>
                    </a:cubicBezTo>
                    <a:cubicBezTo>
                      <a:pt x="552" y="379"/>
                      <a:pt x="564" y="378"/>
                      <a:pt x="572" y="384"/>
                    </a:cubicBezTo>
                    <a:cubicBezTo>
                      <a:pt x="642" y="437"/>
                      <a:pt x="642" y="437"/>
                      <a:pt x="642" y="437"/>
                    </a:cubicBezTo>
                    <a:cubicBezTo>
                      <a:pt x="649" y="441"/>
                      <a:pt x="659" y="436"/>
                      <a:pt x="663" y="429"/>
                    </a:cubicBezTo>
                    <a:cubicBezTo>
                      <a:pt x="671" y="419"/>
                      <a:pt x="670" y="405"/>
                      <a:pt x="659" y="394"/>
                    </a:cubicBezTo>
                    <a:cubicBezTo>
                      <a:pt x="645" y="379"/>
                      <a:pt x="645" y="379"/>
                      <a:pt x="645" y="379"/>
                    </a:cubicBezTo>
                    <a:cubicBezTo>
                      <a:pt x="457" y="209"/>
                      <a:pt x="457" y="209"/>
                      <a:pt x="457" y="209"/>
                    </a:cubicBezTo>
                    <a:cubicBezTo>
                      <a:pt x="453" y="205"/>
                      <a:pt x="456" y="198"/>
                      <a:pt x="462" y="198"/>
                    </a:cubicBezTo>
                    <a:cubicBezTo>
                      <a:pt x="473" y="198"/>
                      <a:pt x="485" y="198"/>
                      <a:pt x="496" y="196"/>
                    </a:cubicBezTo>
                    <a:cubicBezTo>
                      <a:pt x="497" y="196"/>
                      <a:pt x="498" y="196"/>
                      <a:pt x="499" y="196"/>
                    </a:cubicBezTo>
                    <a:close/>
                    <a:moveTo>
                      <a:pt x="86" y="355"/>
                    </a:moveTo>
                    <a:cubicBezTo>
                      <a:pt x="66" y="330"/>
                      <a:pt x="64" y="295"/>
                      <a:pt x="59" y="262"/>
                    </a:cubicBezTo>
                    <a:cubicBezTo>
                      <a:pt x="35" y="239"/>
                      <a:pt x="35" y="239"/>
                      <a:pt x="35" y="239"/>
                    </a:cubicBezTo>
                    <a:cubicBezTo>
                      <a:pt x="17" y="219"/>
                      <a:pt x="0" y="205"/>
                      <a:pt x="0" y="176"/>
                    </a:cubicBezTo>
                    <a:cubicBezTo>
                      <a:pt x="0" y="161"/>
                      <a:pt x="6" y="147"/>
                      <a:pt x="16" y="135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38" y="3"/>
                      <a:pt x="174" y="0"/>
                      <a:pt x="199" y="20"/>
                    </a:cubicBezTo>
                    <a:cubicBezTo>
                      <a:pt x="215" y="31"/>
                      <a:pt x="221" y="38"/>
                      <a:pt x="242" y="46"/>
                    </a:cubicBezTo>
                    <a:cubicBezTo>
                      <a:pt x="248" y="48"/>
                      <a:pt x="253" y="50"/>
                      <a:pt x="254" y="50"/>
                    </a:cubicBezTo>
                    <a:cubicBezTo>
                      <a:pt x="284" y="46"/>
                      <a:pt x="316" y="32"/>
                      <a:pt x="350" y="33"/>
                    </a:cubicBezTo>
                    <a:cubicBezTo>
                      <a:pt x="337" y="42"/>
                      <a:pt x="286" y="82"/>
                      <a:pt x="284" y="82"/>
                    </a:cubicBezTo>
                    <a:cubicBezTo>
                      <a:pt x="276" y="84"/>
                      <a:pt x="268" y="86"/>
                      <a:pt x="260" y="87"/>
                    </a:cubicBezTo>
                    <a:cubicBezTo>
                      <a:pt x="241" y="90"/>
                      <a:pt x="208" y="74"/>
                      <a:pt x="195" y="64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66" y="42"/>
                      <a:pt x="152" y="44"/>
                      <a:pt x="144" y="53"/>
                    </a:cubicBezTo>
                    <a:cubicBezTo>
                      <a:pt x="44" y="161"/>
                      <a:pt x="44" y="161"/>
                      <a:pt x="44" y="161"/>
                    </a:cubicBezTo>
                    <a:cubicBezTo>
                      <a:pt x="36" y="170"/>
                      <a:pt x="36" y="184"/>
                      <a:pt x="44" y="193"/>
                    </a:cubicBezTo>
                    <a:cubicBezTo>
                      <a:pt x="53" y="203"/>
                      <a:pt x="59" y="210"/>
                      <a:pt x="69" y="220"/>
                    </a:cubicBezTo>
                    <a:cubicBezTo>
                      <a:pt x="80" y="230"/>
                      <a:pt x="95" y="244"/>
                      <a:pt x="97" y="257"/>
                    </a:cubicBezTo>
                    <a:cubicBezTo>
                      <a:pt x="100" y="280"/>
                      <a:pt x="102" y="313"/>
                      <a:pt x="115" y="330"/>
                    </a:cubicBezTo>
                    <a:cubicBezTo>
                      <a:pt x="102" y="337"/>
                      <a:pt x="95" y="344"/>
                      <a:pt x="86" y="3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19" tIns="45709" rIns="91419" bIns="45709" numCol="1" anchor="t" anchorCtr="0" compatLnSpc="1"/>
              <a:lstStyle/>
              <a:p>
                <a:endParaRPr lang="zh-CN" altLang="en-US" sz="160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50" name="Freeform 17"/>
              <p:cNvSpPr>
                <a:spLocks noEditPoints="1"/>
              </p:cNvSpPr>
              <p:nvPr/>
            </p:nvSpPr>
            <p:spPr bwMode="auto">
              <a:xfrm>
                <a:off x="7980982" y="3772690"/>
                <a:ext cx="595412" cy="551158"/>
              </a:xfrm>
              <a:custGeom>
                <a:avLst/>
                <a:gdLst>
                  <a:gd name="T0" fmla="*/ 319 w 689"/>
                  <a:gd name="T1" fmla="*/ 543 h 638"/>
                  <a:gd name="T2" fmla="*/ 262 w 689"/>
                  <a:gd name="T3" fmla="*/ 538 h 638"/>
                  <a:gd name="T4" fmla="*/ 258 w 689"/>
                  <a:gd name="T5" fmla="*/ 538 h 638"/>
                  <a:gd name="T6" fmla="*/ 257 w 689"/>
                  <a:gd name="T7" fmla="*/ 535 h 638"/>
                  <a:gd name="T8" fmla="*/ 241 w 689"/>
                  <a:gd name="T9" fmla="*/ 489 h 638"/>
                  <a:gd name="T10" fmla="*/ 241 w 689"/>
                  <a:gd name="T11" fmla="*/ 489 h 638"/>
                  <a:gd name="T12" fmla="*/ 185 w 689"/>
                  <a:gd name="T13" fmla="*/ 484 h 638"/>
                  <a:gd name="T14" fmla="*/ 181 w 689"/>
                  <a:gd name="T15" fmla="*/ 484 h 638"/>
                  <a:gd name="T16" fmla="*/ 180 w 689"/>
                  <a:gd name="T17" fmla="*/ 481 h 638"/>
                  <a:gd name="T18" fmla="*/ 164 w 689"/>
                  <a:gd name="T19" fmla="*/ 435 h 638"/>
                  <a:gd name="T20" fmla="*/ 164 w 689"/>
                  <a:gd name="T21" fmla="*/ 435 h 638"/>
                  <a:gd name="T22" fmla="*/ 117 w 689"/>
                  <a:gd name="T23" fmla="*/ 425 h 638"/>
                  <a:gd name="T24" fmla="*/ 113 w 689"/>
                  <a:gd name="T25" fmla="*/ 425 h 638"/>
                  <a:gd name="T26" fmla="*/ 113 w 689"/>
                  <a:gd name="T27" fmla="*/ 421 h 638"/>
                  <a:gd name="T28" fmla="*/ 100 w 689"/>
                  <a:gd name="T29" fmla="*/ 365 h 638"/>
                  <a:gd name="T30" fmla="*/ 100 w 689"/>
                  <a:gd name="T31" fmla="*/ 365 h 638"/>
                  <a:gd name="T32" fmla="*/ 32 w 689"/>
                  <a:gd name="T33" fmla="*/ 370 h 638"/>
                  <a:gd name="T34" fmla="*/ 18 w 689"/>
                  <a:gd name="T35" fmla="*/ 386 h 638"/>
                  <a:gd name="T36" fmla="*/ 23 w 689"/>
                  <a:gd name="T37" fmla="*/ 455 h 638"/>
                  <a:gd name="T38" fmla="*/ 23 w 689"/>
                  <a:gd name="T39" fmla="*/ 455 h 638"/>
                  <a:gd name="T40" fmla="*/ 66 w 689"/>
                  <a:gd name="T41" fmla="*/ 465 h 638"/>
                  <a:gd name="T42" fmla="*/ 70 w 689"/>
                  <a:gd name="T43" fmla="*/ 466 h 638"/>
                  <a:gd name="T44" fmla="*/ 69 w 689"/>
                  <a:gd name="T45" fmla="*/ 470 h 638"/>
                  <a:gd name="T46" fmla="*/ 76 w 689"/>
                  <a:gd name="T47" fmla="*/ 536 h 638"/>
                  <a:gd name="T48" fmla="*/ 76 w 689"/>
                  <a:gd name="T49" fmla="*/ 536 h 638"/>
                  <a:gd name="T50" fmla="*/ 142 w 689"/>
                  <a:gd name="T51" fmla="*/ 534 h 638"/>
                  <a:gd name="T52" fmla="*/ 145 w 689"/>
                  <a:gd name="T53" fmla="*/ 534 h 638"/>
                  <a:gd name="T54" fmla="*/ 147 w 689"/>
                  <a:gd name="T55" fmla="*/ 537 h 638"/>
                  <a:gd name="T56" fmla="*/ 164 w 689"/>
                  <a:gd name="T57" fmla="*/ 578 h 638"/>
                  <a:gd name="T58" fmla="*/ 164 w 689"/>
                  <a:gd name="T59" fmla="*/ 578 h 638"/>
                  <a:gd name="T60" fmla="*/ 230 w 689"/>
                  <a:gd name="T61" fmla="*/ 576 h 638"/>
                  <a:gd name="T62" fmla="*/ 233 w 689"/>
                  <a:gd name="T63" fmla="*/ 576 h 638"/>
                  <a:gd name="T64" fmla="*/ 235 w 689"/>
                  <a:gd name="T65" fmla="*/ 579 h 638"/>
                  <a:gd name="T66" fmla="*/ 252 w 689"/>
                  <a:gd name="T67" fmla="*/ 621 h 638"/>
                  <a:gd name="T68" fmla="*/ 320 w 689"/>
                  <a:gd name="T69" fmla="*/ 615 h 638"/>
                  <a:gd name="T70" fmla="*/ 324 w 689"/>
                  <a:gd name="T71" fmla="*/ 611 h 638"/>
                  <a:gd name="T72" fmla="*/ 319 w 689"/>
                  <a:gd name="T73" fmla="*/ 543 h 638"/>
                  <a:gd name="T74" fmla="*/ 449 w 689"/>
                  <a:gd name="T75" fmla="*/ 177 h 638"/>
                  <a:gd name="T76" fmla="*/ 576 w 689"/>
                  <a:gd name="T77" fmla="*/ 299 h 638"/>
                  <a:gd name="T78" fmla="*/ 597 w 689"/>
                  <a:gd name="T79" fmla="*/ 306 h 638"/>
                  <a:gd name="T80" fmla="*/ 616 w 689"/>
                  <a:gd name="T81" fmla="*/ 293 h 638"/>
                  <a:gd name="T82" fmla="*/ 636 w 689"/>
                  <a:gd name="T83" fmla="*/ 234 h 638"/>
                  <a:gd name="T84" fmla="*/ 649 w 689"/>
                  <a:gd name="T85" fmla="*/ 209 h 638"/>
                  <a:gd name="T86" fmla="*/ 671 w 689"/>
                  <a:gd name="T87" fmla="*/ 186 h 638"/>
                  <a:gd name="T88" fmla="*/ 672 w 689"/>
                  <a:gd name="T89" fmla="*/ 121 h 638"/>
                  <a:gd name="T90" fmla="*/ 580 w 689"/>
                  <a:gd name="T91" fmla="*/ 21 h 638"/>
                  <a:gd name="T92" fmla="*/ 515 w 689"/>
                  <a:gd name="T93" fmla="*/ 16 h 638"/>
                  <a:gd name="T94" fmla="*/ 493 w 689"/>
                  <a:gd name="T95" fmla="*/ 34 h 638"/>
                  <a:gd name="T96" fmla="*/ 457 w 689"/>
                  <a:gd name="T97" fmla="*/ 44 h 638"/>
                  <a:gd name="T98" fmla="*/ 390 w 689"/>
                  <a:gd name="T99" fmla="*/ 36 h 638"/>
                  <a:gd name="T100" fmla="*/ 274 w 689"/>
                  <a:gd name="T101" fmla="*/ 67 h 638"/>
                  <a:gd name="T102" fmla="*/ 139 w 689"/>
                  <a:gd name="T103" fmla="*/ 171 h 638"/>
                  <a:gd name="T104" fmla="*/ 203 w 689"/>
                  <a:gd name="T105" fmla="*/ 222 h 638"/>
                  <a:gd name="T106" fmla="*/ 301 w 689"/>
                  <a:gd name="T107" fmla="*/ 161 h 638"/>
                  <a:gd name="T108" fmla="*/ 346 w 689"/>
                  <a:gd name="T109" fmla="*/ 158 h 638"/>
                  <a:gd name="T110" fmla="*/ 408 w 689"/>
                  <a:gd name="T111" fmla="*/ 165 h 638"/>
                  <a:gd name="T112" fmla="*/ 449 w 689"/>
                  <a:gd name="T113" fmla="*/ 177 h 6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689" h="638">
                    <a:moveTo>
                      <a:pt x="319" y="543"/>
                    </a:moveTo>
                    <a:cubicBezTo>
                      <a:pt x="302" y="529"/>
                      <a:pt x="279" y="528"/>
                      <a:pt x="262" y="538"/>
                    </a:cubicBezTo>
                    <a:cubicBezTo>
                      <a:pt x="261" y="539"/>
                      <a:pt x="259" y="539"/>
                      <a:pt x="258" y="538"/>
                    </a:cubicBezTo>
                    <a:cubicBezTo>
                      <a:pt x="257" y="537"/>
                      <a:pt x="257" y="536"/>
                      <a:pt x="257" y="535"/>
                    </a:cubicBezTo>
                    <a:cubicBezTo>
                      <a:pt x="260" y="518"/>
                      <a:pt x="255" y="500"/>
                      <a:pt x="241" y="489"/>
                    </a:cubicBezTo>
                    <a:cubicBezTo>
                      <a:pt x="241" y="489"/>
                      <a:pt x="241" y="489"/>
                      <a:pt x="241" y="489"/>
                    </a:cubicBezTo>
                    <a:cubicBezTo>
                      <a:pt x="225" y="475"/>
                      <a:pt x="202" y="473"/>
                      <a:pt x="185" y="484"/>
                    </a:cubicBezTo>
                    <a:cubicBezTo>
                      <a:pt x="183" y="485"/>
                      <a:pt x="182" y="484"/>
                      <a:pt x="181" y="484"/>
                    </a:cubicBezTo>
                    <a:cubicBezTo>
                      <a:pt x="180" y="483"/>
                      <a:pt x="180" y="482"/>
                      <a:pt x="180" y="481"/>
                    </a:cubicBezTo>
                    <a:cubicBezTo>
                      <a:pt x="183" y="464"/>
                      <a:pt x="177" y="446"/>
                      <a:pt x="164" y="435"/>
                    </a:cubicBezTo>
                    <a:cubicBezTo>
                      <a:pt x="164" y="435"/>
                      <a:pt x="164" y="435"/>
                      <a:pt x="164" y="435"/>
                    </a:cubicBezTo>
                    <a:cubicBezTo>
                      <a:pt x="150" y="423"/>
                      <a:pt x="132" y="420"/>
                      <a:pt x="117" y="425"/>
                    </a:cubicBezTo>
                    <a:cubicBezTo>
                      <a:pt x="115" y="426"/>
                      <a:pt x="114" y="425"/>
                      <a:pt x="113" y="425"/>
                    </a:cubicBezTo>
                    <a:cubicBezTo>
                      <a:pt x="112" y="424"/>
                      <a:pt x="112" y="422"/>
                      <a:pt x="113" y="421"/>
                    </a:cubicBezTo>
                    <a:cubicBezTo>
                      <a:pt x="121" y="402"/>
                      <a:pt x="116" y="379"/>
                      <a:pt x="100" y="365"/>
                    </a:cubicBezTo>
                    <a:cubicBezTo>
                      <a:pt x="100" y="365"/>
                      <a:pt x="100" y="365"/>
                      <a:pt x="100" y="365"/>
                    </a:cubicBezTo>
                    <a:cubicBezTo>
                      <a:pt x="80" y="347"/>
                      <a:pt x="49" y="350"/>
                      <a:pt x="32" y="370"/>
                    </a:cubicBezTo>
                    <a:cubicBezTo>
                      <a:pt x="18" y="386"/>
                      <a:pt x="18" y="386"/>
                      <a:pt x="18" y="386"/>
                    </a:cubicBezTo>
                    <a:cubicBezTo>
                      <a:pt x="0" y="406"/>
                      <a:pt x="2" y="437"/>
                      <a:pt x="23" y="455"/>
                    </a:cubicBezTo>
                    <a:cubicBezTo>
                      <a:pt x="23" y="455"/>
                      <a:pt x="23" y="455"/>
                      <a:pt x="23" y="455"/>
                    </a:cubicBezTo>
                    <a:cubicBezTo>
                      <a:pt x="35" y="465"/>
                      <a:pt x="51" y="469"/>
                      <a:pt x="66" y="465"/>
                    </a:cubicBezTo>
                    <a:cubicBezTo>
                      <a:pt x="68" y="465"/>
                      <a:pt x="69" y="465"/>
                      <a:pt x="70" y="466"/>
                    </a:cubicBezTo>
                    <a:cubicBezTo>
                      <a:pt x="70" y="467"/>
                      <a:pt x="70" y="469"/>
                      <a:pt x="69" y="470"/>
                    </a:cubicBezTo>
                    <a:cubicBezTo>
                      <a:pt x="54" y="490"/>
                      <a:pt x="57" y="519"/>
                      <a:pt x="76" y="536"/>
                    </a:cubicBezTo>
                    <a:cubicBezTo>
                      <a:pt x="76" y="536"/>
                      <a:pt x="76" y="536"/>
                      <a:pt x="76" y="536"/>
                    </a:cubicBezTo>
                    <a:cubicBezTo>
                      <a:pt x="95" y="553"/>
                      <a:pt x="124" y="552"/>
                      <a:pt x="142" y="534"/>
                    </a:cubicBezTo>
                    <a:cubicBezTo>
                      <a:pt x="143" y="533"/>
                      <a:pt x="144" y="533"/>
                      <a:pt x="145" y="534"/>
                    </a:cubicBezTo>
                    <a:cubicBezTo>
                      <a:pt x="147" y="534"/>
                      <a:pt x="147" y="535"/>
                      <a:pt x="147" y="537"/>
                    </a:cubicBezTo>
                    <a:cubicBezTo>
                      <a:pt x="146" y="552"/>
                      <a:pt x="151" y="568"/>
                      <a:pt x="164" y="578"/>
                    </a:cubicBezTo>
                    <a:cubicBezTo>
                      <a:pt x="164" y="578"/>
                      <a:pt x="164" y="578"/>
                      <a:pt x="164" y="578"/>
                    </a:cubicBezTo>
                    <a:cubicBezTo>
                      <a:pt x="183" y="595"/>
                      <a:pt x="212" y="594"/>
                      <a:pt x="230" y="576"/>
                    </a:cubicBezTo>
                    <a:cubicBezTo>
                      <a:pt x="231" y="575"/>
                      <a:pt x="232" y="575"/>
                      <a:pt x="233" y="576"/>
                    </a:cubicBezTo>
                    <a:cubicBezTo>
                      <a:pt x="234" y="576"/>
                      <a:pt x="235" y="577"/>
                      <a:pt x="235" y="579"/>
                    </a:cubicBezTo>
                    <a:cubicBezTo>
                      <a:pt x="233" y="594"/>
                      <a:pt x="239" y="610"/>
                      <a:pt x="252" y="621"/>
                    </a:cubicBezTo>
                    <a:cubicBezTo>
                      <a:pt x="272" y="638"/>
                      <a:pt x="303" y="636"/>
                      <a:pt x="320" y="615"/>
                    </a:cubicBezTo>
                    <a:cubicBezTo>
                      <a:pt x="324" y="611"/>
                      <a:pt x="324" y="611"/>
                      <a:pt x="324" y="611"/>
                    </a:cubicBezTo>
                    <a:cubicBezTo>
                      <a:pt x="341" y="591"/>
                      <a:pt x="339" y="560"/>
                      <a:pt x="319" y="543"/>
                    </a:cubicBezTo>
                    <a:close/>
                    <a:moveTo>
                      <a:pt x="449" y="177"/>
                    </a:moveTo>
                    <a:cubicBezTo>
                      <a:pt x="489" y="216"/>
                      <a:pt x="535" y="260"/>
                      <a:pt x="576" y="299"/>
                    </a:cubicBezTo>
                    <a:cubicBezTo>
                      <a:pt x="582" y="305"/>
                      <a:pt x="589" y="307"/>
                      <a:pt x="597" y="306"/>
                    </a:cubicBezTo>
                    <a:cubicBezTo>
                      <a:pt x="605" y="305"/>
                      <a:pt x="612" y="300"/>
                      <a:pt x="616" y="293"/>
                    </a:cubicBezTo>
                    <a:cubicBezTo>
                      <a:pt x="626" y="275"/>
                      <a:pt x="632" y="256"/>
                      <a:pt x="636" y="234"/>
                    </a:cubicBezTo>
                    <a:cubicBezTo>
                      <a:pt x="638" y="224"/>
                      <a:pt x="642" y="216"/>
                      <a:pt x="649" y="209"/>
                    </a:cubicBezTo>
                    <a:cubicBezTo>
                      <a:pt x="671" y="186"/>
                      <a:pt x="671" y="186"/>
                      <a:pt x="671" y="186"/>
                    </a:cubicBezTo>
                    <a:cubicBezTo>
                      <a:pt x="688" y="168"/>
                      <a:pt x="689" y="139"/>
                      <a:pt x="672" y="121"/>
                    </a:cubicBezTo>
                    <a:cubicBezTo>
                      <a:pt x="580" y="21"/>
                      <a:pt x="580" y="21"/>
                      <a:pt x="580" y="21"/>
                    </a:cubicBezTo>
                    <a:cubicBezTo>
                      <a:pt x="563" y="3"/>
                      <a:pt x="534" y="0"/>
                      <a:pt x="515" y="16"/>
                    </a:cubicBezTo>
                    <a:cubicBezTo>
                      <a:pt x="493" y="34"/>
                      <a:pt x="493" y="34"/>
                      <a:pt x="493" y="34"/>
                    </a:cubicBezTo>
                    <a:cubicBezTo>
                      <a:pt x="483" y="42"/>
                      <a:pt x="471" y="45"/>
                      <a:pt x="457" y="44"/>
                    </a:cubicBezTo>
                    <a:cubicBezTo>
                      <a:pt x="435" y="41"/>
                      <a:pt x="412" y="38"/>
                      <a:pt x="390" y="36"/>
                    </a:cubicBezTo>
                    <a:cubicBezTo>
                      <a:pt x="347" y="30"/>
                      <a:pt x="308" y="41"/>
                      <a:pt x="274" y="67"/>
                    </a:cubicBezTo>
                    <a:cubicBezTo>
                      <a:pt x="229" y="101"/>
                      <a:pt x="184" y="136"/>
                      <a:pt x="139" y="171"/>
                    </a:cubicBezTo>
                    <a:cubicBezTo>
                      <a:pt x="95" y="207"/>
                      <a:pt x="151" y="255"/>
                      <a:pt x="203" y="222"/>
                    </a:cubicBezTo>
                    <a:cubicBezTo>
                      <a:pt x="301" y="161"/>
                      <a:pt x="301" y="161"/>
                      <a:pt x="301" y="161"/>
                    </a:cubicBezTo>
                    <a:cubicBezTo>
                      <a:pt x="315" y="153"/>
                      <a:pt x="331" y="152"/>
                      <a:pt x="346" y="158"/>
                    </a:cubicBezTo>
                    <a:cubicBezTo>
                      <a:pt x="364" y="167"/>
                      <a:pt x="388" y="168"/>
                      <a:pt x="408" y="165"/>
                    </a:cubicBezTo>
                    <a:cubicBezTo>
                      <a:pt x="423" y="162"/>
                      <a:pt x="437" y="166"/>
                      <a:pt x="449" y="1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19" tIns="45709" rIns="91419" bIns="45709" numCol="1" anchor="t" anchorCtr="0" compatLnSpc="1"/>
              <a:lstStyle/>
              <a:p>
                <a:endParaRPr lang="zh-CN" altLang="en-US" sz="160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44" name="组合 43"/>
            <p:cNvGrpSpPr/>
            <p:nvPr/>
          </p:nvGrpSpPr>
          <p:grpSpPr>
            <a:xfrm>
              <a:off x="5206857" y="3165075"/>
              <a:ext cx="295624" cy="295912"/>
              <a:chOff x="5240338" y="2657475"/>
              <a:chExt cx="1630363" cy="1631951"/>
            </a:xfrm>
            <a:solidFill>
              <a:schemeClr val="bg1"/>
            </a:solidFill>
          </p:grpSpPr>
          <p:sp>
            <p:nvSpPr>
              <p:cNvPr id="45" name="Freeform 5"/>
              <p:cNvSpPr/>
              <p:nvPr/>
            </p:nvSpPr>
            <p:spPr bwMode="auto">
              <a:xfrm>
                <a:off x="5240338" y="2735263"/>
                <a:ext cx="1552575" cy="1554163"/>
              </a:xfrm>
              <a:custGeom>
                <a:avLst/>
                <a:gdLst>
                  <a:gd name="T0" fmla="*/ 391 w 517"/>
                  <a:gd name="T1" fmla="*/ 73 h 519"/>
                  <a:gd name="T2" fmla="*/ 346 w 517"/>
                  <a:gd name="T3" fmla="*/ 101 h 519"/>
                  <a:gd name="T4" fmla="*/ 325 w 517"/>
                  <a:gd name="T5" fmla="*/ 98 h 519"/>
                  <a:gd name="T6" fmla="*/ 122 w 517"/>
                  <a:gd name="T7" fmla="*/ 151 h 519"/>
                  <a:gd name="T8" fmla="*/ 125 w 517"/>
                  <a:gd name="T9" fmla="*/ 369 h 519"/>
                  <a:gd name="T10" fmla="*/ 332 w 517"/>
                  <a:gd name="T11" fmla="*/ 416 h 519"/>
                  <a:gd name="T12" fmla="*/ 421 w 517"/>
                  <a:gd name="T13" fmla="*/ 197 h 519"/>
                  <a:gd name="T14" fmla="*/ 425 w 517"/>
                  <a:gd name="T15" fmla="*/ 155 h 519"/>
                  <a:gd name="T16" fmla="*/ 443 w 517"/>
                  <a:gd name="T17" fmla="*/ 127 h 519"/>
                  <a:gd name="T18" fmla="*/ 444 w 517"/>
                  <a:gd name="T19" fmla="*/ 398 h 519"/>
                  <a:gd name="T20" fmla="*/ 113 w 517"/>
                  <a:gd name="T21" fmla="*/ 438 h 519"/>
                  <a:gd name="T22" fmla="*/ 88 w 517"/>
                  <a:gd name="T23" fmla="*/ 101 h 519"/>
                  <a:gd name="T24" fmla="*/ 391 w 517"/>
                  <a:gd name="T25" fmla="*/ 73 h 5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17" h="519">
                    <a:moveTo>
                      <a:pt x="391" y="73"/>
                    </a:moveTo>
                    <a:cubicBezTo>
                      <a:pt x="376" y="83"/>
                      <a:pt x="361" y="93"/>
                      <a:pt x="346" y="101"/>
                    </a:cubicBezTo>
                    <a:cubicBezTo>
                      <a:pt x="340" y="103"/>
                      <a:pt x="331" y="100"/>
                      <a:pt x="325" y="98"/>
                    </a:cubicBezTo>
                    <a:cubicBezTo>
                      <a:pt x="252" y="68"/>
                      <a:pt x="166" y="91"/>
                      <a:pt x="122" y="151"/>
                    </a:cubicBezTo>
                    <a:cubicBezTo>
                      <a:pt x="72" y="219"/>
                      <a:pt x="73" y="305"/>
                      <a:pt x="125" y="369"/>
                    </a:cubicBezTo>
                    <a:cubicBezTo>
                      <a:pt x="174" y="429"/>
                      <a:pt x="261" y="449"/>
                      <a:pt x="332" y="416"/>
                    </a:cubicBezTo>
                    <a:cubicBezTo>
                      <a:pt x="413" y="379"/>
                      <a:pt x="454" y="279"/>
                      <a:pt x="421" y="197"/>
                    </a:cubicBezTo>
                    <a:cubicBezTo>
                      <a:pt x="414" y="181"/>
                      <a:pt x="415" y="169"/>
                      <a:pt x="425" y="155"/>
                    </a:cubicBezTo>
                    <a:cubicBezTo>
                      <a:pt x="432" y="146"/>
                      <a:pt x="437" y="136"/>
                      <a:pt x="443" y="127"/>
                    </a:cubicBezTo>
                    <a:cubicBezTo>
                      <a:pt x="491" y="165"/>
                      <a:pt x="517" y="302"/>
                      <a:pt x="444" y="398"/>
                    </a:cubicBezTo>
                    <a:cubicBezTo>
                      <a:pt x="366" y="501"/>
                      <a:pt x="209" y="519"/>
                      <a:pt x="113" y="438"/>
                    </a:cubicBezTo>
                    <a:cubicBezTo>
                      <a:pt x="0" y="343"/>
                      <a:pt x="9" y="187"/>
                      <a:pt x="88" y="101"/>
                    </a:cubicBezTo>
                    <a:cubicBezTo>
                      <a:pt x="181" y="0"/>
                      <a:pt x="336" y="17"/>
                      <a:pt x="391" y="7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19" tIns="45709" rIns="91419" bIns="45709" numCol="1" anchor="t" anchorCtr="0" compatLnSpc="1"/>
              <a:lstStyle/>
              <a:p>
                <a:endParaRPr lang="zh-CN" altLang="en-US" sz="160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46" name="Freeform 6"/>
              <p:cNvSpPr/>
              <p:nvPr/>
            </p:nvSpPr>
            <p:spPr bwMode="auto">
              <a:xfrm>
                <a:off x="5618163" y="3103563"/>
                <a:ext cx="793750" cy="793750"/>
              </a:xfrm>
              <a:custGeom>
                <a:avLst/>
                <a:gdLst>
                  <a:gd name="T0" fmla="*/ 132 w 264"/>
                  <a:gd name="T1" fmla="*/ 265 h 265"/>
                  <a:gd name="T2" fmla="*/ 3 w 264"/>
                  <a:gd name="T3" fmla="*/ 128 h 265"/>
                  <a:gd name="T4" fmla="*/ 141 w 264"/>
                  <a:gd name="T5" fmla="*/ 5 h 265"/>
                  <a:gd name="T6" fmla="*/ 161 w 264"/>
                  <a:gd name="T7" fmla="*/ 8 h 265"/>
                  <a:gd name="T8" fmla="*/ 168 w 264"/>
                  <a:gd name="T9" fmla="*/ 27 h 265"/>
                  <a:gd name="T10" fmla="*/ 156 w 264"/>
                  <a:gd name="T11" fmla="*/ 50 h 265"/>
                  <a:gd name="T12" fmla="*/ 135 w 264"/>
                  <a:gd name="T13" fmla="*/ 63 h 265"/>
                  <a:gd name="T14" fmla="*/ 60 w 264"/>
                  <a:gd name="T15" fmla="*/ 131 h 265"/>
                  <a:gd name="T16" fmla="*/ 124 w 264"/>
                  <a:gd name="T17" fmla="*/ 207 h 265"/>
                  <a:gd name="T18" fmla="*/ 205 w 264"/>
                  <a:gd name="T19" fmla="*/ 136 h 265"/>
                  <a:gd name="T20" fmla="*/ 224 w 264"/>
                  <a:gd name="T21" fmla="*/ 110 h 265"/>
                  <a:gd name="T22" fmla="*/ 226 w 264"/>
                  <a:gd name="T23" fmla="*/ 109 h 265"/>
                  <a:gd name="T24" fmla="*/ 254 w 264"/>
                  <a:gd name="T25" fmla="*/ 97 h 265"/>
                  <a:gd name="T26" fmla="*/ 263 w 264"/>
                  <a:gd name="T27" fmla="*/ 135 h 265"/>
                  <a:gd name="T28" fmla="*/ 132 w 264"/>
                  <a:gd name="T29" fmla="*/ 265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64" h="265">
                    <a:moveTo>
                      <a:pt x="132" y="265"/>
                    </a:moveTo>
                    <a:cubicBezTo>
                      <a:pt x="57" y="265"/>
                      <a:pt x="0" y="205"/>
                      <a:pt x="3" y="128"/>
                    </a:cubicBezTo>
                    <a:cubicBezTo>
                      <a:pt x="5" y="58"/>
                      <a:pt x="70" y="0"/>
                      <a:pt x="141" y="5"/>
                    </a:cubicBezTo>
                    <a:cubicBezTo>
                      <a:pt x="148" y="6"/>
                      <a:pt x="155" y="7"/>
                      <a:pt x="161" y="8"/>
                    </a:cubicBezTo>
                    <a:cubicBezTo>
                      <a:pt x="173" y="11"/>
                      <a:pt x="175" y="17"/>
                      <a:pt x="168" y="27"/>
                    </a:cubicBezTo>
                    <a:cubicBezTo>
                      <a:pt x="164" y="34"/>
                      <a:pt x="159" y="42"/>
                      <a:pt x="156" y="50"/>
                    </a:cubicBezTo>
                    <a:cubicBezTo>
                      <a:pt x="152" y="60"/>
                      <a:pt x="147" y="63"/>
                      <a:pt x="135" y="63"/>
                    </a:cubicBezTo>
                    <a:cubicBezTo>
                      <a:pt x="94" y="63"/>
                      <a:pt x="63" y="92"/>
                      <a:pt x="60" y="131"/>
                    </a:cubicBezTo>
                    <a:cubicBezTo>
                      <a:pt x="57" y="167"/>
                      <a:pt x="85" y="200"/>
                      <a:pt x="124" y="207"/>
                    </a:cubicBezTo>
                    <a:cubicBezTo>
                      <a:pt x="164" y="214"/>
                      <a:pt x="204" y="180"/>
                      <a:pt x="205" y="136"/>
                    </a:cubicBezTo>
                    <a:cubicBezTo>
                      <a:pt x="205" y="120"/>
                      <a:pt x="209" y="113"/>
                      <a:pt x="224" y="110"/>
                    </a:cubicBezTo>
                    <a:cubicBezTo>
                      <a:pt x="225" y="110"/>
                      <a:pt x="225" y="109"/>
                      <a:pt x="226" y="109"/>
                    </a:cubicBezTo>
                    <a:cubicBezTo>
                      <a:pt x="235" y="105"/>
                      <a:pt x="244" y="101"/>
                      <a:pt x="254" y="97"/>
                    </a:cubicBezTo>
                    <a:cubicBezTo>
                      <a:pt x="257" y="109"/>
                      <a:pt x="263" y="122"/>
                      <a:pt x="263" y="135"/>
                    </a:cubicBezTo>
                    <a:cubicBezTo>
                      <a:pt x="264" y="207"/>
                      <a:pt x="205" y="265"/>
                      <a:pt x="132" y="26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19" tIns="45709" rIns="91419" bIns="45709" numCol="1" anchor="t" anchorCtr="0" compatLnSpc="1"/>
              <a:lstStyle/>
              <a:p>
                <a:endParaRPr lang="zh-CN" altLang="en-US" sz="160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47" name="Freeform 7"/>
              <p:cNvSpPr/>
              <p:nvPr/>
            </p:nvSpPr>
            <p:spPr bwMode="auto">
              <a:xfrm>
                <a:off x="6018213" y="2657475"/>
                <a:ext cx="852488" cy="850900"/>
              </a:xfrm>
              <a:custGeom>
                <a:avLst/>
                <a:gdLst>
                  <a:gd name="T0" fmla="*/ 0 w 284"/>
                  <a:gd name="T1" fmla="*/ 280 h 284"/>
                  <a:gd name="T2" fmla="*/ 10 w 284"/>
                  <a:gd name="T3" fmla="*/ 266 h 284"/>
                  <a:gd name="T4" fmla="*/ 31 w 284"/>
                  <a:gd name="T5" fmla="*/ 214 h 284"/>
                  <a:gd name="T6" fmla="*/ 68 w 284"/>
                  <a:gd name="T7" fmla="*/ 156 h 284"/>
                  <a:gd name="T8" fmla="*/ 165 w 284"/>
                  <a:gd name="T9" fmla="*/ 97 h 284"/>
                  <a:gd name="T10" fmla="*/ 186 w 284"/>
                  <a:gd name="T11" fmla="*/ 62 h 284"/>
                  <a:gd name="T12" fmla="*/ 186 w 284"/>
                  <a:gd name="T13" fmla="*/ 41 h 284"/>
                  <a:gd name="T14" fmla="*/ 216 w 284"/>
                  <a:gd name="T15" fmla="*/ 2 h 284"/>
                  <a:gd name="T16" fmla="*/ 249 w 284"/>
                  <a:gd name="T17" fmla="*/ 34 h 284"/>
                  <a:gd name="T18" fmla="*/ 282 w 284"/>
                  <a:gd name="T19" fmla="*/ 68 h 284"/>
                  <a:gd name="T20" fmla="*/ 243 w 284"/>
                  <a:gd name="T21" fmla="*/ 97 h 284"/>
                  <a:gd name="T22" fmla="*/ 175 w 284"/>
                  <a:gd name="T23" fmla="*/ 142 h 284"/>
                  <a:gd name="T24" fmla="*/ 102 w 284"/>
                  <a:gd name="T25" fmla="*/ 240 h 284"/>
                  <a:gd name="T26" fmla="*/ 69 w 284"/>
                  <a:gd name="T27" fmla="*/ 253 h 284"/>
                  <a:gd name="T28" fmla="*/ 19 w 284"/>
                  <a:gd name="T29" fmla="*/ 273 h 284"/>
                  <a:gd name="T30" fmla="*/ 4 w 284"/>
                  <a:gd name="T31" fmla="*/ 284 h 284"/>
                  <a:gd name="T32" fmla="*/ 0 w 284"/>
                  <a:gd name="T33" fmla="*/ 280 h 2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84" h="284">
                    <a:moveTo>
                      <a:pt x="0" y="280"/>
                    </a:moveTo>
                    <a:cubicBezTo>
                      <a:pt x="4" y="275"/>
                      <a:pt x="6" y="270"/>
                      <a:pt x="10" y="266"/>
                    </a:cubicBezTo>
                    <a:cubicBezTo>
                      <a:pt x="23" y="251"/>
                      <a:pt x="31" y="236"/>
                      <a:pt x="31" y="214"/>
                    </a:cubicBezTo>
                    <a:cubicBezTo>
                      <a:pt x="31" y="189"/>
                      <a:pt x="48" y="169"/>
                      <a:pt x="68" y="156"/>
                    </a:cubicBezTo>
                    <a:cubicBezTo>
                      <a:pt x="100" y="134"/>
                      <a:pt x="132" y="115"/>
                      <a:pt x="165" y="97"/>
                    </a:cubicBezTo>
                    <a:cubicBezTo>
                      <a:pt x="180" y="89"/>
                      <a:pt x="188" y="79"/>
                      <a:pt x="186" y="62"/>
                    </a:cubicBezTo>
                    <a:cubicBezTo>
                      <a:pt x="185" y="55"/>
                      <a:pt x="185" y="48"/>
                      <a:pt x="186" y="41"/>
                    </a:cubicBezTo>
                    <a:cubicBezTo>
                      <a:pt x="187" y="17"/>
                      <a:pt x="198" y="4"/>
                      <a:pt x="216" y="2"/>
                    </a:cubicBezTo>
                    <a:cubicBezTo>
                      <a:pt x="234" y="0"/>
                      <a:pt x="243" y="9"/>
                      <a:pt x="249" y="34"/>
                    </a:cubicBezTo>
                    <a:cubicBezTo>
                      <a:pt x="274" y="40"/>
                      <a:pt x="284" y="50"/>
                      <a:pt x="282" y="68"/>
                    </a:cubicBezTo>
                    <a:cubicBezTo>
                      <a:pt x="280" y="86"/>
                      <a:pt x="266" y="100"/>
                      <a:pt x="243" y="97"/>
                    </a:cubicBezTo>
                    <a:cubicBezTo>
                      <a:pt x="205" y="92"/>
                      <a:pt x="189" y="111"/>
                      <a:pt x="175" y="142"/>
                    </a:cubicBezTo>
                    <a:cubicBezTo>
                      <a:pt x="159" y="181"/>
                      <a:pt x="137" y="215"/>
                      <a:pt x="102" y="240"/>
                    </a:cubicBezTo>
                    <a:cubicBezTo>
                      <a:pt x="92" y="246"/>
                      <a:pt x="80" y="253"/>
                      <a:pt x="69" y="253"/>
                    </a:cubicBezTo>
                    <a:cubicBezTo>
                      <a:pt x="49" y="252"/>
                      <a:pt x="33" y="259"/>
                      <a:pt x="19" y="273"/>
                    </a:cubicBezTo>
                    <a:cubicBezTo>
                      <a:pt x="15" y="277"/>
                      <a:pt x="9" y="280"/>
                      <a:pt x="4" y="284"/>
                    </a:cubicBezTo>
                    <a:cubicBezTo>
                      <a:pt x="3" y="283"/>
                      <a:pt x="1" y="281"/>
                      <a:pt x="0" y="2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19" tIns="45709" rIns="91419" bIns="45709" numCol="1" anchor="t" anchorCtr="0" compatLnSpc="1"/>
              <a:lstStyle/>
              <a:p>
                <a:endParaRPr lang="zh-CN" altLang="en-US" sz="160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48" name="Freeform 8"/>
              <p:cNvSpPr/>
              <p:nvPr/>
            </p:nvSpPr>
            <p:spPr bwMode="auto">
              <a:xfrm>
                <a:off x="5907088" y="3403600"/>
                <a:ext cx="222250" cy="219075"/>
              </a:xfrm>
              <a:custGeom>
                <a:avLst/>
                <a:gdLst>
                  <a:gd name="T0" fmla="*/ 39 w 74"/>
                  <a:gd name="T1" fmla="*/ 3 h 73"/>
                  <a:gd name="T2" fmla="*/ 30 w 74"/>
                  <a:gd name="T3" fmla="*/ 43 h 73"/>
                  <a:gd name="T4" fmla="*/ 69 w 74"/>
                  <a:gd name="T5" fmla="*/ 35 h 73"/>
                  <a:gd name="T6" fmla="*/ 58 w 74"/>
                  <a:gd name="T7" fmla="*/ 62 h 73"/>
                  <a:gd name="T8" fmla="*/ 15 w 74"/>
                  <a:gd name="T9" fmla="*/ 63 h 73"/>
                  <a:gd name="T10" fmla="*/ 6 w 74"/>
                  <a:gd name="T11" fmla="*/ 21 h 73"/>
                  <a:gd name="T12" fmla="*/ 39 w 74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4" h="73">
                    <a:moveTo>
                      <a:pt x="39" y="3"/>
                    </a:moveTo>
                    <a:cubicBezTo>
                      <a:pt x="40" y="19"/>
                      <a:pt x="14" y="29"/>
                      <a:pt x="30" y="43"/>
                    </a:cubicBezTo>
                    <a:cubicBezTo>
                      <a:pt x="37" y="48"/>
                      <a:pt x="54" y="38"/>
                      <a:pt x="69" y="35"/>
                    </a:cubicBezTo>
                    <a:cubicBezTo>
                      <a:pt x="74" y="46"/>
                      <a:pt x="68" y="56"/>
                      <a:pt x="58" y="62"/>
                    </a:cubicBezTo>
                    <a:cubicBezTo>
                      <a:pt x="44" y="72"/>
                      <a:pt x="29" y="73"/>
                      <a:pt x="15" y="63"/>
                    </a:cubicBezTo>
                    <a:cubicBezTo>
                      <a:pt x="1" y="52"/>
                      <a:pt x="0" y="36"/>
                      <a:pt x="6" y="21"/>
                    </a:cubicBezTo>
                    <a:cubicBezTo>
                      <a:pt x="11" y="7"/>
                      <a:pt x="22" y="0"/>
                      <a:pt x="39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19" tIns="45709" rIns="91419" bIns="45709" numCol="1" anchor="t" anchorCtr="0" compatLnSpc="1"/>
              <a:lstStyle/>
              <a:p>
                <a:endParaRPr lang="zh-CN" altLang="en-US" sz="1600">
                  <a:solidFill>
                    <a:schemeClr val="accent1">
                      <a:lumMod val="7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</p:grpSp>
      <p:sp>
        <p:nvSpPr>
          <p:cNvPr id="54" name="矩形 53"/>
          <p:cNvSpPr/>
          <p:nvPr/>
        </p:nvSpPr>
        <p:spPr>
          <a:xfrm>
            <a:off x="5231904" y="1340768"/>
            <a:ext cx="2511794" cy="398780"/>
          </a:xfrm>
          <a:prstGeom prst="rect">
            <a:avLst/>
          </a:prstGeom>
        </p:spPr>
        <p:txBody>
          <a:bodyPr wrap="square" anchor="ctr" anchorCtr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医嘱</a:t>
            </a:r>
          </a:p>
        </p:txBody>
      </p:sp>
      <p:sp>
        <p:nvSpPr>
          <p:cNvPr id="55" name="矩形 54"/>
          <p:cNvSpPr/>
          <p:nvPr/>
        </p:nvSpPr>
        <p:spPr>
          <a:xfrm>
            <a:off x="5231904" y="1735574"/>
            <a:ext cx="4578292" cy="460375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信息、所在位置、医嘱检索条件</a:t>
            </a:r>
          </a:p>
        </p:txBody>
      </p:sp>
      <p:sp>
        <p:nvSpPr>
          <p:cNvPr id="56" name="矩形 55"/>
          <p:cNvSpPr/>
          <p:nvPr/>
        </p:nvSpPr>
        <p:spPr>
          <a:xfrm>
            <a:off x="5231904" y="2492896"/>
            <a:ext cx="2511794" cy="398780"/>
          </a:xfrm>
          <a:prstGeom prst="rect">
            <a:avLst/>
          </a:prstGeom>
        </p:spPr>
        <p:txBody>
          <a:bodyPr wrap="square" anchor="ctr" anchorCtr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执行记录</a:t>
            </a:r>
          </a:p>
        </p:txBody>
      </p:sp>
      <p:sp>
        <p:nvSpPr>
          <p:cNvPr id="57" name="矩形 56"/>
          <p:cNvSpPr/>
          <p:nvPr/>
        </p:nvSpPr>
        <p:spPr>
          <a:xfrm>
            <a:off x="5231904" y="2887702"/>
            <a:ext cx="3373662" cy="460375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执行信息、所在位置、条目数</a:t>
            </a:r>
          </a:p>
        </p:txBody>
      </p:sp>
      <p:sp>
        <p:nvSpPr>
          <p:cNvPr id="58" name="矩形 57"/>
          <p:cNvSpPr/>
          <p:nvPr/>
        </p:nvSpPr>
        <p:spPr>
          <a:xfrm>
            <a:off x="5231904" y="3645024"/>
            <a:ext cx="2511794" cy="398780"/>
          </a:xfrm>
          <a:prstGeom prst="rect">
            <a:avLst/>
          </a:prstGeom>
        </p:spPr>
        <p:txBody>
          <a:bodyPr wrap="square" anchor="ctr" anchorCtr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计费情况</a:t>
            </a:r>
          </a:p>
        </p:txBody>
      </p:sp>
      <p:sp>
        <p:nvSpPr>
          <p:cNvPr id="59" name="矩形 58"/>
          <p:cNvSpPr/>
          <p:nvPr/>
        </p:nvSpPr>
        <p:spPr>
          <a:xfrm>
            <a:off x="5231904" y="4039831"/>
            <a:ext cx="3373662" cy="460375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收费明细、计费信息</a:t>
            </a:r>
          </a:p>
        </p:txBody>
      </p:sp>
      <p:graphicFrame>
        <p:nvGraphicFramePr>
          <p:cNvPr id="60" name="表格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7406253"/>
              </p:ext>
            </p:extLst>
          </p:nvPr>
        </p:nvGraphicFramePr>
        <p:xfrm>
          <a:off x="8016106" y="4663143"/>
          <a:ext cx="378121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88923"/>
                <a:gridCol w="1296144"/>
                <a:gridCol w="1296143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角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对医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对执行记录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住院医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无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住院护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仅对护嘱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有</a:t>
                      </a: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 rot="2165666">
            <a:off x="7713506" y="3418350"/>
            <a:ext cx="614048" cy="2385845"/>
            <a:chOff x="9236887" y="2170501"/>
            <a:chExt cx="614048" cy="2385845"/>
          </a:xfrm>
        </p:grpSpPr>
        <p:sp>
          <p:nvSpPr>
            <p:cNvPr id="62" name="任意多边形 8"/>
            <p:cNvSpPr/>
            <p:nvPr/>
          </p:nvSpPr>
          <p:spPr>
            <a:xfrm flipV="1">
              <a:off x="9236887" y="2195430"/>
              <a:ext cx="551764" cy="2360916"/>
            </a:xfrm>
            <a:custGeom>
              <a:avLst/>
              <a:gdLst>
                <a:gd name="connsiteX0" fmla="*/ 0 w 753"/>
                <a:gd name="connsiteY0" fmla="*/ 0 h 3220"/>
                <a:gd name="connsiteX1" fmla="*/ 0 w 753"/>
                <a:gd name="connsiteY1" fmla="*/ 2175 h 3220"/>
                <a:gd name="connsiteX2" fmla="*/ 753 w 753"/>
                <a:gd name="connsiteY2" fmla="*/ 3220 h 32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53" h="3220">
                  <a:moveTo>
                    <a:pt x="0" y="0"/>
                  </a:moveTo>
                  <a:lnTo>
                    <a:pt x="0" y="2175"/>
                  </a:lnTo>
                  <a:lnTo>
                    <a:pt x="753" y="3220"/>
                  </a:lnTo>
                </a:path>
              </a:pathLst>
            </a:cu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64" name="椭圆 63"/>
            <p:cNvSpPr/>
            <p:nvPr/>
          </p:nvSpPr>
          <p:spPr>
            <a:xfrm flipV="1">
              <a:off x="9684600" y="2170501"/>
              <a:ext cx="166335" cy="166437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65" name="文本框 64"/>
          <p:cNvSpPr txBox="1"/>
          <p:nvPr/>
        </p:nvSpPr>
        <p:spPr>
          <a:xfrm flipH="1">
            <a:off x="8971393" y="3936473"/>
            <a:ext cx="2442484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/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右键操作权限不同</a:t>
            </a:r>
          </a:p>
        </p:txBody>
      </p:sp>
      <p:sp>
        <p:nvSpPr>
          <p:cNvPr id="61" name="文本占位符 1"/>
          <p:cNvSpPr txBox="1"/>
          <p:nvPr/>
        </p:nvSpPr>
        <p:spPr>
          <a:xfrm>
            <a:off x="1015825" y="400209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护界面</a:t>
            </a:r>
          </a:p>
        </p:txBody>
      </p:sp>
    </p:spTree>
    <p:extLst>
      <p:ext uri="{BB962C8B-B14F-4D97-AF65-F5344CB8AC3E}">
        <p14:creationId xmlns:p14="http://schemas.microsoft.com/office/powerpoint/2010/main" val="3897169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7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75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  <p:bldP spid="56" grpId="0"/>
      <p:bldP spid="57" grpId="0"/>
      <p:bldP spid="58" grpId="0"/>
      <p:bldP spid="5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7"/>
          <p:cNvSpPr>
            <a:spLocks noEditPoints="1"/>
          </p:cNvSpPr>
          <p:nvPr/>
        </p:nvSpPr>
        <p:spPr>
          <a:xfrm>
            <a:off x="992003" y="1176107"/>
            <a:ext cx="639377" cy="372981"/>
          </a:xfrm>
          <a:custGeom>
            <a:avLst/>
            <a:gdLst/>
            <a:ahLst/>
            <a:cxnLst>
              <a:cxn ang="0">
                <a:pos x="27962" y="0"/>
              </a:cxn>
              <a:cxn ang="0">
                <a:pos x="39147" y="118034"/>
              </a:cxn>
              <a:cxn ang="0">
                <a:pos x="67109" y="120844"/>
              </a:cxn>
              <a:cxn ang="0">
                <a:pos x="150996" y="67448"/>
              </a:cxn>
              <a:cxn ang="0">
                <a:pos x="198531" y="78689"/>
              </a:cxn>
              <a:cxn ang="0">
                <a:pos x="117441" y="33724"/>
              </a:cxn>
              <a:cxn ang="0">
                <a:pos x="72702" y="36534"/>
              </a:cxn>
              <a:cxn ang="0">
                <a:pos x="55924" y="61827"/>
              </a:cxn>
              <a:cxn ang="0">
                <a:pos x="69905" y="14052"/>
              </a:cxn>
              <a:cxn ang="0">
                <a:pos x="321565" y="89931"/>
              </a:cxn>
              <a:cxn ang="0">
                <a:pos x="279622" y="106793"/>
              </a:cxn>
              <a:cxn ang="0">
                <a:pos x="234882" y="129275"/>
              </a:cxn>
              <a:cxn ang="0">
                <a:pos x="206920" y="193913"/>
              </a:cxn>
              <a:cxn ang="0">
                <a:pos x="187347" y="213585"/>
              </a:cxn>
              <a:cxn ang="0">
                <a:pos x="178958" y="179861"/>
              </a:cxn>
              <a:cxn ang="0">
                <a:pos x="148200" y="205154"/>
              </a:cxn>
              <a:cxn ang="0">
                <a:pos x="148200" y="165809"/>
              </a:cxn>
              <a:cxn ang="0">
                <a:pos x="111849" y="191102"/>
              </a:cxn>
              <a:cxn ang="0">
                <a:pos x="134218" y="134896"/>
              </a:cxn>
              <a:cxn ang="0">
                <a:pos x="86683" y="165809"/>
              </a:cxn>
              <a:cxn ang="0">
                <a:pos x="139811" y="84310"/>
              </a:cxn>
              <a:cxn ang="0">
                <a:pos x="192939" y="103982"/>
              </a:cxn>
              <a:cxn ang="0">
                <a:pos x="192939" y="53396"/>
              </a:cxn>
              <a:cxn ang="0">
                <a:pos x="248863" y="75879"/>
              </a:cxn>
              <a:cxn ang="0">
                <a:pos x="226494" y="39345"/>
              </a:cxn>
              <a:cxn ang="0">
                <a:pos x="220901" y="33724"/>
              </a:cxn>
              <a:cxn ang="0">
                <a:pos x="271233" y="146137"/>
              </a:cxn>
              <a:cxn ang="0">
                <a:pos x="237678" y="148947"/>
              </a:cxn>
              <a:cxn ang="0">
                <a:pos x="271233" y="146137"/>
              </a:cxn>
              <a:cxn ang="0">
                <a:pos x="240475" y="188292"/>
              </a:cxn>
              <a:cxn ang="0">
                <a:pos x="212513" y="177051"/>
              </a:cxn>
              <a:cxn ang="0">
                <a:pos x="243271" y="182671"/>
              </a:cxn>
              <a:cxn ang="0">
                <a:pos x="226494" y="151758"/>
              </a:cxn>
              <a:cxn ang="0">
                <a:pos x="243271" y="182671"/>
              </a:cxn>
            </a:cxnLst>
            <a:rect l="0" t="0" r="0" b="0"/>
            <a:pathLst>
              <a:path w="115" h="76">
                <a:moveTo>
                  <a:pt x="25" y="5"/>
                </a:moveTo>
                <a:cubicBezTo>
                  <a:pt x="10" y="0"/>
                  <a:pt x="10" y="0"/>
                  <a:pt x="10" y="0"/>
                </a:cubicBezTo>
                <a:cubicBezTo>
                  <a:pt x="0" y="38"/>
                  <a:pt x="0" y="38"/>
                  <a:pt x="0" y="38"/>
                </a:cubicBezTo>
                <a:cubicBezTo>
                  <a:pt x="14" y="42"/>
                  <a:pt x="14" y="42"/>
                  <a:pt x="14" y="42"/>
                </a:cubicBezTo>
                <a:cubicBezTo>
                  <a:pt x="16" y="36"/>
                  <a:pt x="16" y="36"/>
                  <a:pt x="16" y="36"/>
                </a:cubicBezTo>
                <a:cubicBezTo>
                  <a:pt x="24" y="43"/>
                  <a:pt x="24" y="43"/>
                  <a:pt x="24" y="43"/>
                </a:cubicBezTo>
                <a:cubicBezTo>
                  <a:pt x="43" y="28"/>
                  <a:pt x="43" y="28"/>
                  <a:pt x="43" y="28"/>
                </a:cubicBezTo>
                <a:cubicBezTo>
                  <a:pt x="54" y="24"/>
                  <a:pt x="54" y="24"/>
                  <a:pt x="54" y="24"/>
                </a:cubicBezTo>
                <a:cubicBezTo>
                  <a:pt x="67" y="32"/>
                  <a:pt x="67" y="32"/>
                  <a:pt x="67" y="32"/>
                </a:cubicBezTo>
                <a:cubicBezTo>
                  <a:pt x="71" y="28"/>
                  <a:pt x="71" y="28"/>
                  <a:pt x="71" y="28"/>
                </a:cubicBezTo>
                <a:cubicBezTo>
                  <a:pt x="61" y="13"/>
                  <a:pt x="61" y="13"/>
                  <a:pt x="61" y="13"/>
                </a:cubicBezTo>
                <a:cubicBezTo>
                  <a:pt x="42" y="12"/>
                  <a:pt x="42" y="12"/>
                  <a:pt x="42" y="12"/>
                </a:cubicBezTo>
                <a:cubicBezTo>
                  <a:pt x="28" y="14"/>
                  <a:pt x="28" y="14"/>
                  <a:pt x="28" y="14"/>
                </a:cubicBezTo>
                <a:cubicBezTo>
                  <a:pt x="26" y="13"/>
                  <a:pt x="26" y="13"/>
                  <a:pt x="26" y="13"/>
                </a:cubicBezTo>
                <a:cubicBezTo>
                  <a:pt x="21" y="23"/>
                  <a:pt x="21" y="23"/>
                  <a:pt x="21" y="23"/>
                </a:cubicBezTo>
                <a:cubicBezTo>
                  <a:pt x="20" y="22"/>
                  <a:pt x="20" y="22"/>
                  <a:pt x="20" y="22"/>
                </a:cubicBezTo>
                <a:cubicBezTo>
                  <a:pt x="23" y="11"/>
                  <a:pt x="23" y="11"/>
                  <a:pt x="23" y="11"/>
                </a:cubicBezTo>
                <a:cubicBezTo>
                  <a:pt x="25" y="5"/>
                  <a:pt x="25" y="5"/>
                  <a:pt x="25" y="5"/>
                </a:cubicBezTo>
                <a:close/>
                <a:moveTo>
                  <a:pt x="91" y="2"/>
                </a:moveTo>
                <a:cubicBezTo>
                  <a:pt x="115" y="32"/>
                  <a:pt x="115" y="32"/>
                  <a:pt x="115" y="32"/>
                </a:cubicBezTo>
                <a:cubicBezTo>
                  <a:pt x="103" y="42"/>
                  <a:pt x="103" y="42"/>
                  <a:pt x="103" y="42"/>
                </a:cubicBezTo>
                <a:cubicBezTo>
                  <a:pt x="100" y="38"/>
                  <a:pt x="100" y="38"/>
                  <a:pt x="100" y="38"/>
                </a:cubicBezTo>
                <a:cubicBezTo>
                  <a:pt x="92" y="48"/>
                  <a:pt x="92" y="48"/>
                  <a:pt x="92" y="48"/>
                </a:cubicBezTo>
                <a:cubicBezTo>
                  <a:pt x="84" y="46"/>
                  <a:pt x="84" y="46"/>
                  <a:pt x="84" y="46"/>
                </a:cubicBezTo>
                <a:cubicBezTo>
                  <a:pt x="78" y="49"/>
                  <a:pt x="71" y="55"/>
                  <a:pt x="70" y="62"/>
                </a:cubicBezTo>
                <a:cubicBezTo>
                  <a:pt x="74" y="69"/>
                  <a:pt x="74" y="69"/>
                  <a:pt x="74" y="69"/>
                </a:cubicBezTo>
                <a:cubicBezTo>
                  <a:pt x="73" y="71"/>
                  <a:pt x="73" y="71"/>
                  <a:pt x="73" y="71"/>
                </a:cubicBezTo>
                <a:cubicBezTo>
                  <a:pt x="71" y="73"/>
                  <a:pt x="69" y="74"/>
                  <a:pt x="67" y="76"/>
                </a:cubicBezTo>
                <a:cubicBezTo>
                  <a:pt x="65" y="75"/>
                  <a:pt x="63" y="73"/>
                  <a:pt x="61" y="72"/>
                </a:cubicBezTo>
                <a:cubicBezTo>
                  <a:pt x="61" y="69"/>
                  <a:pt x="64" y="65"/>
                  <a:pt x="64" y="64"/>
                </a:cubicBezTo>
                <a:cubicBezTo>
                  <a:pt x="63" y="63"/>
                  <a:pt x="63" y="63"/>
                  <a:pt x="63" y="63"/>
                </a:cubicBezTo>
                <a:cubicBezTo>
                  <a:pt x="61" y="66"/>
                  <a:pt x="55" y="71"/>
                  <a:pt x="53" y="73"/>
                </a:cubicBezTo>
                <a:cubicBezTo>
                  <a:pt x="51" y="72"/>
                  <a:pt x="49" y="71"/>
                  <a:pt x="46" y="69"/>
                </a:cubicBezTo>
                <a:cubicBezTo>
                  <a:pt x="47" y="67"/>
                  <a:pt x="52" y="61"/>
                  <a:pt x="53" y="59"/>
                </a:cubicBezTo>
                <a:cubicBezTo>
                  <a:pt x="52" y="58"/>
                  <a:pt x="52" y="58"/>
                  <a:pt x="52" y="58"/>
                </a:cubicBezTo>
                <a:cubicBezTo>
                  <a:pt x="48" y="63"/>
                  <a:pt x="43" y="67"/>
                  <a:pt x="40" y="68"/>
                </a:cubicBezTo>
                <a:cubicBezTo>
                  <a:pt x="33" y="63"/>
                  <a:pt x="33" y="63"/>
                  <a:pt x="33" y="63"/>
                </a:cubicBezTo>
                <a:cubicBezTo>
                  <a:pt x="37" y="57"/>
                  <a:pt x="43" y="52"/>
                  <a:pt x="48" y="48"/>
                </a:cubicBezTo>
                <a:cubicBezTo>
                  <a:pt x="47" y="46"/>
                  <a:pt x="47" y="46"/>
                  <a:pt x="47" y="46"/>
                </a:cubicBezTo>
                <a:cubicBezTo>
                  <a:pt x="43" y="49"/>
                  <a:pt x="35" y="56"/>
                  <a:pt x="31" y="59"/>
                </a:cubicBezTo>
                <a:cubicBezTo>
                  <a:pt x="27" y="58"/>
                  <a:pt x="25" y="56"/>
                  <a:pt x="24" y="52"/>
                </a:cubicBezTo>
                <a:cubicBezTo>
                  <a:pt x="32" y="45"/>
                  <a:pt x="41" y="37"/>
                  <a:pt x="50" y="30"/>
                </a:cubicBezTo>
                <a:cubicBezTo>
                  <a:pt x="55" y="29"/>
                  <a:pt x="55" y="29"/>
                  <a:pt x="55" y="29"/>
                </a:cubicBezTo>
                <a:cubicBezTo>
                  <a:pt x="69" y="37"/>
                  <a:pt x="69" y="37"/>
                  <a:pt x="69" y="37"/>
                </a:cubicBezTo>
                <a:cubicBezTo>
                  <a:pt x="76" y="30"/>
                  <a:pt x="76" y="30"/>
                  <a:pt x="76" y="30"/>
                </a:cubicBezTo>
                <a:cubicBezTo>
                  <a:pt x="69" y="19"/>
                  <a:pt x="69" y="19"/>
                  <a:pt x="69" y="19"/>
                </a:cubicBezTo>
                <a:cubicBezTo>
                  <a:pt x="72" y="17"/>
                  <a:pt x="74" y="16"/>
                  <a:pt x="76" y="15"/>
                </a:cubicBezTo>
                <a:cubicBezTo>
                  <a:pt x="89" y="27"/>
                  <a:pt x="89" y="27"/>
                  <a:pt x="89" y="27"/>
                </a:cubicBezTo>
                <a:cubicBezTo>
                  <a:pt x="90" y="26"/>
                  <a:pt x="90" y="26"/>
                  <a:pt x="90" y="26"/>
                </a:cubicBezTo>
                <a:cubicBezTo>
                  <a:pt x="81" y="14"/>
                  <a:pt x="81" y="14"/>
                  <a:pt x="81" y="14"/>
                </a:cubicBezTo>
                <a:cubicBezTo>
                  <a:pt x="81" y="14"/>
                  <a:pt x="81" y="14"/>
                  <a:pt x="81" y="14"/>
                </a:cubicBezTo>
                <a:cubicBezTo>
                  <a:pt x="79" y="12"/>
                  <a:pt x="79" y="12"/>
                  <a:pt x="79" y="12"/>
                </a:cubicBezTo>
                <a:cubicBezTo>
                  <a:pt x="91" y="2"/>
                  <a:pt x="91" y="2"/>
                  <a:pt x="91" y="2"/>
                </a:cubicBezTo>
                <a:close/>
                <a:moveTo>
                  <a:pt x="97" y="52"/>
                </a:moveTo>
                <a:cubicBezTo>
                  <a:pt x="87" y="50"/>
                  <a:pt x="87" y="50"/>
                  <a:pt x="87" y="50"/>
                </a:cubicBezTo>
                <a:cubicBezTo>
                  <a:pt x="85" y="53"/>
                  <a:pt x="85" y="53"/>
                  <a:pt x="85" y="53"/>
                </a:cubicBezTo>
                <a:cubicBezTo>
                  <a:pt x="93" y="58"/>
                  <a:pt x="93" y="58"/>
                  <a:pt x="93" y="58"/>
                </a:cubicBezTo>
                <a:cubicBezTo>
                  <a:pt x="94" y="56"/>
                  <a:pt x="95" y="54"/>
                  <a:pt x="97" y="52"/>
                </a:cubicBezTo>
                <a:close/>
                <a:moveTo>
                  <a:pt x="80" y="71"/>
                </a:moveTo>
                <a:cubicBezTo>
                  <a:pt x="82" y="70"/>
                  <a:pt x="84" y="68"/>
                  <a:pt x="86" y="67"/>
                </a:cubicBezTo>
                <a:cubicBezTo>
                  <a:pt x="78" y="61"/>
                  <a:pt x="78" y="61"/>
                  <a:pt x="78" y="61"/>
                </a:cubicBezTo>
                <a:cubicBezTo>
                  <a:pt x="76" y="63"/>
                  <a:pt x="76" y="63"/>
                  <a:pt x="76" y="63"/>
                </a:cubicBezTo>
                <a:cubicBezTo>
                  <a:pt x="80" y="71"/>
                  <a:pt x="80" y="71"/>
                  <a:pt x="80" y="71"/>
                </a:cubicBezTo>
                <a:close/>
                <a:moveTo>
                  <a:pt x="87" y="65"/>
                </a:moveTo>
                <a:cubicBezTo>
                  <a:pt x="89" y="64"/>
                  <a:pt x="90" y="62"/>
                  <a:pt x="91" y="60"/>
                </a:cubicBezTo>
                <a:cubicBezTo>
                  <a:pt x="81" y="54"/>
                  <a:pt x="81" y="54"/>
                  <a:pt x="81" y="54"/>
                </a:cubicBezTo>
                <a:cubicBezTo>
                  <a:pt x="78" y="57"/>
                  <a:pt x="78" y="57"/>
                  <a:pt x="78" y="57"/>
                </a:cubicBezTo>
                <a:lnTo>
                  <a:pt x="87" y="65"/>
                </a:lnTo>
                <a:close/>
              </a:path>
            </a:pathLst>
          </a:custGeom>
          <a:solidFill>
            <a:srgbClr val="00AEEF"/>
          </a:solidFill>
          <a:ln w="9525">
            <a:noFill/>
          </a:ln>
        </p:spPr>
        <p:txBody>
          <a:bodyPr/>
          <a:lstStyle/>
          <a:p>
            <a:endParaRPr lang="zh-CN" alt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8" name="Rectangle 32"/>
          <p:cNvSpPr/>
          <p:nvPr/>
        </p:nvSpPr>
        <p:spPr bwMode="auto">
          <a:xfrm>
            <a:off x="695276" y="1628554"/>
            <a:ext cx="1224136" cy="280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权限配置</a:t>
            </a:r>
          </a:p>
        </p:txBody>
      </p:sp>
      <p:sp>
        <p:nvSpPr>
          <p:cNvPr id="19" name="Round Same Side Corner Rectangle 154"/>
          <p:cNvSpPr/>
          <p:nvPr/>
        </p:nvSpPr>
        <p:spPr>
          <a:xfrm>
            <a:off x="551260" y="1583423"/>
            <a:ext cx="1512169" cy="396135"/>
          </a:xfrm>
          <a:prstGeom prst="round2Same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</a:ln>
          <a:effectLst/>
        </p:spPr>
        <p:txBody>
          <a:bodyPr lIns="68568" tIns="34284" rIns="68568" bIns="34284" rtlCol="0" anchor="ctr"/>
          <a:lstStyle/>
          <a:p>
            <a:pPr algn="ctr" defTabSz="914400">
              <a:defRPr/>
            </a:pPr>
            <a:endParaRPr lang="en-US" sz="900" kern="0">
              <a:solidFill>
                <a:schemeClr val="accent1">
                  <a:lumMod val="75000"/>
                </a:schemeClr>
              </a:solidFill>
              <a:latin typeface="Palatino Linotype" panose="02040502050505030304"/>
            </a:endParaRPr>
          </a:p>
        </p:txBody>
      </p:sp>
      <p:sp>
        <p:nvSpPr>
          <p:cNvPr id="7" name="文本占位符 1"/>
          <p:cNvSpPr txBox="1"/>
          <p:nvPr/>
        </p:nvSpPr>
        <p:spPr>
          <a:xfrm>
            <a:off x="1015825" y="400209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护界面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5600" y="1354172"/>
            <a:ext cx="8596131" cy="46147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62615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hape 342"/>
          <p:cNvSpPr/>
          <p:nvPr/>
        </p:nvSpPr>
        <p:spPr>
          <a:xfrm>
            <a:off x="752289" y="1137359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7"/>
          <p:cNvSpPr/>
          <p:nvPr/>
        </p:nvSpPr>
        <p:spPr>
          <a:xfrm>
            <a:off x="951547" y="1330198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487488" y="1234520"/>
            <a:ext cx="176930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安排床位</a:t>
            </a:r>
          </a:p>
        </p:txBody>
      </p:sp>
      <p:sp>
        <p:nvSpPr>
          <p:cNvPr id="12" name="文本占位符 1"/>
          <p:cNvSpPr txBox="1"/>
          <p:nvPr/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管理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07525" y="3723397"/>
            <a:ext cx="6210300" cy="31699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392144" y="4036695"/>
            <a:ext cx="4004310" cy="24726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矩形 12"/>
          <p:cNvSpPr/>
          <p:nvPr/>
        </p:nvSpPr>
        <p:spPr>
          <a:xfrm>
            <a:off x="5044608" y="1092496"/>
            <a:ext cx="2482802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b="1" spc="300" dirty="0" smtClean="0">
                <a:solidFill>
                  <a:srgbClr val="FFC000"/>
                </a:solidFill>
                <a:latin typeface="+mj-ea"/>
                <a:ea typeface="+mj-ea"/>
              </a:rPr>
              <a:t>分床、包床</a:t>
            </a:r>
            <a:endParaRPr lang="zh-CN" altLang="en-US" b="1" spc="300" dirty="0">
              <a:solidFill>
                <a:srgbClr val="FFC000"/>
              </a:solidFill>
              <a:latin typeface="+mj-ea"/>
              <a:ea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51547" y="1867649"/>
            <a:ext cx="10668925" cy="17451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345"/>
          <p:cNvSpPr/>
          <p:nvPr/>
        </p:nvSpPr>
        <p:spPr>
          <a:xfrm>
            <a:off x="846984" y="997223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Shape 348"/>
          <p:cNvSpPr/>
          <p:nvPr/>
        </p:nvSpPr>
        <p:spPr>
          <a:xfrm>
            <a:off x="1047077" y="1213771"/>
            <a:ext cx="274269" cy="2413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1041" y="15188"/>
                </a:moveTo>
                <a:cubicBezTo>
                  <a:pt x="8905" y="14174"/>
                  <a:pt x="8222" y="13317"/>
                  <a:pt x="8222" y="11485"/>
                </a:cubicBezTo>
                <a:cubicBezTo>
                  <a:pt x="8222" y="10385"/>
                  <a:pt x="8875" y="10744"/>
                  <a:pt x="9161" y="8730"/>
                </a:cubicBezTo>
                <a:cubicBezTo>
                  <a:pt x="9279" y="7894"/>
                  <a:pt x="9855" y="8716"/>
                  <a:pt x="9966" y="6808"/>
                </a:cubicBezTo>
                <a:cubicBezTo>
                  <a:pt x="9966" y="6047"/>
                  <a:pt x="9651" y="5858"/>
                  <a:pt x="9651" y="5858"/>
                </a:cubicBezTo>
                <a:cubicBezTo>
                  <a:pt x="9651" y="5858"/>
                  <a:pt x="9811" y="4733"/>
                  <a:pt x="9873" y="3867"/>
                </a:cubicBezTo>
                <a:cubicBezTo>
                  <a:pt x="9951" y="2788"/>
                  <a:pt x="9396" y="0"/>
                  <a:pt x="6431" y="0"/>
                </a:cubicBezTo>
                <a:cubicBezTo>
                  <a:pt x="3466" y="0"/>
                  <a:pt x="2909" y="2788"/>
                  <a:pt x="2987" y="3867"/>
                </a:cubicBezTo>
                <a:cubicBezTo>
                  <a:pt x="3050" y="4733"/>
                  <a:pt x="3210" y="5858"/>
                  <a:pt x="3210" y="5858"/>
                </a:cubicBezTo>
                <a:cubicBezTo>
                  <a:pt x="3210" y="5858"/>
                  <a:pt x="2895" y="6047"/>
                  <a:pt x="2895" y="6808"/>
                </a:cubicBezTo>
                <a:cubicBezTo>
                  <a:pt x="3005" y="8716"/>
                  <a:pt x="3582" y="7894"/>
                  <a:pt x="3700" y="8730"/>
                </a:cubicBezTo>
                <a:cubicBezTo>
                  <a:pt x="3987" y="10744"/>
                  <a:pt x="4639" y="10385"/>
                  <a:pt x="4639" y="11485"/>
                </a:cubicBezTo>
                <a:cubicBezTo>
                  <a:pt x="4639" y="13317"/>
                  <a:pt x="3956" y="14174"/>
                  <a:pt x="1819" y="15188"/>
                </a:cubicBezTo>
                <a:cubicBezTo>
                  <a:pt x="1169" y="15497"/>
                  <a:pt x="0" y="15976"/>
                  <a:pt x="0" y="17129"/>
                </a:cubicBezTo>
                <a:lnTo>
                  <a:pt x="0" y="21600"/>
                </a:lnTo>
                <a:lnTo>
                  <a:pt x="15005" y="21600"/>
                </a:lnTo>
                <a:cubicBezTo>
                  <a:pt x="15005" y="21600"/>
                  <a:pt x="15005" y="18955"/>
                  <a:pt x="15005" y="18248"/>
                </a:cubicBezTo>
                <a:cubicBezTo>
                  <a:pt x="15005" y="17196"/>
                  <a:pt x="13184" y="16207"/>
                  <a:pt x="11041" y="15188"/>
                </a:cubicBezTo>
                <a:close/>
                <a:moveTo>
                  <a:pt x="21600" y="21600"/>
                </a:moveTo>
                <a:cubicBezTo>
                  <a:pt x="21600" y="21600"/>
                  <a:pt x="21557" y="16953"/>
                  <a:pt x="21307" y="16471"/>
                </a:cubicBezTo>
                <a:cubicBezTo>
                  <a:pt x="20935" y="15754"/>
                  <a:pt x="20071" y="15261"/>
                  <a:pt x="18463" y="14498"/>
                </a:cubicBezTo>
                <a:cubicBezTo>
                  <a:pt x="16861" y="13736"/>
                  <a:pt x="16349" y="13094"/>
                  <a:pt x="16349" y="11720"/>
                </a:cubicBezTo>
                <a:cubicBezTo>
                  <a:pt x="16349" y="10894"/>
                  <a:pt x="16838" y="11164"/>
                  <a:pt x="17053" y="9653"/>
                </a:cubicBezTo>
                <a:cubicBezTo>
                  <a:pt x="17142" y="9026"/>
                  <a:pt x="17574" y="9643"/>
                  <a:pt x="17657" y="8212"/>
                </a:cubicBezTo>
                <a:cubicBezTo>
                  <a:pt x="17657" y="7642"/>
                  <a:pt x="17420" y="7499"/>
                  <a:pt x="17420" y="7499"/>
                </a:cubicBezTo>
                <a:cubicBezTo>
                  <a:pt x="17420" y="7499"/>
                  <a:pt x="17541" y="6656"/>
                  <a:pt x="17588" y="6006"/>
                </a:cubicBezTo>
                <a:cubicBezTo>
                  <a:pt x="17646" y="5197"/>
                  <a:pt x="17229" y="3106"/>
                  <a:pt x="15005" y="3106"/>
                </a:cubicBezTo>
                <a:cubicBezTo>
                  <a:pt x="12781" y="3106"/>
                  <a:pt x="12365" y="5197"/>
                  <a:pt x="12422" y="6006"/>
                </a:cubicBezTo>
                <a:cubicBezTo>
                  <a:pt x="12469" y="6656"/>
                  <a:pt x="12589" y="7499"/>
                  <a:pt x="12589" y="7499"/>
                </a:cubicBezTo>
                <a:cubicBezTo>
                  <a:pt x="12589" y="7499"/>
                  <a:pt x="12353" y="7642"/>
                  <a:pt x="12353" y="8212"/>
                </a:cubicBezTo>
                <a:cubicBezTo>
                  <a:pt x="12437" y="9643"/>
                  <a:pt x="12868" y="9026"/>
                  <a:pt x="12957" y="9653"/>
                </a:cubicBezTo>
                <a:cubicBezTo>
                  <a:pt x="13173" y="11164"/>
                  <a:pt x="13662" y="10894"/>
                  <a:pt x="13662" y="11720"/>
                </a:cubicBezTo>
                <a:cubicBezTo>
                  <a:pt x="13662" y="12655"/>
                  <a:pt x="13424" y="13250"/>
                  <a:pt x="12768" y="13776"/>
                </a:cubicBezTo>
                <a:cubicBezTo>
                  <a:pt x="16268" y="15766"/>
                  <a:pt x="16737" y="16172"/>
                  <a:pt x="16737" y="17952"/>
                </a:cubicBezTo>
                <a:lnTo>
                  <a:pt x="16737" y="21600"/>
                </a:lnTo>
                <a:cubicBezTo>
                  <a:pt x="16737" y="21600"/>
                  <a:pt x="21600" y="21600"/>
                  <a:pt x="21600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91174" y="1115383"/>
            <a:ext cx="2561393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图颜色解读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2761033" y="1754550"/>
            <a:ext cx="1905970" cy="1443760"/>
            <a:chOff x="3326720" y="5130267"/>
            <a:chExt cx="1525992" cy="1137680"/>
          </a:xfrm>
        </p:grpSpPr>
        <p:sp>
          <p:nvSpPr>
            <p:cNvPr id="12" name="矩形 11"/>
            <p:cNvSpPr/>
            <p:nvPr/>
          </p:nvSpPr>
          <p:spPr>
            <a:xfrm>
              <a:off x="3326720" y="5130267"/>
              <a:ext cx="1256730" cy="3637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床位颜色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3404081" y="5647380"/>
              <a:ext cx="1448631" cy="6205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 algn="just">
                <a:lnSpc>
                  <a:spcPct val="150000"/>
                </a:lnSpc>
                <a:buFont typeface="Wingdings" panose="05000000000000000000" pitchFamily="2" charset="2"/>
                <a:buChar char="n"/>
              </a:pPr>
              <a:r>
                <a:rPr lang="zh-CN" altLang="en-US" sz="1600" b="1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粉色：性别女</a:t>
              </a:r>
              <a:endParaRPr lang="en-US" altLang="zh-CN" sz="16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endParaRPr>
            </a:p>
            <a:p>
              <a:pPr marL="285750" indent="-285750" algn="just">
                <a:lnSpc>
                  <a:spcPct val="150000"/>
                </a:lnSpc>
                <a:buFont typeface="Wingdings" panose="05000000000000000000" pitchFamily="2" charset="2"/>
                <a:buChar char="n"/>
              </a:pPr>
              <a:r>
                <a:rPr lang="zh-CN" altLang="en-US" sz="1600" b="1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蓝色：性别男</a:t>
              </a:r>
            </a:p>
          </p:txBody>
        </p:sp>
      </p:grpSp>
      <p:sp>
        <p:nvSpPr>
          <p:cNvPr id="14" name="Text Placeholder 1"/>
          <p:cNvSpPr txBox="1"/>
          <p:nvPr/>
        </p:nvSpPr>
        <p:spPr>
          <a:xfrm>
            <a:off x="9156462" y="2333164"/>
            <a:ext cx="1848774" cy="1095836"/>
          </a:xfrm>
          <a:prstGeom prst="rect">
            <a:avLst/>
          </a:prstGeom>
        </p:spPr>
        <p:txBody>
          <a:bodyPr vert="horz" lIns="0" tIns="45720" rIns="91440" bIns="45720" rtlCol="0" anchor="ctr">
            <a:noAutofit/>
          </a:bodyPr>
          <a:lstStyle>
            <a:defPPr>
              <a:defRPr lang="id-ID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粉色：一级护理</a:t>
            </a:r>
            <a:endParaRPr lang="en-US" altLang="zh-CN" sz="1600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橙色：二级护理</a:t>
            </a:r>
            <a:endParaRPr lang="en-US" altLang="zh-CN" sz="1600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红色：特级护理</a:t>
            </a:r>
          </a:p>
        </p:txBody>
      </p:sp>
      <p:sp>
        <p:nvSpPr>
          <p:cNvPr id="15" name="Text Placeholder 8"/>
          <p:cNvSpPr txBox="1"/>
          <p:nvPr/>
        </p:nvSpPr>
        <p:spPr>
          <a:xfrm>
            <a:off x="8261107" y="1855131"/>
            <a:ext cx="3415635" cy="24403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id-ID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头卡颜色</a:t>
            </a:r>
          </a:p>
        </p:txBody>
      </p:sp>
      <p:sp>
        <p:nvSpPr>
          <p:cNvPr id="16" name="MH_Other_1"/>
          <p:cNvSpPr/>
          <p:nvPr/>
        </p:nvSpPr>
        <p:spPr>
          <a:xfrm>
            <a:off x="6267612" y="1723698"/>
            <a:ext cx="2334424" cy="918727"/>
          </a:xfrm>
          <a:custGeom>
            <a:avLst/>
            <a:gdLst>
              <a:gd name="connsiteX0" fmla="*/ 1647823 w 1871661"/>
              <a:gd name="connsiteY0" fmla="*/ 0 h 736603"/>
              <a:gd name="connsiteX1" fmla="*/ 1871661 w 1871661"/>
              <a:gd name="connsiteY1" fmla="*/ 223839 h 736603"/>
              <a:gd name="connsiteX2" fmla="*/ 1647823 w 1871661"/>
              <a:gd name="connsiteY2" fmla="*/ 447677 h 736603"/>
              <a:gd name="connsiteX3" fmla="*/ 1647823 w 1871661"/>
              <a:gd name="connsiteY3" fmla="*/ 335758 h 736603"/>
              <a:gd name="connsiteX4" fmla="*/ 631046 w 1871661"/>
              <a:gd name="connsiteY4" fmla="*/ 335758 h 736603"/>
              <a:gd name="connsiteX5" fmla="*/ 631031 w 1871661"/>
              <a:gd name="connsiteY5" fmla="*/ 336555 h 736603"/>
              <a:gd name="connsiteX6" fmla="*/ 343503 w 1871661"/>
              <a:gd name="connsiteY6" fmla="*/ 451167 h 736603"/>
              <a:gd name="connsiteX7" fmla="*/ 223776 w 1871661"/>
              <a:gd name="connsiteY7" fmla="*/ 736603 h 736603"/>
              <a:gd name="connsiteX8" fmla="*/ 0 w 1871661"/>
              <a:gd name="connsiteY8" fmla="*/ 736603 h 736603"/>
              <a:gd name="connsiteX9" fmla="*/ 186688 w 1871661"/>
              <a:gd name="connsiteY9" fmla="*/ 291527 h 736603"/>
              <a:gd name="connsiteX10" fmla="*/ 511158 w 1871661"/>
              <a:gd name="connsiteY10" fmla="*/ 122982 h 736603"/>
              <a:gd name="connsiteX11" fmla="*/ 623886 w 1871661"/>
              <a:gd name="connsiteY11" fmla="*/ 113729 h 736603"/>
              <a:gd name="connsiteX12" fmla="*/ 623886 w 1871661"/>
              <a:gd name="connsiteY12" fmla="*/ 111919 h 736603"/>
              <a:gd name="connsiteX13" fmla="*/ 1647823 w 1871661"/>
              <a:gd name="connsiteY13" fmla="*/ 111919 h 7366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871661" h="736603">
                <a:moveTo>
                  <a:pt x="1647823" y="0"/>
                </a:moveTo>
                <a:lnTo>
                  <a:pt x="1871661" y="223839"/>
                </a:lnTo>
                <a:lnTo>
                  <a:pt x="1647823" y="447677"/>
                </a:lnTo>
                <a:lnTo>
                  <a:pt x="1647823" y="335758"/>
                </a:lnTo>
                <a:lnTo>
                  <a:pt x="631046" y="335758"/>
                </a:lnTo>
                <a:lnTo>
                  <a:pt x="631031" y="336555"/>
                </a:lnTo>
                <a:cubicBezTo>
                  <a:pt x="523694" y="334638"/>
                  <a:pt x="420088" y="375936"/>
                  <a:pt x="343503" y="451167"/>
                </a:cubicBezTo>
                <a:cubicBezTo>
                  <a:pt x="266917" y="526397"/>
                  <a:pt x="223776" y="629249"/>
                  <a:pt x="223776" y="736603"/>
                </a:cubicBezTo>
                <a:lnTo>
                  <a:pt x="0" y="736603"/>
                </a:lnTo>
                <a:cubicBezTo>
                  <a:pt x="0" y="569207"/>
                  <a:pt x="67269" y="408832"/>
                  <a:pt x="186688" y="291527"/>
                </a:cubicBezTo>
                <a:cubicBezTo>
                  <a:pt x="276253" y="203548"/>
                  <a:pt x="389515" y="145331"/>
                  <a:pt x="511158" y="122982"/>
                </a:cubicBezTo>
                <a:lnTo>
                  <a:pt x="623886" y="113729"/>
                </a:lnTo>
                <a:lnTo>
                  <a:pt x="623886" y="111919"/>
                </a:lnTo>
                <a:lnTo>
                  <a:pt x="1647823" y="111919"/>
                </a:lnTo>
                <a:close/>
              </a:path>
            </a:pathLst>
          </a:custGeom>
          <a:solidFill>
            <a:schemeClr val="accent1"/>
          </a:solidFill>
          <a:ln w="12700" cmpd="sng"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68580" tIns="0" rIns="68580" bIns="0" numCol="1" spcCol="0" rtlCol="0" fromWordArt="0" anchor="ctr" anchorCtr="0" forceAA="0" compatLnSpc="1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67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3996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25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70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MH_Other_2"/>
          <p:cNvSpPr/>
          <p:nvPr/>
        </p:nvSpPr>
        <p:spPr>
          <a:xfrm flipH="1">
            <a:off x="4628165" y="1723698"/>
            <a:ext cx="2334424" cy="918727"/>
          </a:xfrm>
          <a:custGeom>
            <a:avLst/>
            <a:gdLst>
              <a:gd name="connsiteX0" fmla="*/ 1647823 w 1871661"/>
              <a:gd name="connsiteY0" fmla="*/ 0 h 736603"/>
              <a:gd name="connsiteX1" fmla="*/ 1871661 w 1871661"/>
              <a:gd name="connsiteY1" fmla="*/ 223839 h 736603"/>
              <a:gd name="connsiteX2" fmla="*/ 1647823 w 1871661"/>
              <a:gd name="connsiteY2" fmla="*/ 447677 h 736603"/>
              <a:gd name="connsiteX3" fmla="*/ 1647823 w 1871661"/>
              <a:gd name="connsiteY3" fmla="*/ 335758 h 736603"/>
              <a:gd name="connsiteX4" fmla="*/ 631046 w 1871661"/>
              <a:gd name="connsiteY4" fmla="*/ 335758 h 736603"/>
              <a:gd name="connsiteX5" fmla="*/ 631031 w 1871661"/>
              <a:gd name="connsiteY5" fmla="*/ 336555 h 736603"/>
              <a:gd name="connsiteX6" fmla="*/ 343503 w 1871661"/>
              <a:gd name="connsiteY6" fmla="*/ 451167 h 736603"/>
              <a:gd name="connsiteX7" fmla="*/ 223776 w 1871661"/>
              <a:gd name="connsiteY7" fmla="*/ 736603 h 736603"/>
              <a:gd name="connsiteX8" fmla="*/ 0 w 1871661"/>
              <a:gd name="connsiteY8" fmla="*/ 736603 h 736603"/>
              <a:gd name="connsiteX9" fmla="*/ 186688 w 1871661"/>
              <a:gd name="connsiteY9" fmla="*/ 291527 h 736603"/>
              <a:gd name="connsiteX10" fmla="*/ 511158 w 1871661"/>
              <a:gd name="connsiteY10" fmla="*/ 122982 h 736603"/>
              <a:gd name="connsiteX11" fmla="*/ 623886 w 1871661"/>
              <a:gd name="connsiteY11" fmla="*/ 113729 h 736603"/>
              <a:gd name="connsiteX12" fmla="*/ 623886 w 1871661"/>
              <a:gd name="connsiteY12" fmla="*/ 111919 h 736603"/>
              <a:gd name="connsiteX13" fmla="*/ 1647823 w 1871661"/>
              <a:gd name="connsiteY13" fmla="*/ 111919 h 7366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871661" h="736603">
                <a:moveTo>
                  <a:pt x="1647823" y="0"/>
                </a:moveTo>
                <a:lnTo>
                  <a:pt x="1871661" y="223839"/>
                </a:lnTo>
                <a:lnTo>
                  <a:pt x="1647823" y="447677"/>
                </a:lnTo>
                <a:lnTo>
                  <a:pt x="1647823" y="335758"/>
                </a:lnTo>
                <a:lnTo>
                  <a:pt x="631046" y="335758"/>
                </a:lnTo>
                <a:lnTo>
                  <a:pt x="631031" y="336555"/>
                </a:lnTo>
                <a:cubicBezTo>
                  <a:pt x="523694" y="334638"/>
                  <a:pt x="420088" y="375936"/>
                  <a:pt x="343503" y="451167"/>
                </a:cubicBezTo>
                <a:cubicBezTo>
                  <a:pt x="266917" y="526397"/>
                  <a:pt x="223776" y="629249"/>
                  <a:pt x="223776" y="736603"/>
                </a:cubicBezTo>
                <a:lnTo>
                  <a:pt x="0" y="736603"/>
                </a:lnTo>
                <a:cubicBezTo>
                  <a:pt x="0" y="569207"/>
                  <a:pt x="67269" y="408832"/>
                  <a:pt x="186688" y="291527"/>
                </a:cubicBezTo>
                <a:cubicBezTo>
                  <a:pt x="276253" y="203548"/>
                  <a:pt x="389515" y="145331"/>
                  <a:pt x="511158" y="122982"/>
                </a:cubicBezTo>
                <a:lnTo>
                  <a:pt x="623886" y="113729"/>
                </a:lnTo>
                <a:lnTo>
                  <a:pt x="623886" y="111919"/>
                </a:lnTo>
                <a:lnTo>
                  <a:pt x="1647823" y="111919"/>
                </a:lnTo>
                <a:close/>
              </a:path>
            </a:pathLst>
          </a:custGeom>
          <a:solidFill>
            <a:srgbClr val="FFC000"/>
          </a:solidFill>
          <a:ln w="12700" cmpd="sng"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68580" tIns="0" rIns="68580" bIns="0" numCol="1" spcCol="0" rtlCol="0" fromWordArt="0" anchor="ctr" anchorCtr="0" forceAA="0" compatLnSpc="1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67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3996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25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70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MH_Other_3"/>
          <p:cNvSpPr/>
          <p:nvPr/>
        </p:nvSpPr>
        <p:spPr>
          <a:xfrm flipH="1" flipV="1">
            <a:off x="6148372" y="2630543"/>
            <a:ext cx="814220" cy="778144"/>
          </a:xfrm>
          <a:custGeom>
            <a:avLst/>
            <a:gdLst>
              <a:gd name="connsiteX0" fmla="*/ 0 w 652814"/>
              <a:gd name="connsiteY0" fmla="*/ 623888 h 623888"/>
              <a:gd name="connsiteX1" fmla="*/ 186688 w 652814"/>
              <a:gd name="connsiteY1" fmla="*/ 178812 h 623888"/>
              <a:gd name="connsiteX2" fmla="*/ 635026 w 652814"/>
              <a:gd name="connsiteY2" fmla="*/ 100 h 623888"/>
              <a:gd name="connsiteX3" fmla="*/ 631031 w 652814"/>
              <a:gd name="connsiteY3" fmla="*/ 223840 h 623888"/>
              <a:gd name="connsiteX4" fmla="*/ 343503 w 652814"/>
              <a:gd name="connsiteY4" fmla="*/ 338452 h 623888"/>
              <a:gd name="connsiteX5" fmla="*/ 223776 w 652814"/>
              <a:gd name="connsiteY5" fmla="*/ 623888 h 623888"/>
              <a:gd name="connsiteX6" fmla="*/ 0 w 652814"/>
              <a:gd name="connsiteY6" fmla="*/ 623888 h 6238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2814" h="623888">
                <a:moveTo>
                  <a:pt x="0" y="623888"/>
                </a:moveTo>
                <a:cubicBezTo>
                  <a:pt x="0" y="456492"/>
                  <a:pt x="67269" y="296117"/>
                  <a:pt x="186688" y="178812"/>
                </a:cubicBezTo>
                <a:cubicBezTo>
                  <a:pt x="306107" y="61506"/>
                  <a:pt x="467657" y="-2889"/>
                  <a:pt x="635026" y="100"/>
                </a:cubicBezTo>
                <a:cubicBezTo>
                  <a:pt x="652744" y="69917"/>
                  <a:pt x="665701" y="156404"/>
                  <a:pt x="631031" y="223840"/>
                </a:cubicBezTo>
                <a:cubicBezTo>
                  <a:pt x="523694" y="221923"/>
                  <a:pt x="420088" y="263221"/>
                  <a:pt x="343503" y="338452"/>
                </a:cubicBezTo>
                <a:cubicBezTo>
                  <a:pt x="266917" y="413682"/>
                  <a:pt x="223776" y="516534"/>
                  <a:pt x="223776" y="623888"/>
                </a:cubicBezTo>
                <a:lnTo>
                  <a:pt x="0" y="623888"/>
                </a:lnTo>
                <a:close/>
              </a:path>
            </a:pathLst>
          </a:custGeom>
          <a:solidFill>
            <a:srgbClr val="FFC000"/>
          </a:solidFill>
          <a:ln w="12700" cmpd="sng"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68580" tIns="0" rIns="68580" bIns="0" numCol="1" spcCol="0" rtlCol="0" fromWordArt="0" anchor="ctr" anchorCtr="0" forceAA="0" compatLnSpc="1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67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3996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25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endParaRPr lang="zh-CN" altLang="en-US" sz="2700" b="1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MH_Other_4"/>
          <p:cNvSpPr/>
          <p:nvPr/>
        </p:nvSpPr>
        <p:spPr>
          <a:xfrm flipV="1">
            <a:off x="6267610" y="2630543"/>
            <a:ext cx="814220" cy="778144"/>
          </a:xfrm>
          <a:custGeom>
            <a:avLst/>
            <a:gdLst>
              <a:gd name="connsiteX0" fmla="*/ 0 w 652814"/>
              <a:gd name="connsiteY0" fmla="*/ 623888 h 623888"/>
              <a:gd name="connsiteX1" fmla="*/ 186688 w 652814"/>
              <a:gd name="connsiteY1" fmla="*/ 178812 h 623888"/>
              <a:gd name="connsiteX2" fmla="*/ 635026 w 652814"/>
              <a:gd name="connsiteY2" fmla="*/ 100 h 623888"/>
              <a:gd name="connsiteX3" fmla="*/ 631031 w 652814"/>
              <a:gd name="connsiteY3" fmla="*/ 223840 h 623888"/>
              <a:gd name="connsiteX4" fmla="*/ 343503 w 652814"/>
              <a:gd name="connsiteY4" fmla="*/ 338452 h 623888"/>
              <a:gd name="connsiteX5" fmla="*/ 223776 w 652814"/>
              <a:gd name="connsiteY5" fmla="*/ 623888 h 623888"/>
              <a:gd name="connsiteX6" fmla="*/ 0 w 652814"/>
              <a:gd name="connsiteY6" fmla="*/ 623888 h 6238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2814" h="623888">
                <a:moveTo>
                  <a:pt x="0" y="623888"/>
                </a:moveTo>
                <a:cubicBezTo>
                  <a:pt x="0" y="456492"/>
                  <a:pt x="67269" y="296117"/>
                  <a:pt x="186688" y="178812"/>
                </a:cubicBezTo>
                <a:cubicBezTo>
                  <a:pt x="306107" y="61506"/>
                  <a:pt x="467657" y="-2889"/>
                  <a:pt x="635026" y="100"/>
                </a:cubicBezTo>
                <a:cubicBezTo>
                  <a:pt x="652744" y="69917"/>
                  <a:pt x="665701" y="156404"/>
                  <a:pt x="631031" y="223840"/>
                </a:cubicBezTo>
                <a:cubicBezTo>
                  <a:pt x="523694" y="221923"/>
                  <a:pt x="420088" y="263221"/>
                  <a:pt x="343503" y="338452"/>
                </a:cubicBezTo>
                <a:cubicBezTo>
                  <a:pt x="266917" y="413682"/>
                  <a:pt x="223776" y="516534"/>
                  <a:pt x="223776" y="623888"/>
                </a:cubicBezTo>
                <a:lnTo>
                  <a:pt x="0" y="623888"/>
                </a:lnTo>
                <a:close/>
              </a:path>
            </a:pathLst>
          </a:custGeom>
          <a:solidFill>
            <a:schemeClr val="accent1"/>
          </a:solidFill>
          <a:ln w="12700" cmpd="sng"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68580" tIns="0" rIns="68580" bIns="0" numCol="1" spcCol="0" rtlCol="0" fromWordArt="0" anchor="ctr" anchorCtr="0" forceAA="0" compatLnSpc="1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67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3996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2565" algn="l" defTabSz="685800" rtl="0" eaLnBrk="1" latinLnBrk="0" hangingPunct="1"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endParaRPr lang="zh-CN" altLang="en-US" sz="2700" b="1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占位符 1"/>
          <p:cNvSpPr txBox="1"/>
          <p:nvPr/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管理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719830" y="3573145"/>
            <a:ext cx="5622925" cy="313055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占位符 1"/>
          <p:cNvSpPr txBox="1"/>
          <p:nvPr>
            <p:custDataLst>
              <p:tags r:id="rId1"/>
            </p:custDataLst>
          </p:nvPr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0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床位管理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Shape 342"/>
          <p:cNvSpPr/>
          <p:nvPr>
            <p:custDataLst>
              <p:tags r:id="rId2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7"/>
          <p:cNvSpPr/>
          <p:nvPr>
            <p:custDataLst>
              <p:tags r:id="rId3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1583965" y="1145312"/>
            <a:ext cx="176930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图设置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51042" y="1412776"/>
            <a:ext cx="7712108" cy="47705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7354" y="1917069"/>
            <a:ext cx="3564430" cy="47701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占位符 1"/>
          <p:cNvSpPr txBox="1"/>
          <p:nvPr>
            <p:custDataLst>
              <p:tags r:id="rId1"/>
            </p:custDataLst>
          </p:nvPr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0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床位管理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Shape 342"/>
          <p:cNvSpPr/>
          <p:nvPr>
            <p:custDataLst>
              <p:tags r:id="rId2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7"/>
          <p:cNvSpPr/>
          <p:nvPr>
            <p:custDataLst>
              <p:tags r:id="rId3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1583965" y="1145312"/>
            <a:ext cx="176930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图设置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75720" y="1240990"/>
            <a:ext cx="6485182" cy="2034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23221" y="3717032"/>
            <a:ext cx="3154953" cy="26824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336360" y="3668161"/>
            <a:ext cx="2382891" cy="225798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25653" y="4005064"/>
            <a:ext cx="3363228" cy="14580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56633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占位符 1"/>
          <p:cNvSpPr txBox="1"/>
          <p:nvPr>
            <p:custDataLst>
              <p:tags r:id="rId1"/>
            </p:custDataLst>
          </p:nvPr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0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床位管理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Shape 342"/>
          <p:cNvSpPr/>
          <p:nvPr>
            <p:custDataLst>
              <p:tags r:id="rId2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7"/>
          <p:cNvSpPr/>
          <p:nvPr>
            <p:custDataLst>
              <p:tags r:id="rId3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1583965" y="1145312"/>
            <a:ext cx="176930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图设置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88044" y="1128234"/>
            <a:ext cx="5111896" cy="209568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77057" y="3428525"/>
            <a:ext cx="5192285" cy="212971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44903" y="2924944"/>
            <a:ext cx="3463800" cy="13918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7486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占位符 1"/>
          <p:cNvSpPr txBox="1"/>
          <p:nvPr>
            <p:custDataLst>
              <p:tags r:id="rId1"/>
            </p:custDataLst>
          </p:nvPr>
        </p:nvSpPr>
        <p:spPr>
          <a:xfrm>
            <a:off x="855190" y="520961"/>
            <a:ext cx="2498080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0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床位管理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Shape 342"/>
          <p:cNvSpPr/>
          <p:nvPr>
            <p:custDataLst>
              <p:tags r:id="rId2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7"/>
          <p:cNvSpPr/>
          <p:nvPr>
            <p:custDataLst>
              <p:tags r:id="rId3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1583965" y="1145312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卡设置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57207" y="322542"/>
            <a:ext cx="5255218" cy="27655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45823" y="1972956"/>
            <a:ext cx="3629156" cy="39428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9376" y="1877364"/>
            <a:ext cx="3564430" cy="47701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67808" y="4262435"/>
            <a:ext cx="2080440" cy="18670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773491" y="4683863"/>
            <a:ext cx="5044877" cy="20922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09055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816080" y="1059742"/>
            <a:ext cx="5040560" cy="54173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87688" y="1059742"/>
            <a:ext cx="2808312" cy="54390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文本占位符 1"/>
          <p:cNvSpPr txBox="1"/>
          <p:nvPr>
            <p:custDataLst>
              <p:tags r:id="rId2"/>
            </p:custDataLst>
          </p:nvPr>
        </p:nvSpPr>
        <p:spPr>
          <a:xfrm>
            <a:off x="855190" y="520961"/>
            <a:ext cx="2498080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05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床位管理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13" name="Shape 342"/>
          <p:cNvSpPr/>
          <p:nvPr>
            <p:custDataLst>
              <p:tags r:id="rId3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4" name="Shape 347"/>
          <p:cNvSpPr/>
          <p:nvPr>
            <p:custDataLst>
              <p:tags r:id="rId4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5" name="矩形 14"/>
          <p:cNvSpPr/>
          <p:nvPr>
            <p:custDataLst>
              <p:tags r:id="rId5"/>
            </p:custDataLst>
          </p:nvPr>
        </p:nvSpPr>
        <p:spPr>
          <a:xfrm>
            <a:off x="1583965" y="1145312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卡设置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占位符 1"/>
          <p:cNvSpPr txBox="1"/>
          <p:nvPr/>
        </p:nvSpPr>
        <p:spPr>
          <a:xfrm>
            <a:off x="983432" y="40466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376092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课程大纲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27648" y="684669"/>
            <a:ext cx="6336704" cy="61285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83432" y="44176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6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医生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12167" y="981269"/>
            <a:ext cx="5601067" cy="5719661"/>
            <a:chOff x="105748" y="915384"/>
            <a:chExt cx="6213318" cy="5464753"/>
          </a:xfrm>
        </p:grpSpPr>
        <p:graphicFrame>
          <p:nvGraphicFramePr>
            <p:cNvPr id="3" name="图片 7"/>
            <p:cNvGraphicFramePr/>
            <p:nvPr/>
          </p:nvGraphicFramePr>
          <p:xfrm>
            <a:off x="341622" y="915384"/>
            <a:ext cx="5889458" cy="5327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" name="Visio" r:id="rId4" imgW="4311650" imgH="3975735" progId="Visio.Drawing.11">
                    <p:embed/>
                  </p:oleObj>
                </mc:Choice>
                <mc:Fallback>
                  <p:oleObj name="Visio" r:id="rId4" imgW="4311650" imgH="3975735" progId="Visio.Drawing.11">
                    <p:embed/>
                    <p:pic>
                      <p:nvPicPr>
                        <p:cNvPr id="0" name="图片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1622" y="915384"/>
                          <a:ext cx="5889458" cy="53274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05748" y="1052736"/>
              <a:ext cx="6213318" cy="5327401"/>
            </a:xfrm>
            <a:prstGeom prst="rect">
              <a:avLst/>
            </a:prstGeom>
            <a:noFill/>
            <a:ln w="38100">
              <a:solidFill>
                <a:schemeClr val="bg1">
                  <a:alpha val="58823"/>
                </a:schemeClr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Char char="•"/>
                <a:defRPr sz="2800">
                  <a:solidFill>
                    <a:schemeClr val="tx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Char char="•"/>
                <a:defRPr sz="2400">
                  <a:solidFill>
                    <a:schemeClr val="tx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Char char="•"/>
                <a:defRPr sz="2000">
                  <a:solidFill>
                    <a:schemeClr val="tx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Char char="•"/>
                <a:defRPr>
                  <a:solidFill>
                    <a:schemeClr val="tx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Char char="•"/>
                <a:defRPr>
                  <a:solidFill>
                    <a:schemeClr val="tx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</p:grpSp>
      <p:sp>
        <p:nvSpPr>
          <p:cNvPr id="18" name="Text Placeholder 8"/>
          <p:cNvSpPr txBox="1"/>
          <p:nvPr/>
        </p:nvSpPr>
        <p:spPr>
          <a:xfrm>
            <a:off x="7732332" y="1783250"/>
            <a:ext cx="1595494" cy="7855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id-ID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6660">
              <a:lnSpc>
                <a:spcPct val="120000"/>
              </a:lnSpc>
              <a:spcBef>
                <a:spcPct val="20000"/>
              </a:spcBef>
              <a:defRPr/>
            </a:pPr>
            <a:endParaRPr lang="en-US" altLang="zh-CN" sz="1600" b="1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960096" y="981269"/>
            <a:ext cx="4883869" cy="3724015"/>
            <a:chOff x="2419626" y="977326"/>
            <a:chExt cx="5968314" cy="3724015"/>
          </a:xfrm>
        </p:grpSpPr>
        <p:sp>
          <p:nvSpPr>
            <p:cNvPr id="25" name="TextBox 17"/>
            <p:cNvSpPr>
              <a:spLocks noChangeArrowheads="1"/>
            </p:cNvSpPr>
            <p:nvPr/>
          </p:nvSpPr>
          <p:spPr bwMode="auto">
            <a:xfrm>
              <a:off x="2790612" y="1385049"/>
              <a:ext cx="5597328" cy="3316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089150" defTabSz="815975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546350" defTabSz="815975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003550" defTabSz="815975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460750" defTabSz="815975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285750" indent="-285750">
                <a:lnSpc>
                  <a:spcPct val="150000"/>
                </a:lnSpc>
                <a:spcAft>
                  <a:spcPts val="300"/>
                </a:spcAft>
                <a:buFont typeface="Wingdings" panose="05000000000000000000" pitchFamily="2" charset="2"/>
                <a:buChar char="n"/>
              </a:pPr>
              <a:r>
                <a:rPr lang="zh-CN" altLang="en-US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开病人的入院诊断</a:t>
              </a:r>
              <a:endParaRPr lang="en-US" altLang="zh-CN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endParaRPr>
            </a:p>
            <a:p>
              <a:pPr marL="285750" indent="-285750">
                <a:lnSpc>
                  <a:spcPct val="150000"/>
                </a:lnSpc>
                <a:spcAft>
                  <a:spcPts val="300"/>
                </a:spcAft>
                <a:buFont typeface="Wingdings" panose="05000000000000000000" pitchFamily="2" charset="2"/>
                <a:buChar char="n"/>
              </a:pPr>
              <a:r>
                <a:rPr lang="zh-CN" altLang="en-US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开医嘱、停医嘱（药品检查检验治疗等）</a:t>
              </a:r>
            </a:p>
            <a:p>
              <a:pPr marL="285750" indent="-285750">
                <a:lnSpc>
                  <a:spcPct val="150000"/>
                </a:lnSpc>
                <a:spcAft>
                  <a:spcPts val="300"/>
                </a:spcAft>
                <a:buFont typeface="Wingdings" panose="05000000000000000000" pitchFamily="2" charset="2"/>
                <a:buChar char="n"/>
              </a:pPr>
              <a:r>
                <a:rPr lang="zh-CN" altLang="en-US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检查申请单、检验告知单</a:t>
              </a:r>
            </a:p>
            <a:p>
              <a:pPr marL="285750" indent="-285750">
                <a:lnSpc>
                  <a:spcPct val="150000"/>
                </a:lnSpc>
                <a:spcAft>
                  <a:spcPts val="300"/>
                </a:spcAft>
                <a:buFont typeface="Wingdings" panose="05000000000000000000" pitchFamily="2" charset="2"/>
                <a:buChar char="n"/>
              </a:pPr>
              <a:r>
                <a:rPr lang="zh-CN" altLang="en-US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手术申请单、</a:t>
              </a:r>
              <a:r>
                <a:rPr lang="en-US" altLang="zh-CN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(</a:t>
              </a:r>
              <a:r>
                <a:rPr lang="zh-CN" altLang="en-US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输血申请单</a:t>
              </a:r>
              <a:r>
                <a:rPr lang="en-US" altLang="zh-CN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)</a:t>
              </a:r>
            </a:p>
            <a:p>
              <a:pPr marL="285750" indent="-285750">
                <a:lnSpc>
                  <a:spcPct val="150000"/>
                </a:lnSpc>
                <a:spcAft>
                  <a:spcPts val="300"/>
                </a:spcAft>
                <a:buFont typeface="Wingdings" panose="05000000000000000000" pitchFamily="2" charset="2"/>
                <a:buChar char="n"/>
              </a:pPr>
              <a:r>
                <a:rPr lang="zh-CN" altLang="en-US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会诊申请</a:t>
              </a:r>
              <a:endParaRPr lang="en-US" altLang="zh-CN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endParaRPr>
            </a:p>
            <a:p>
              <a:pPr marL="285750" indent="-285750">
                <a:lnSpc>
                  <a:spcPct val="150000"/>
                </a:lnSpc>
                <a:spcAft>
                  <a:spcPts val="300"/>
                </a:spcAft>
                <a:buFont typeface="Wingdings" panose="05000000000000000000" pitchFamily="2" charset="2"/>
                <a:buChar char="n"/>
              </a:pPr>
              <a:r>
                <a:rPr lang="zh-CN" altLang="en-US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打印长期、临时医嘱单</a:t>
              </a:r>
            </a:p>
            <a:p>
              <a:pPr marL="285750" indent="-285750">
                <a:lnSpc>
                  <a:spcPct val="150000"/>
                </a:lnSpc>
                <a:spcAft>
                  <a:spcPts val="300"/>
                </a:spcAft>
                <a:buFont typeface="Wingdings" panose="05000000000000000000" pitchFamily="2" charset="2"/>
                <a:buChar char="n"/>
              </a:pPr>
              <a:r>
                <a:rPr lang="en-US" altLang="zh-CN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(</a:t>
              </a:r>
              <a:r>
                <a:rPr lang="zh-CN" altLang="en-US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填写电子病历</a:t>
              </a:r>
              <a:r>
                <a:rPr lang="en-US" altLang="zh-CN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)</a:t>
              </a:r>
            </a:p>
            <a:p>
              <a:pPr marL="285750" indent="-285750">
                <a:lnSpc>
                  <a:spcPct val="150000"/>
                </a:lnSpc>
                <a:spcAft>
                  <a:spcPts val="300"/>
                </a:spcAft>
                <a:buFont typeface="Wingdings" panose="05000000000000000000" pitchFamily="2" charset="2"/>
                <a:buChar char="n"/>
              </a:pPr>
              <a:r>
                <a:rPr lang="zh-CN" altLang="en-US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办理出院（医疗结算）</a:t>
              </a:r>
            </a:p>
          </p:txBody>
        </p:sp>
        <p:sp>
          <p:nvSpPr>
            <p:cNvPr id="21" name="TextBox 17"/>
            <p:cNvSpPr>
              <a:spLocks noChangeArrowheads="1"/>
            </p:cNvSpPr>
            <p:nvPr/>
          </p:nvSpPr>
          <p:spPr bwMode="auto">
            <a:xfrm>
              <a:off x="2419626" y="977326"/>
              <a:ext cx="193036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089150" defTabSz="815975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546350" defTabSz="815975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003550" defTabSz="815975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460750" defTabSz="815975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0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  <a:sym typeface="微软雅黑" panose="020B0503020204020204" pitchFamily="34" charset="-122"/>
                </a:rPr>
                <a:t>主要业务：</a:t>
              </a:r>
            </a:p>
          </p:txBody>
        </p:sp>
      </p:grpSp>
      <p:sp>
        <p:nvSpPr>
          <p:cNvPr id="13" name="矩形 12"/>
          <p:cNvSpPr/>
          <p:nvPr/>
        </p:nvSpPr>
        <p:spPr>
          <a:xfrm>
            <a:off x="7379469" y="5424580"/>
            <a:ext cx="1656184" cy="1276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单</a:t>
            </a:r>
          </a:p>
          <a:p>
            <a:pPr marL="285750" indent="-28575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疗</a:t>
            </a: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结算</a:t>
            </a:r>
            <a:endParaRPr lang="en-US" altLang="zh-CN" sz="1600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账单</a:t>
            </a:r>
            <a:endParaRPr lang="zh-CN" altLang="en-US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41" name="TextBox 17"/>
          <p:cNvSpPr>
            <a:spLocks noChangeArrowheads="1"/>
          </p:cNvSpPr>
          <p:nvPr/>
        </p:nvSpPr>
        <p:spPr bwMode="auto">
          <a:xfrm>
            <a:off x="6960096" y="4914876"/>
            <a:ext cx="1763468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089150" defTabSz="81597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46350" defTabSz="81597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03550" defTabSz="81597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460750" defTabSz="81597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微软雅黑" panose="020B0503020204020204" pitchFamily="34" charset="-122"/>
              </a:rPr>
              <a:t>名词解释：</a:t>
            </a:r>
          </a:p>
        </p:txBody>
      </p:sp>
      <p:sp>
        <p:nvSpPr>
          <p:cNvPr id="47" name="椭圆 228"/>
          <p:cNvSpPr>
            <a:spLocks noChangeArrowheads="1"/>
          </p:cNvSpPr>
          <p:nvPr/>
        </p:nvSpPr>
        <p:spPr bwMode="auto">
          <a:xfrm>
            <a:off x="5728738" y="755795"/>
            <a:ext cx="796925" cy="79692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48" name="椭圆 229"/>
          <p:cNvSpPr>
            <a:spLocks noChangeArrowheads="1"/>
          </p:cNvSpPr>
          <p:nvPr/>
        </p:nvSpPr>
        <p:spPr bwMode="auto">
          <a:xfrm>
            <a:off x="5685876" y="712932"/>
            <a:ext cx="882650" cy="882650"/>
          </a:xfrm>
          <a:prstGeom prst="ellipse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49" name="Freeform 51"/>
          <p:cNvSpPr>
            <a:spLocks noEditPoints="1"/>
          </p:cNvSpPr>
          <p:nvPr/>
        </p:nvSpPr>
        <p:spPr bwMode="auto">
          <a:xfrm>
            <a:off x="5913241" y="975573"/>
            <a:ext cx="427837" cy="357368"/>
          </a:xfrm>
          <a:custGeom>
            <a:avLst/>
            <a:gdLst>
              <a:gd name="T0" fmla="*/ 482687 w 208"/>
              <a:gd name="T1" fmla="*/ 160671 h 174"/>
              <a:gd name="T2" fmla="*/ 485201 w 208"/>
              <a:gd name="T3" fmla="*/ 143097 h 174"/>
              <a:gd name="T4" fmla="*/ 341903 w 208"/>
              <a:gd name="T5" fmla="*/ 0 h 174"/>
              <a:gd name="T6" fmla="*/ 223746 w 208"/>
              <a:gd name="T7" fmla="*/ 62762 h 174"/>
              <a:gd name="T8" fmla="*/ 181008 w 208"/>
              <a:gd name="T9" fmla="*/ 52720 h 174"/>
              <a:gd name="T10" fmla="*/ 87990 w 208"/>
              <a:gd name="T11" fmla="*/ 138076 h 174"/>
              <a:gd name="T12" fmla="*/ 0 w 208"/>
              <a:gd name="T13" fmla="*/ 241006 h 174"/>
              <a:gd name="T14" fmla="*/ 105588 w 208"/>
              <a:gd name="T15" fmla="*/ 346446 h 174"/>
              <a:gd name="T16" fmla="*/ 221232 w 208"/>
              <a:gd name="T17" fmla="*/ 346446 h 174"/>
              <a:gd name="T18" fmla="*/ 221232 w 208"/>
              <a:gd name="T19" fmla="*/ 411718 h 174"/>
              <a:gd name="T20" fmla="*/ 246372 w 208"/>
              <a:gd name="T21" fmla="*/ 436823 h 174"/>
              <a:gd name="T22" fmla="*/ 296651 w 208"/>
              <a:gd name="T23" fmla="*/ 436823 h 174"/>
              <a:gd name="T24" fmla="*/ 321791 w 208"/>
              <a:gd name="T25" fmla="*/ 411718 h 174"/>
              <a:gd name="T26" fmla="*/ 321791 w 208"/>
              <a:gd name="T27" fmla="*/ 346446 h 174"/>
              <a:gd name="T28" fmla="*/ 417323 w 208"/>
              <a:gd name="T29" fmla="*/ 346446 h 174"/>
              <a:gd name="T30" fmla="*/ 522911 w 208"/>
              <a:gd name="T31" fmla="*/ 241006 h 174"/>
              <a:gd name="T32" fmla="*/ 482687 w 208"/>
              <a:gd name="T33" fmla="*/ 160671 h 174"/>
              <a:gd name="T34" fmla="*/ 301679 w 208"/>
              <a:gd name="T35" fmla="*/ 411718 h 174"/>
              <a:gd name="T36" fmla="*/ 296651 w 208"/>
              <a:gd name="T37" fmla="*/ 416739 h 174"/>
              <a:gd name="T38" fmla="*/ 246372 w 208"/>
              <a:gd name="T39" fmla="*/ 416739 h 174"/>
              <a:gd name="T40" fmla="*/ 241344 w 208"/>
              <a:gd name="T41" fmla="*/ 411718 h 174"/>
              <a:gd name="T42" fmla="*/ 241344 w 208"/>
              <a:gd name="T43" fmla="*/ 346446 h 174"/>
              <a:gd name="T44" fmla="*/ 241344 w 208"/>
              <a:gd name="T45" fmla="*/ 273642 h 174"/>
              <a:gd name="T46" fmla="*/ 173466 w 208"/>
              <a:gd name="T47" fmla="*/ 273642 h 174"/>
              <a:gd name="T48" fmla="*/ 266483 w 208"/>
              <a:gd name="T49" fmla="*/ 150629 h 174"/>
              <a:gd name="T50" fmla="*/ 276539 w 208"/>
              <a:gd name="T51" fmla="*/ 150629 h 174"/>
              <a:gd name="T52" fmla="*/ 369557 w 208"/>
              <a:gd name="T53" fmla="*/ 273642 h 174"/>
              <a:gd name="T54" fmla="*/ 301679 w 208"/>
              <a:gd name="T55" fmla="*/ 273642 h 174"/>
              <a:gd name="T56" fmla="*/ 301679 w 208"/>
              <a:gd name="T57" fmla="*/ 346446 h 174"/>
              <a:gd name="T58" fmla="*/ 301679 w 208"/>
              <a:gd name="T59" fmla="*/ 411718 h 174"/>
              <a:gd name="T60" fmla="*/ 417323 w 208"/>
              <a:gd name="T61" fmla="*/ 326362 h 174"/>
              <a:gd name="T62" fmla="*/ 321791 w 208"/>
              <a:gd name="T63" fmla="*/ 326362 h 174"/>
              <a:gd name="T64" fmla="*/ 321791 w 208"/>
              <a:gd name="T65" fmla="*/ 293726 h 174"/>
              <a:gd name="T66" fmla="*/ 369557 w 208"/>
              <a:gd name="T67" fmla="*/ 293726 h 174"/>
              <a:gd name="T68" fmla="*/ 389669 w 208"/>
              <a:gd name="T69" fmla="*/ 281173 h 174"/>
              <a:gd name="T70" fmla="*/ 384641 w 208"/>
              <a:gd name="T71" fmla="*/ 261090 h 174"/>
              <a:gd name="T72" fmla="*/ 291623 w 208"/>
              <a:gd name="T73" fmla="*/ 138076 h 174"/>
              <a:gd name="T74" fmla="*/ 271511 w 208"/>
              <a:gd name="T75" fmla="*/ 128034 h 174"/>
              <a:gd name="T76" fmla="*/ 251400 w 208"/>
              <a:gd name="T77" fmla="*/ 138076 h 174"/>
              <a:gd name="T78" fmla="*/ 155868 w 208"/>
              <a:gd name="T79" fmla="*/ 261090 h 174"/>
              <a:gd name="T80" fmla="*/ 153354 w 208"/>
              <a:gd name="T81" fmla="*/ 281173 h 174"/>
              <a:gd name="T82" fmla="*/ 173466 w 208"/>
              <a:gd name="T83" fmla="*/ 293726 h 174"/>
              <a:gd name="T84" fmla="*/ 221232 w 208"/>
              <a:gd name="T85" fmla="*/ 293726 h 174"/>
              <a:gd name="T86" fmla="*/ 221232 w 208"/>
              <a:gd name="T87" fmla="*/ 326362 h 174"/>
              <a:gd name="T88" fmla="*/ 105588 w 208"/>
              <a:gd name="T89" fmla="*/ 326362 h 174"/>
              <a:gd name="T90" fmla="*/ 20112 w 208"/>
              <a:gd name="T91" fmla="*/ 241006 h 174"/>
              <a:gd name="T92" fmla="*/ 98046 w 208"/>
              <a:gd name="T93" fmla="*/ 155650 h 174"/>
              <a:gd name="T94" fmla="*/ 108102 w 208"/>
              <a:gd name="T95" fmla="*/ 155650 h 174"/>
              <a:gd name="T96" fmla="*/ 108102 w 208"/>
              <a:gd name="T97" fmla="*/ 145608 h 174"/>
              <a:gd name="T98" fmla="*/ 181008 w 208"/>
              <a:gd name="T99" fmla="*/ 72804 h 174"/>
              <a:gd name="T100" fmla="*/ 221232 w 208"/>
              <a:gd name="T101" fmla="*/ 85356 h 174"/>
              <a:gd name="T102" fmla="*/ 231288 w 208"/>
              <a:gd name="T103" fmla="*/ 90377 h 174"/>
              <a:gd name="T104" fmla="*/ 236316 w 208"/>
              <a:gd name="T105" fmla="*/ 80335 h 174"/>
              <a:gd name="T106" fmla="*/ 341903 w 208"/>
              <a:gd name="T107" fmla="*/ 20084 h 174"/>
              <a:gd name="T108" fmla="*/ 465089 w 208"/>
              <a:gd name="T109" fmla="*/ 143097 h 174"/>
              <a:gd name="T110" fmla="*/ 462575 w 208"/>
              <a:gd name="T111" fmla="*/ 163181 h 174"/>
              <a:gd name="T112" fmla="*/ 462575 w 208"/>
              <a:gd name="T113" fmla="*/ 168202 h 174"/>
              <a:gd name="T114" fmla="*/ 467603 w 208"/>
              <a:gd name="T115" fmla="*/ 173223 h 174"/>
              <a:gd name="T116" fmla="*/ 502799 w 208"/>
              <a:gd name="T117" fmla="*/ 241006 h 174"/>
              <a:gd name="T118" fmla="*/ 417323 w 208"/>
              <a:gd name="T119" fmla="*/ 326362 h 174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208" h="174">
                <a:moveTo>
                  <a:pt x="192" y="64"/>
                </a:moveTo>
                <a:cubicBezTo>
                  <a:pt x="193" y="61"/>
                  <a:pt x="193" y="59"/>
                  <a:pt x="193" y="57"/>
                </a:cubicBezTo>
                <a:cubicBezTo>
                  <a:pt x="193" y="25"/>
                  <a:pt x="167" y="0"/>
                  <a:pt x="136" y="0"/>
                </a:cubicBezTo>
                <a:cubicBezTo>
                  <a:pt x="117" y="0"/>
                  <a:pt x="100" y="9"/>
                  <a:pt x="89" y="25"/>
                </a:cubicBezTo>
                <a:cubicBezTo>
                  <a:pt x="84" y="22"/>
                  <a:pt x="78" y="21"/>
                  <a:pt x="72" y="21"/>
                </a:cubicBezTo>
                <a:cubicBezTo>
                  <a:pt x="53" y="21"/>
                  <a:pt x="37" y="35"/>
                  <a:pt x="35" y="55"/>
                </a:cubicBezTo>
                <a:cubicBezTo>
                  <a:pt x="15" y="58"/>
                  <a:pt x="0" y="76"/>
                  <a:pt x="0" y="96"/>
                </a:cubicBezTo>
                <a:cubicBezTo>
                  <a:pt x="0" y="119"/>
                  <a:pt x="19" y="138"/>
                  <a:pt x="42" y="138"/>
                </a:cubicBezTo>
                <a:cubicBezTo>
                  <a:pt x="88" y="138"/>
                  <a:pt x="88" y="138"/>
                  <a:pt x="88" y="138"/>
                </a:cubicBezTo>
                <a:cubicBezTo>
                  <a:pt x="88" y="164"/>
                  <a:pt x="88" y="164"/>
                  <a:pt x="88" y="164"/>
                </a:cubicBezTo>
                <a:cubicBezTo>
                  <a:pt x="88" y="170"/>
                  <a:pt x="92" y="174"/>
                  <a:pt x="98" y="174"/>
                </a:cubicBezTo>
                <a:cubicBezTo>
                  <a:pt x="118" y="174"/>
                  <a:pt x="118" y="174"/>
                  <a:pt x="118" y="174"/>
                </a:cubicBezTo>
                <a:cubicBezTo>
                  <a:pt x="124" y="174"/>
                  <a:pt x="128" y="170"/>
                  <a:pt x="128" y="164"/>
                </a:cubicBezTo>
                <a:cubicBezTo>
                  <a:pt x="128" y="138"/>
                  <a:pt x="128" y="138"/>
                  <a:pt x="128" y="138"/>
                </a:cubicBezTo>
                <a:cubicBezTo>
                  <a:pt x="166" y="138"/>
                  <a:pt x="166" y="138"/>
                  <a:pt x="166" y="138"/>
                </a:cubicBezTo>
                <a:cubicBezTo>
                  <a:pt x="189" y="138"/>
                  <a:pt x="208" y="119"/>
                  <a:pt x="208" y="96"/>
                </a:cubicBezTo>
                <a:cubicBezTo>
                  <a:pt x="208" y="84"/>
                  <a:pt x="202" y="72"/>
                  <a:pt x="192" y="64"/>
                </a:cubicBezTo>
                <a:close/>
                <a:moveTo>
                  <a:pt x="120" y="164"/>
                </a:moveTo>
                <a:cubicBezTo>
                  <a:pt x="120" y="165"/>
                  <a:pt x="119" y="166"/>
                  <a:pt x="118" y="166"/>
                </a:cubicBezTo>
                <a:cubicBezTo>
                  <a:pt x="98" y="166"/>
                  <a:pt x="98" y="166"/>
                  <a:pt x="98" y="166"/>
                </a:cubicBezTo>
                <a:cubicBezTo>
                  <a:pt x="97" y="166"/>
                  <a:pt x="96" y="165"/>
                  <a:pt x="96" y="164"/>
                </a:cubicBezTo>
                <a:cubicBezTo>
                  <a:pt x="96" y="138"/>
                  <a:pt x="96" y="138"/>
                  <a:pt x="96" y="138"/>
                </a:cubicBezTo>
                <a:cubicBezTo>
                  <a:pt x="96" y="109"/>
                  <a:pt x="96" y="109"/>
                  <a:pt x="96" y="109"/>
                </a:cubicBezTo>
                <a:cubicBezTo>
                  <a:pt x="69" y="109"/>
                  <a:pt x="69" y="109"/>
                  <a:pt x="69" y="109"/>
                </a:cubicBezTo>
                <a:cubicBezTo>
                  <a:pt x="106" y="60"/>
                  <a:pt x="106" y="60"/>
                  <a:pt x="106" y="60"/>
                </a:cubicBezTo>
                <a:cubicBezTo>
                  <a:pt x="107" y="59"/>
                  <a:pt x="109" y="59"/>
                  <a:pt x="110" y="60"/>
                </a:cubicBezTo>
                <a:cubicBezTo>
                  <a:pt x="147" y="109"/>
                  <a:pt x="147" y="109"/>
                  <a:pt x="147" y="109"/>
                </a:cubicBezTo>
                <a:cubicBezTo>
                  <a:pt x="120" y="109"/>
                  <a:pt x="120" y="109"/>
                  <a:pt x="120" y="109"/>
                </a:cubicBezTo>
                <a:cubicBezTo>
                  <a:pt x="120" y="138"/>
                  <a:pt x="120" y="138"/>
                  <a:pt x="120" y="138"/>
                </a:cubicBezTo>
                <a:lnTo>
                  <a:pt x="120" y="164"/>
                </a:lnTo>
                <a:close/>
                <a:moveTo>
                  <a:pt x="166" y="130"/>
                </a:moveTo>
                <a:cubicBezTo>
                  <a:pt x="128" y="130"/>
                  <a:pt x="128" y="130"/>
                  <a:pt x="128" y="130"/>
                </a:cubicBezTo>
                <a:cubicBezTo>
                  <a:pt x="128" y="117"/>
                  <a:pt x="128" y="117"/>
                  <a:pt x="128" y="117"/>
                </a:cubicBezTo>
                <a:cubicBezTo>
                  <a:pt x="147" y="117"/>
                  <a:pt x="147" y="117"/>
                  <a:pt x="147" y="117"/>
                </a:cubicBezTo>
                <a:cubicBezTo>
                  <a:pt x="151" y="117"/>
                  <a:pt x="154" y="115"/>
                  <a:pt x="155" y="112"/>
                </a:cubicBezTo>
                <a:cubicBezTo>
                  <a:pt x="156" y="110"/>
                  <a:pt x="156" y="107"/>
                  <a:pt x="153" y="104"/>
                </a:cubicBezTo>
                <a:cubicBezTo>
                  <a:pt x="116" y="55"/>
                  <a:pt x="116" y="55"/>
                  <a:pt x="116" y="55"/>
                </a:cubicBezTo>
                <a:cubicBezTo>
                  <a:pt x="114" y="53"/>
                  <a:pt x="111" y="51"/>
                  <a:pt x="108" y="51"/>
                </a:cubicBezTo>
                <a:cubicBezTo>
                  <a:pt x="105" y="51"/>
                  <a:pt x="102" y="53"/>
                  <a:pt x="100" y="55"/>
                </a:cubicBezTo>
                <a:cubicBezTo>
                  <a:pt x="62" y="104"/>
                  <a:pt x="62" y="104"/>
                  <a:pt x="62" y="104"/>
                </a:cubicBezTo>
                <a:cubicBezTo>
                  <a:pt x="60" y="107"/>
                  <a:pt x="60" y="110"/>
                  <a:pt x="61" y="112"/>
                </a:cubicBezTo>
                <a:cubicBezTo>
                  <a:pt x="62" y="115"/>
                  <a:pt x="65" y="117"/>
                  <a:pt x="69" y="117"/>
                </a:cubicBezTo>
                <a:cubicBezTo>
                  <a:pt x="88" y="117"/>
                  <a:pt x="88" y="117"/>
                  <a:pt x="88" y="117"/>
                </a:cubicBezTo>
                <a:cubicBezTo>
                  <a:pt x="88" y="130"/>
                  <a:pt x="88" y="130"/>
                  <a:pt x="88" y="130"/>
                </a:cubicBezTo>
                <a:cubicBezTo>
                  <a:pt x="42" y="130"/>
                  <a:pt x="42" y="130"/>
                  <a:pt x="42" y="130"/>
                </a:cubicBezTo>
                <a:cubicBezTo>
                  <a:pt x="23" y="130"/>
                  <a:pt x="8" y="115"/>
                  <a:pt x="8" y="96"/>
                </a:cubicBezTo>
                <a:cubicBezTo>
                  <a:pt x="8" y="78"/>
                  <a:pt x="22" y="64"/>
                  <a:pt x="39" y="62"/>
                </a:cubicBezTo>
                <a:cubicBezTo>
                  <a:pt x="43" y="62"/>
                  <a:pt x="43" y="62"/>
                  <a:pt x="43" y="62"/>
                </a:cubicBezTo>
                <a:cubicBezTo>
                  <a:pt x="43" y="58"/>
                  <a:pt x="43" y="58"/>
                  <a:pt x="43" y="58"/>
                </a:cubicBezTo>
                <a:cubicBezTo>
                  <a:pt x="43" y="42"/>
                  <a:pt x="56" y="29"/>
                  <a:pt x="72" y="29"/>
                </a:cubicBezTo>
                <a:cubicBezTo>
                  <a:pt x="78" y="29"/>
                  <a:pt x="84" y="30"/>
                  <a:pt x="88" y="34"/>
                </a:cubicBezTo>
                <a:cubicBezTo>
                  <a:pt x="92" y="36"/>
                  <a:pt x="92" y="36"/>
                  <a:pt x="92" y="36"/>
                </a:cubicBezTo>
                <a:cubicBezTo>
                  <a:pt x="94" y="32"/>
                  <a:pt x="94" y="32"/>
                  <a:pt x="94" y="32"/>
                </a:cubicBezTo>
                <a:cubicBezTo>
                  <a:pt x="103" y="17"/>
                  <a:pt x="119" y="8"/>
                  <a:pt x="136" y="8"/>
                </a:cubicBezTo>
                <a:cubicBezTo>
                  <a:pt x="163" y="8"/>
                  <a:pt x="185" y="30"/>
                  <a:pt x="185" y="57"/>
                </a:cubicBezTo>
                <a:cubicBezTo>
                  <a:pt x="185" y="59"/>
                  <a:pt x="185" y="62"/>
                  <a:pt x="184" y="65"/>
                </a:cubicBezTo>
                <a:cubicBezTo>
                  <a:pt x="184" y="67"/>
                  <a:pt x="184" y="67"/>
                  <a:pt x="184" y="67"/>
                </a:cubicBezTo>
                <a:cubicBezTo>
                  <a:pt x="186" y="69"/>
                  <a:pt x="186" y="69"/>
                  <a:pt x="186" y="69"/>
                </a:cubicBezTo>
                <a:cubicBezTo>
                  <a:pt x="195" y="75"/>
                  <a:pt x="200" y="85"/>
                  <a:pt x="200" y="96"/>
                </a:cubicBezTo>
                <a:cubicBezTo>
                  <a:pt x="200" y="115"/>
                  <a:pt x="184" y="130"/>
                  <a:pt x="166" y="13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endParaRPr lang="zh-CN" alt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0" name="椭圆 221"/>
          <p:cNvSpPr>
            <a:spLocks noChangeArrowheads="1"/>
          </p:cNvSpPr>
          <p:nvPr/>
        </p:nvSpPr>
        <p:spPr bwMode="auto">
          <a:xfrm>
            <a:off x="5819601" y="4584793"/>
            <a:ext cx="796925" cy="79692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1" name="椭圆 222"/>
          <p:cNvSpPr>
            <a:spLocks noChangeArrowheads="1"/>
          </p:cNvSpPr>
          <p:nvPr/>
        </p:nvSpPr>
        <p:spPr bwMode="auto">
          <a:xfrm>
            <a:off x="5776739" y="4541930"/>
            <a:ext cx="882650" cy="882650"/>
          </a:xfrm>
          <a:prstGeom prst="ellipse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2" name="Freeform 50"/>
          <p:cNvSpPr>
            <a:spLocks noEditPoints="1"/>
          </p:cNvSpPr>
          <p:nvPr/>
        </p:nvSpPr>
        <p:spPr bwMode="auto">
          <a:xfrm>
            <a:off x="6013234" y="4811684"/>
            <a:ext cx="409576" cy="343143"/>
          </a:xfrm>
          <a:custGeom>
            <a:avLst/>
            <a:gdLst>
              <a:gd name="T0" fmla="*/ 0 w 471"/>
              <a:gd name="T1" fmla="*/ 419817 h 395"/>
              <a:gd name="T2" fmla="*/ 95655 w 471"/>
              <a:gd name="T3" fmla="*/ 419817 h 395"/>
              <a:gd name="T4" fmla="*/ 95655 w 471"/>
              <a:gd name="T5" fmla="*/ 248702 h 395"/>
              <a:gd name="T6" fmla="*/ 0 w 471"/>
              <a:gd name="T7" fmla="*/ 248702 h 395"/>
              <a:gd name="T8" fmla="*/ 0 w 471"/>
              <a:gd name="T9" fmla="*/ 419817 h 395"/>
              <a:gd name="T10" fmla="*/ 20194 w 471"/>
              <a:gd name="T11" fmla="*/ 268895 h 395"/>
              <a:gd name="T12" fmla="*/ 75461 w 471"/>
              <a:gd name="T13" fmla="*/ 268895 h 395"/>
              <a:gd name="T14" fmla="*/ 75461 w 471"/>
              <a:gd name="T15" fmla="*/ 399623 h 395"/>
              <a:gd name="T16" fmla="*/ 20194 w 471"/>
              <a:gd name="T17" fmla="*/ 399623 h 395"/>
              <a:gd name="T18" fmla="*/ 20194 w 471"/>
              <a:gd name="T19" fmla="*/ 268895 h 395"/>
              <a:gd name="T20" fmla="*/ 136042 w 471"/>
              <a:gd name="T21" fmla="*/ 419817 h 395"/>
              <a:gd name="T22" fmla="*/ 231697 w 471"/>
              <a:gd name="T23" fmla="*/ 419817 h 395"/>
              <a:gd name="T24" fmla="*/ 231697 w 471"/>
              <a:gd name="T25" fmla="*/ 92466 h 395"/>
              <a:gd name="T26" fmla="*/ 136042 w 471"/>
              <a:gd name="T27" fmla="*/ 92466 h 395"/>
              <a:gd name="T28" fmla="*/ 136042 w 471"/>
              <a:gd name="T29" fmla="*/ 419817 h 395"/>
              <a:gd name="T30" fmla="*/ 156236 w 471"/>
              <a:gd name="T31" fmla="*/ 112660 h 395"/>
              <a:gd name="T32" fmla="*/ 211503 w 471"/>
              <a:gd name="T33" fmla="*/ 112660 h 395"/>
              <a:gd name="T34" fmla="*/ 211503 w 471"/>
              <a:gd name="T35" fmla="*/ 399623 h 395"/>
              <a:gd name="T36" fmla="*/ 156236 w 471"/>
              <a:gd name="T37" fmla="*/ 399623 h 395"/>
              <a:gd name="T38" fmla="*/ 156236 w 471"/>
              <a:gd name="T39" fmla="*/ 112660 h 395"/>
              <a:gd name="T40" fmla="*/ 407063 w 471"/>
              <a:gd name="T41" fmla="*/ 165801 h 395"/>
              <a:gd name="T42" fmla="*/ 407063 w 471"/>
              <a:gd name="T43" fmla="*/ 419817 h 395"/>
              <a:gd name="T44" fmla="*/ 500592 w 471"/>
              <a:gd name="T45" fmla="*/ 419817 h 395"/>
              <a:gd name="T46" fmla="*/ 500592 w 471"/>
              <a:gd name="T47" fmla="*/ 165801 h 395"/>
              <a:gd name="T48" fmla="*/ 407063 w 471"/>
              <a:gd name="T49" fmla="*/ 165801 h 395"/>
              <a:gd name="T50" fmla="*/ 480398 w 471"/>
              <a:gd name="T51" fmla="*/ 399623 h 395"/>
              <a:gd name="T52" fmla="*/ 427257 w 471"/>
              <a:gd name="T53" fmla="*/ 399623 h 395"/>
              <a:gd name="T54" fmla="*/ 427257 w 471"/>
              <a:gd name="T55" fmla="*/ 185995 h 395"/>
              <a:gd name="T56" fmla="*/ 480398 w 471"/>
              <a:gd name="T57" fmla="*/ 185995 h 395"/>
              <a:gd name="T58" fmla="*/ 480398 w 471"/>
              <a:gd name="T59" fmla="*/ 399623 h 395"/>
              <a:gd name="T60" fmla="*/ 272084 w 471"/>
              <a:gd name="T61" fmla="*/ 419817 h 395"/>
              <a:gd name="T62" fmla="*/ 367738 w 471"/>
              <a:gd name="T63" fmla="*/ 419817 h 395"/>
              <a:gd name="T64" fmla="*/ 367738 w 471"/>
              <a:gd name="T65" fmla="*/ 0 h 395"/>
              <a:gd name="T66" fmla="*/ 272084 w 471"/>
              <a:gd name="T67" fmla="*/ 0 h 395"/>
              <a:gd name="T68" fmla="*/ 272084 w 471"/>
              <a:gd name="T69" fmla="*/ 419817 h 395"/>
              <a:gd name="T70" fmla="*/ 292278 w 471"/>
              <a:gd name="T71" fmla="*/ 20194 h 395"/>
              <a:gd name="T72" fmla="*/ 347545 w 471"/>
              <a:gd name="T73" fmla="*/ 20194 h 395"/>
              <a:gd name="T74" fmla="*/ 347545 w 471"/>
              <a:gd name="T75" fmla="*/ 399623 h 395"/>
              <a:gd name="T76" fmla="*/ 292278 w 471"/>
              <a:gd name="T77" fmla="*/ 399623 h 395"/>
              <a:gd name="T78" fmla="*/ 292278 w 471"/>
              <a:gd name="T79" fmla="*/ 20194 h 39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471" h="395">
                <a:moveTo>
                  <a:pt x="0" y="395"/>
                </a:moveTo>
                <a:lnTo>
                  <a:pt x="90" y="395"/>
                </a:lnTo>
                <a:lnTo>
                  <a:pt x="90" y="234"/>
                </a:lnTo>
                <a:lnTo>
                  <a:pt x="0" y="234"/>
                </a:lnTo>
                <a:lnTo>
                  <a:pt x="0" y="395"/>
                </a:lnTo>
                <a:close/>
                <a:moveTo>
                  <a:pt x="19" y="253"/>
                </a:moveTo>
                <a:lnTo>
                  <a:pt x="71" y="253"/>
                </a:lnTo>
                <a:lnTo>
                  <a:pt x="71" y="376"/>
                </a:lnTo>
                <a:lnTo>
                  <a:pt x="19" y="376"/>
                </a:lnTo>
                <a:lnTo>
                  <a:pt x="19" y="253"/>
                </a:lnTo>
                <a:close/>
                <a:moveTo>
                  <a:pt x="128" y="395"/>
                </a:moveTo>
                <a:lnTo>
                  <a:pt x="218" y="395"/>
                </a:lnTo>
                <a:lnTo>
                  <a:pt x="218" y="87"/>
                </a:lnTo>
                <a:lnTo>
                  <a:pt x="128" y="87"/>
                </a:lnTo>
                <a:lnTo>
                  <a:pt x="128" y="395"/>
                </a:lnTo>
                <a:close/>
                <a:moveTo>
                  <a:pt x="147" y="106"/>
                </a:moveTo>
                <a:lnTo>
                  <a:pt x="199" y="106"/>
                </a:lnTo>
                <a:lnTo>
                  <a:pt x="199" y="376"/>
                </a:lnTo>
                <a:lnTo>
                  <a:pt x="147" y="376"/>
                </a:lnTo>
                <a:lnTo>
                  <a:pt x="147" y="106"/>
                </a:lnTo>
                <a:close/>
                <a:moveTo>
                  <a:pt x="383" y="156"/>
                </a:moveTo>
                <a:lnTo>
                  <a:pt x="383" y="395"/>
                </a:lnTo>
                <a:lnTo>
                  <a:pt x="471" y="395"/>
                </a:lnTo>
                <a:lnTo>
                  <a:pt x="471" y="156"/>
                </a:lnTo>
                <a:lnTo>
                  <a:pt x="383" y="156"/>
                </a:lnTo>
                <a:close/>
                <a:moveTo>
                  <a:pt x="452" y="376"/>
                </a:moveTo>
                <a:lnTo>
                  <a:pt x="402" y="376"/>
                </a:lnTo>
                <a:lnTo>
                  <a:pt x="402" y="175"/>
                </a:lnTo>
                <a:lnTo>
                  <a:pt x="452" y="175"/>
                </a:lnTo>
                <a:lnTo>
                  <a:pt x="452" y="376"/>
                </a:lnTo>
                <a:close/>
                <a:moveTo>
                  <a:pt x="256" y="395"/>
                </a:moveTo>
                <a:lnTo>
                  <a:pt x="346" y="395"/>
                </a:lnTo>
                <a:lnTo>
                  <a:pt x="346" y="0"/>
                </a:lnTo>
                <a:lnTo>
                  <a:pt x="256" y="0"/>
                </a:lnTo>
                <a:lnTo>
                  <a:pt x="256" y="395"/>
                </a:lnTo>
                <a:close/>
                <a:moveTo>
                  <a:pt x="275" y="19"/>
                </a:moveTo>
                <a:lnTo>
                  <a:pt x="327" y="19"/>
                </a:lnTo>
                <a:lnTo>
                  <a:pt x="327" y="376"/>
                </a:lnTo>
                <a:lnTo>
                  <a:pt x="275" y="376"/>
                </a:lnTo>
                <a:lnTo>
                  <a:pt x="275" y="19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endParaRPr lang="zh-CN" alt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90113" y="473396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6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开立</a:t>
            </a:r>
          </a:p>
        </p:txBody>
      </p:sp>
      <p:grpSp>
        <p:nvGrpSpPr>
          <p:cNvPr id="43" name="Group 8"/>
          <p:cNvGrpSpPr/>
          <p:nvPr/>
        </p:nvGrpSpPr>
        <p:grpSpPr>
          <a:xfrm>
            <a:off x="1075543" y="2884867"/>
            <a:ext cx="2231332" cy="2441578"/>
            <a:chOff x="1854714" y="2490343"/>
            <a:chExt cx="2879434" cy="3150264"/>
          </a:xfrm>
          <a:solidFill>
            <a:schemeClr val="accent2"/>
          </a:solidFill>
          <a:effectLst/>
        </p:grpSpPr>
        <p:sp>
          <p:nvSpPr>
            <p:cNvPr id="44" name="Shape 1438"/>
            <p:cNvSpPr/>
            <p:nvPr/>
          </p:nvSpPr>
          <p:spPr>
            <a:xfrm>
              <a:off x="2722728" y="3986117"/>
              <a:ext cx="1141551" cy="165449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21" h="21560" extrusionOk="0">
                  <a:moveTo>
                    <a:pt x="14822" y="7771"/>
                  </a:moveTo>
                  <a:cubicBezTo>
                    <a:pt x="16702" y="9581"/>
                    <a:pt x="18651" y="11912"/>
                    <a:pt x="18041" y="14344"/>
                  </a:cubicBezTo>
                  <a:cubicBezTo>
                    <a:pt x="17605" y="16684"/>
                    <a:pt x="14610" y="19126"/>
                    <a:pt x="10611" y="19050"/>
                  </a:cubicBezTo>
                  <a:cubicBezTo>
                    <a:pt x="6612" y="19126"/>
                    <a:pt x="3617" y="16684"/>
                    <a:pt x="3181" y="14344"/>
                  </a:cubicBezTo>
                  <a:cubicBezTo>
                    <a:pt x="2572" y="11912"/>
                    <a:pt x="4521" y="9581"/>
                    <a:pt x="6401" y="7771"/>
                  </a:cubicBezTo>
                  <a:cubicBezTo>
                    <a:pt x="8423" y="5931"/>
                    <a:pt x="9579" y="4382"/>
                    <a:pt x="10089" y="3222"/>
                  </a:cubicBezTo>
                  <a:cubicBezTo>
                    <a:pt x="10624" y="2075"/>
                    <a:pt x="10514" y="1317"/>
                    <a:pt x="10611" y="1341"/>
                  </a:cubicBezTo>
                  <a:cubicBezTo>
                    <a:pt x="10708" y="1317"/>
                    <a:pt x="10598" y="2075"/>
                    <a:pt x="11134" y="3222"/>
                  </a:cubicBezTo>
                  <a:cubicBezTo>
                    <a:pt x="11644" y="4382"/>
                    <a:pt x="12800" y="5931"/>
                    <a:pt x="14822" y="7771"/>
                  </a:cubicBezTo>
                  <a:close/>
                  <a:moveTo>
                    <a:pt x="5485" y="7186"/>
                  </a:moveTo>
                  <a:cubicBezTo>
                    <a:pt x="4088" y="8206"/>
                    <a:pt x="2558" y="9222"/>
                    <a:pt x="1493" y="10503"/>
                  </a:cubicBezTo>
                  <a:cubicBezTo>
                    <a:pt x="420" y="11765"/>
                    <a:pt x="-189" y="13292"/>
                    <a:pt x="53" y="14894"/>
                  </a:cubicBezTo>
                  <a:cubicBezTo>
                    <a:pt x="278" y="16485"/>
                    <a:pt x="1353" y="18151"/>
                    <a:pt x="3244" y="19431"/>
                  </a:cubicBezTo>
                  <a:cubicBezTo>
                    <a:pt x="5108" y="20707"/>
                    <a:pt x="7786" y="21598"/>
                    <a:pt x="10611" y="21559"/>
                  </a:cubicBezTo>
                  <a:cubicBezTo>
                    <a:pt x="13436" y="21598"/>
                    <a:pt x="16115" y="20707"/>
                    <a:pt x="17979" y="19431"/>
                  </a:cubicBezTo>
                  <a:cubicBezTo>
                    <a:pt x="19869" y="18150"/>
                    <a:pt x="20944" y="16485"/>
                    <a:pt x="21169" y="14894"/>
                  </a:cubicBezTo>
                  <a:cubicBezTo>
                    <a:pt x="21411" y="13292"/>
                    <a:pt x="20803" y="11765"/>
                    <a:pt x="19729" y="10502"/>
                  </a:cubicBezTo>
                  <a:cubicBezTo>
                    <a:pt x="18664" y="9222"/>
                    <a:pt x="17134" y="8205"/>
                    <a:pt x="15737" y="7186"/>
                  </a:cubicBezTo>
                  <a:cubicBezTo>
                    <a:pt x="12805" y="5267"/>
                    <a:pt x="11324" y="3571"/>
                    <a:pt x="10914" y="2188"/>
                  </a:cubicBezTo>
                  <a:cubicBezTo>
                    <a:pt x="10501" y="805"/>
                    <a:pt x="10645" y="-2"/>
                    <a:pt x="10611" y="0"/>
                  </a:cubicBezTo>
                  <a:cubicBezTo>
                    <a:pt x="10578" y="-2"/>
                    <a:pt x="10721" y="805"/>
                    <a:pt x="10296" y="2182"/>
                  </a:cubicBezTo>
                  <a:cubicBezTo>
                    <a:pt x="9898" y="3571"/>
                    <a:pt x="8418" y="5267"/>
                    <a:pt x="5485" y="718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45" name="Shape 1439"/>
            <p:cNvSpPr/>
            <p:nvPr/>
          </p:nvSpPr>
          <p:spPr>
            <a:xfrm>
              <a:off x="2722728" y="2490343"/>
              <a:ext cx="1141551" cy="16544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21" h="21560" extrusionOk="0">
                  <a:moveTo>
                    <a:pt x="11134" y="18338"/>
                  </a:moveTo>
                  <a:cubicBezTo>
                    <a:pt x="10598" y="19485"/>
                    <a:pt x="10708" y="20243"/>
                    <a:pt x="10611" y="20219"/>
                  </a:cubicBezTo>
                  <a:cubicBezTo>
                    <a:pt x="10514" y="20243"/>
                    <a:pt x="10624" y="19485"/>
                    <a:pt x="10089" y="18338"/>
                  </a:cubicBezTo>
                  <a:cubicBezTo>
                    <a:pt x="9579" y="17179"/>
                    <a:pt x="8423" y="15629"/>
                    <a:pt x="6401" y="13789"/>
                  </a:cubicBezTo>
                  <a:cubicBezTo>
                    <a:pt x="4521" y="11980"/>
                    <a:pt x="2572" y="9649"/>
                    <a:pt x="3181" y="7216"/>
                  </a:cubicBezTo>
                  <a:cubicBezTo>
                    <a:pt x="3617" y="4876"/>
                    <a:pt x="6612" y="2434"/>
                    <a:pt x="10611" y="2510"/>
                  </a:cubicBezTo>
                  <a:cubicBezTo>
                    <a:pt x="14610" y="2434"/>
                    <a:pt x="17605" y="4876"/>
                    <a:pt x="18041" y="7216"/>
                  </a:cubicBezTo>
                  <a:cubicBezTo>
                    <a:pt x="18651" y="9649"/>
                    <a:pt x="16702" y="11980"/>
                    <a:pt x="14822" y="13789"/>
                  </a:cubicBezTo>
                  <a:cubicBezTo>
                    <a:pt x="12800" y="15629"/>
                    <a:pt x="11644" y="17179"/>
                    <a:pt x="11134" y="18338"/>
                  </a:cubicBezTo>
                  <a:close/>
                  <a:moveTo>
                    <a:pt x="10296" y="19378"/>
                  </a:moveTo>
                  <a:cubicBezTo>
                    <a:pt x="10721" y="20755"/>
                    <a:pt x="10578" y="21562"/>
                    <a:pt x="10611" y="21560"/>
                  </a:cubicBezTo>
                  <a:cubicBezTo>
                    <a:pt x="10645" y="21562"/>
                    <a:pt x="10501" y="20755"/>
                    <a:pt x="10914" y="19372"/>
                  </a:cubicBezTo>
                  <a:cubicBezTo>
                    <a:pt x="11324" y="17989"/>
                    <a:pt x="12805" y="16293"/>
                    <a:pt x="15737" y="14374"/>
                  </a:cubicBezTo>
                  <a:cubicBezTo>
                    <a:pt x="17134" y="13355"/>
                    <a:pt x="18664" y="12339"/>
                    <a:pt x="19729" y="11058"/>
                  </a:cubicBezTo>
                  <a:cubicBezTo>
                    <a:pt x="20803" y="9796"/>
                    <a:pt x="21411" y="8268"/>
                    <a:pt x="21169" y="6666"/>
                  </a:cubicBezTo>
                  <a:cubicBezTo>
                    <a:pt x="20944" y="5076"/>
                    <a:pt x="19869" y="3410"/>
                    <a:pt x="17979" y="2130"/>
                  </a:cubicBezTo>
                  <a:cubicBezTo>
                    <a:pt x="16115" y="853"/>
                    <a:pt x="13436" y="-38"/>
                    <a:pt x="10611" y="1"/>
                  </a:cubicBezTo>
                  <a:cubicBezTo>
                    <a:pt x="7786" y="-38"/>
                    <a:pt x="5108" y="853"/>
                    <a:pt x="3244" y="2129"/>
                  </a:cubicBezTo>
                  <a:cubicBezTo>
                    <a:pt x="1353" y="3410"/>
                    <a:pt x="278" y="5075"/>
                    <a:pt x="53" y="6666"/>
                  </a:cubicBezTo>
                  <a:cubicBezTo>
                    <a:pt x="-189" y="8268"/>
                    <a:pt x="420" y="9795"/>
                    <a:pt x="1493" y="11057"/>
                  </a:cubicBezTo>
                  <a:cubicBezTo>
                    <a:pt x="2558" y="12339"/>
                    <a:pt x="4088" y="13355"/>
                    <a:pt x="5485" y="14374"/>
                  </a:cubicBezTo>
                  <a:cubicBezTo>
                    <a:pt x="8418" y="16293"/>
                    <a:pt x="9898" y="17990"/>
                    <a:pt x="10296" y="1937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46" name="Shape 1440"/>
            <p:cNvSpPr/>
            <p:nvPr/>
          </p:nvSpPr>
          <p:spPr>
            <a:xfrm>
              <a:off x="3226486" y="4001618"/>
              <a:ext cx="1507655" cy="113304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52" h="21262" extrusionOk="0">
                  <a:moveTo>
                    <a:pt x="8917" y="2323"/>
                  </a:moveTo>
                  <a:cubicBezTo>
                    <a:pt x="11336" y="1983"/>
                    <a:pt x="14273" y="1957"/>
                    <a:pt x="16329" y="4241"/>
                  </a:cubicBezTo>
                  <a:cubicBezTo>
                    <a:pt x="18366" y="6308"/>
                    <a:pt x="19524" y="10685"/>
                    <a:pt x="17928" y="14126"/>
                  </a:cubicBezTo>
                  <a:cubicBezTo>
                    <a:pt x="16478" y="17676"/>
                    <a:pt x="13038" y="18536"/>
                    <a:pt x="10669" y="17232"/>
                  </a:cubicBezTo>
                  <a:cubicBezTo>
                    <a:pt x="8148" y="16014"/>
                    <a:pt x="6697" y="12631"/>
                    <a:pt x="5709" y="9685"/>
                  </a:cubicBezTo>
                  <a:cubicBezTo>
                    <a:pt x="4749" y="6593"/>
                    <a:pt x="3730" y="4467"/>
                    <a:pt x="2833" y="3186"/>
                  </a:cubicBezTo>
                  <a:cubicBezTo>
                    <a:pt x="1957" y="1892"/>
                    <a:pt x="1202" y="1442"/>
                    <a:pt x="1261" y="1375"/>
                  </a:cubicBezTo>
                  <a:cubicBezTo>
                    <a:pt x="1276" y="1273"/>
                    <a:pt x="1947" y="1914"/>
                    <a:pt x="3231" y="2272"/>
                  </a:cubicBezTo>
                  <a:cubicBezTo>
                    <a:pt x="4517" y="2661"/>
                    <a:pt x="6416" y="2767"/>
                    <a:pt x="8917" y="2323"/>
                  </a:cubicBezTo>
                  <a:close/>
                  <a:moveTo>
                    <a:pt x="4811" y="10065"/>
                  </a:moveTo>
                  <a:cubicBezTo>
                    <a:pt x="5238" y="12020"/>
                    <a:pt x="5611" y="14089"/>
                    <a:pt x="6411" y="15942"/>
                  </a:cubicBezTo>
                  <a:cubicBezTo>
                    <a:pt x="7190" y="17789"/>
                    <a:pt x="8396" y="19421"/>
                    <a:pt x="9996" y="20363"/>
                  </a:cubicBezTo>
                  <a:cubicBezTo>
                    <a:pt x="11578" y="21312"/>
                    <a:pt x="13556" y="21571"/>
                    <a:pt x="15481" y="20840"/>
                  </a:cubicBezTo>
                  <a:cubicBezTo>
                    <a:pt x="17392" y="20130"/>
                    <a:pt x="19251" y="18429"/>
                    <a:pt x="20290" y="15932"/>
                  </a:cubicBezTo>
                  <a:cubicBezTo>
                    <a:pt x="21403" y="13490"/>
                    <a:pt x="21585" y="10507"/>
                    <a:pt x="21093" y="7959"/>
                  </a:cubicBezTo>
                  <a:cubicBezTo>
                    <a:pt x="20609" y="5385"/>
                    <a:pt x="19450" y="3245"/>
                    <a:pt x="18039" y="1904"/>
                  </a:cubicBezTo>
                  <a:cubicBezTo>
                    <a:pt x="16623" y="538"/>
                    <a:pt x="14954" y="-29"/>
                    <a:pt x="13357" y="1"/>
                  </a:cubicBezTo>
                  <a:cubicBezTo>
                    <a:pt x="11746" y="9"/>
                    <a:pt x="10207" y="615"/>
                    <a:pt x="8716" y="1103"/>
                  </a:cubicBezTo>
                  <a:cubicBezTo>
                    <a:pt x="5792" y="2284"/>
                    <a:pt x="3632" y="2357"/>
                    <a:pt x="2174" y="1720"/>
                  </a:cubicBezTo>
                  <a:cubicBezTo>
                    <a:pt x="715" y="1085"/>
                    <a:pt x="11" y="378"/>
                    <a:pt x="0" y="409"/>
                  </a:cubicBezTo>
                  <a:cubicBezTo>
                    <a:pt x="-15" y="437"/>
                    <a:pt x="799" y="893"/>
                    <a:pt x="1933" y="2256"/>
                  </a:cubicBezTo>
                  <a:cubicBezTo>
                    <a:pt x="3089" y="3604"/>
                    <a:pt x="4121" y="6119"/>
                    <a:pt x="4811" y="1006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47" name="Shape 1441"/>
            <p:cNvSpPr/>
            <p:nvPr/>
          </p:nvSpPr>
          <p:spPr>
            <a:xfrm>
              <a:off x="1854714" y="2994101"/>
              <a:ext cx="1507658" cy="11330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51" h="21262" extrusionOk="0">
                  <a:moveTo>
                    <a:pt x="18518" y="18074"/>
                  </a:moveTo>
                  <a:cubicBezTo>
                    <a:pt x="19394" y="19369"/>
                    <a:pt x="20148" y="19818"/>
                    <a:pt x="20089" y="19886"/>
                  </a:cubicBezTo>
                  <a:cubicBezTo>
                    <a:pt x="20075" y="19988"/>
                    <a:pt x="19404" y="19346"/>
                    <a:pt x="18119" y="18989"/>
                  </a:cubicBezTo>
                  <a:cubicBezTo>
                    <a:pt x="16834" y="18599"/>
                    <a:pt x="14935" y="18494"/>
                    <a:pt x="12434" y="18937"/>
                  </a:cubicBezTo>
                  <a:cubicBezTo>
                    <a:pt x="10015" y="19277"/>
                    <a:pt x="7078" y="19303"/>
                    <a:pt x="5021" y="17019"/>
                  </a:cubicBezTo>
                  <a:cubicBezTo>
                    <a:pt x="2985" y="14953"/>
                    <a:pt x="1827" y="10576"/>
                    <a:pt x="3422" y="7135"/>
                  </a:cubicBezTo>
                  <a:cubicBezTo>
                    <a:pt x="4873" y="3585"/>
                    <a:pt x="8313" y="2724"/>
                    <a:pt x="10682" y="4029"/>
                  </a:cubicBezTo>
                  <a:cubicBezTo>
                    <a:pt x="13203" y="5247"/>
                    <a:pt x="14654" y="8629"/>
                    <a:pt x="15642" y="11576"/>
                  </a:cubicBezTo>
                  <a:cubicBezTo>
                    <a:pt x="16602" y="14668"/>
                    <a:pt x="17621" y="16794"/>
                    <a:pt x="18518" y="18074"/>
                  </a:cubicBezTo>
                  <a:close/>
                  <a:moveTo>
                    <a:pt x="19178" y="19556"/>
                  </a:moveTo>
                  <a:cubicBezTo>
                    <a:pt x="20635" y="20176"/>
                    <a:pt x="21340" y="20882"/>
                    <a:pt x="21351" y="20851"/>
                  </a:cubicBezTo>
                  <a:cubicBezTo>
                    <a:pt x="21366" y="20823"/>
                    <a:pt x="20552" y="20368"/>
                    <a:pt x="19408" y="19011"/>
                  </a:cubicBezTo>
                  <a:cubicBezTo>
                    <a:pt x="18262" y="17657"/>
                    <a:pt x="17230" y="15142"/>
                    <a:pt x="16540" y="11196"/>
                  </a:cubicBezTo>
                  <a:cubicBezTo>
                    <a:pt x="16113" y="9241"/>
                    <a:pt x="15740" y="7172"/>
                    <a:pt x="14940" y="5319"/>
                  </a:cubicBezTo>
                  <a:cubicBezTo>
                    <a:pt x="14161" y="3472"/>
                    <a:pt x="12955" y="1840"/>
                    <a:pt x="11355" y="899"/>
                  </a:cubicBezTo>
                  <a:cubicBezTo>
                    <a:pt x="9773" y="-51"/>
                    <a:pt x="7795" y="-310"/>
                    <a:pt x="5870" y="421"/>
                  </a:cubicBezTo>
                  <a:cubicBezTo>
                    <a:pt x="3959" y="1131"/>
                    <a:pt x="2100" y="2831"/>
                    <a:pt x="1061" y="5329"/>
                  </a:cubicBezTo>
                  <a:cubicBezTo>
                    <a:pt x="-52" y="7770"/>
                    <a:pt x="-234" y="10753"/>
                    <a:pt x="257" y="13302"/>
                  </a:cubicBezTo>
                  <a:cubicBezTo>
                    <a:pt x="742" y="15876"/>
                    <a:pt x="1900" y="18016"/>
                    <a:pt x="3312" y="19357"/>
                  </a:cubicBezTo>
                  <a:cubicBezTo>
                    <a:pt x="4727" y="20723"/>
                    <a:pt x="6397" y="21290"/>
                    <a:pt x="7993" y="21260"/>
                  </a:cubicBezTo>
                  <a:cubicBezTo>
                    <a:pt x="9605" y="21252"/>
                    <a:pt x="11144" y="20646"/>
                    <a:pt x="12635" y="20158"/>
                  </a:cubicBezTo>
                  <a:cubicBezTo>
                    <a:pt x="15559" y="18976"/>
                    <a:pt x="17719" y="18904"/>
                    <a:pt x="19178" y="1955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48" name="Shape 1442"/>
            <p:cNvSpPr/>
            <p:nvPr/>
          </p:nvSpPr>
          <p:spPr>
            <a:xfrm>
              <a:off x="3226486" y="2994101"/>
              <a:ext cx="1507662" cy="11330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52" h="21262" extrusionOk="0">
                  <a:moveTo>
                    <a:pt x="5710" y="11576"/>
                  </a:moveTo>
                  <a:cubicBezTo>
                    <a:pt x="6698" y="8629"/>
                    <a:pt x="8149" y="5247"/>
                    <a:pt x="10670" y="4029"/>
                  </a:cubicBezTo>
                  <a:cubicBezTo>
                    <a:pt x="13039" y="2724"/>
                    <a:pt x="16479" y="3585"/>
                    <a:pt x="17930" y="7135"/>
                  </a:cubicBezTo>
                  <a:cubicBezTo>
                    <a:pt x="19525" y="10576"/>
                    <a:pt x="18368" y="14953"/>
                    <a:pt x="16331" y="17019"/>
                  </a:cubicBezTo>
                  <a:cubicBezTo>
                    <a:pt x="14274" y="19303"/>
                    <a:pt x="11337" y="19277"/>
                    <a:pt x="8918" y="18937"/>
                  </a:cubicBezTo>
                  <a:cubicBezTo>
                    <a:pt x="6417" y="18494"/>
                    <a:pt x="4518" y="18599"/>
                    <a:pt x="3232" y="18989"/>
                  </a:cubicBezTo>
                  <a:cubicBezTo>
                    <a:pt x="1948" y="19346"/>
                    <a:pt x="1277" y="19988"/>
                    <a:pt x="1262" y="19886"/>
                  </a:cubicBezTo>
                  <a:cubicBezTo>
                    <a:pt x="1203" y="19818"/>
                    <a:pt x="1958" y="19369"/>
                    <a:pt x="2834" y="18074"/>
                  </a:cubicBezTo>
                  <a:cubicBezTo>
                    <a:pt x="3731" y="16794"/>
                    <a:pt x="4750" y="14668"/>
                    <a:pt x="5710" y="11576"/>
                  </a:cubicBezTo>
                  <a:close/>
                  <a:moveTo>
                    <a:pt x="8717" y="20158"/>
                  </a:moveTo>
                  <a:cubicBezTo>
                    <a:pt x="10208" y="20646"/>
                    <a:pt x="11747" y="21252"/>
                    <a:pt x="13358" y="21260"/>
                  </a:cubicBezTo>
                  <a:cubicBezTo>
                    <a:pt x="14955" y="21290"/>
                    <a:pt x="16625" y="20723"/>
                    <a:pt x="18040" y="19357"/>
                  </a:cubicBezTo>
                  <a:cubicBezTo>
                    <a:pt x="19452" y="18016"/>
                    <a:pt x="20610" y="15876"/>
                    <a:pt x="21095" y="13302"/>
                  </a:cubicBezTo>
                  <a:cubicBezTo>
                    <a:pt x="21586" y="10753"/>
                    <a:pt x="21404" y="7770"/>
                    <a:pt x="20291" y="5329"/>
                  </a:cubicBezTo>
                  <a:cubicBezTo>
                    <a:pt x="19252" y="2831"/>
                    <a:pt x="17393" y="1131"/>
                    <a:pt x="15482" y="421"/>
                  </a:cubicBezTo>
                  <a:cubicBezTo>
                    <a:pt x="13557" y="-310"/>
                    <a:pt x="11580" y="-51"/>
                    <a:pt x="9997" y="899"/>
                  </a:cubicBezTo>
                  <a:cubicBezTo>
                    <a:pt x="8397" y="1840"/>
                    <a:pt x="7191" y="3472"/>
                    <a:pt x="6412" y="5319"/>
                  </a:cubicBezTo>
                  <a:cubicBezTo>
                    <a:pt x="5612" y="7172"/>
                    <a:pt x="5239" y="9241"/>
                    <a:pt x="4812" y="11196"/>
                  </a:cubicBezTo>
                  <a:cubicBezTo>
                    <a:pt x="4122" y="15142"/>
                    <a:pt x="3090" y="17657"/>
                    <a:pt x="1944" y="19011"/>
                  </a:cubicBezTo>
                  <a:cubicBezTo>
                    <a:pt x="800" y="20368"/>
                    <a:pt x="-14" y="20823"/>
                    <a:pt x="1" y="20851"/>
                  </a:cubicBezTo>
                  <a:cubicBezTo>
                    <a:pt x="12" y="20882"/>
                    <a:pt x="716" y="20176"/>
                    <a:pt x="2174" y="19556"/>
                  </a:cubicBezTo>
                  <a:cubicBezTo>
                    <a:pt x="3633" y="18904"/>
                    <a:pt x="5793" y="18976"/>
                    <a:pt x="8717" y="2015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49" name="Shape 1443"/>
            <p:cNvSpPr/>
            <p:nvPr/>
          </p:nvSpPr>
          <p:spPr>
            <a:xfrm>
              <a:off x="1854714" y="4001618"/>
              <a:ext cx="1507651" cy="113305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52" h="21262" extrusionOk="0">
                  <a:moveTo>
                    <a:pt x="18120" y="2272"/>
                  </a:moveTo>
                  <a:cubicBezTo>
                    <a:pt x="19404" y="1914"/>
                    <a:pt x="20075" y="1273"/>
                    <a:pt x="20090" y="1375"/>
                  </a:cubicBezTo>
                  <a:cubicBezTo>
                    <a:pt x="20149" y="1442"/>
                    <a:pt x="19394" y="1892"/>
                    <a:pt x="18518" y="3186"/>
                  </a:cubicBezTo>
                  <a:cubicBezTo>
                    <a:pt x="17621" y="4467"/>
                    <a:pt x="16602" y="6593"/>
                    <a:pt x="15642" y="9685"/>
                  </a:cubicBezTo>
                  <a:cubicBezTo>
                    <a:pt x="14654" y="12631"/>
                    <a:pt x="13203" y="16014"/>
                    <a:pt x="10682" y="17232"/>
                  </a:cubicBezTo>
                  <a:cubicBezTo>
                    <a:pt x="8313" y="18536"/>
                    <a:pt x="4873" y="17676"/>
                    <a:pt x="3422" y="14126"/>
                  </a:cubicBezTo>
                  <a:cubicBezTo>
                    <a:pt x="1827" y="10685"/>
                    <a:pt x="2985" y="6308"/>
                    <a:pt x="5021" y="4241"/>
                  </a:cubicBezTo>
                  <a:cubicBezTo>
                    <a:pt x="7078" y="1957"/>
                    <a:pt x="10015" y="1983"/>
                    <a:pt x="12434" y="2323"/>
                  </a:cubicBezTo>
                  <a:cubicBezTo>
                    <a:pt x="14935" y="2767"/>
                    <a:pt x="16834" y="2662"/>
                    <a:pt x="18120" y="2272"/>
                  </a:cubicBezTo>
                  <a:close/>
                  <a:moveTo>
                    <a:pt x="19418" y="2256"/>
                  </a:moveTo>
                  <a:cubicBezTo>
                    <a:pt x="20552" y="893"/>
                    <a:pt x="21366" y="437"/>
                    <a:pt x="21351" y="409"/>
                  </a:cubicBezTo>
                  <a:cubicBezTo>
                    <a:pt x="21341" y="378"/>
                    <a:pt x="20635" y="1085"/>
                    <a:pt x="19177" y="1720"/>
                  </a:cubicBezTo>
                  <a:cubicBezTo>
                    <a:pt x="17719" y="2357"/>
                    <a:pt x="15559" y="2284"/>
                    <a:pt x="12635" y="1103"/>
                  </a:cubicBezTo>
                  <a:cubicBezTo>
                    <a:pt x="11144" y="615"/>
                    <a:pt x="9605" y="9"/>
                    <a:pt x="7994" y="1"/>
                  </a:cubicBezTo>
                  <a:cubicBezTo>
                    <a:pt x="6397" y="-29"/>
                    <a:pt x="4728" y="538"/>
                    <a:pt x="3312" y="1904"/>
                  </a:cubicBezTo>
                  <a:cubicBezTo>
                    <a:pt x="1901" y="3245"/>
                    <a:pt x="742" y="5385"/>
                    <a:pt x="258" y="7959"/>
                  </a:cubicBezTo>
                  <a:cubicBezTo>
                    <a:pt x="-234" y="10507"/>
                    <a:pt x="-52" y="13490"/>
                    <a:pt x="1061" y="15932"/>
                  </a:cubicBezTo>
                  <a:cubicBezTo>
                    <a:pt x="2100" y="18429"/>
                    <a:pt x="3959" y="20130"/>
                    <a:pt x="5870" y="20840"/>
                  </a:cubicBezTo>
                  <a:cubicBezTo>
                    <a:pt x="7795" y="21571"/>
                    <a:pt x="9773" y="21312"/>
                    <a:pt x="11355" y="20363"/>
                  </a:cubicBezTo>
                  <a:cubicBezTo>
                    <a:pt x="12955" y="19421"/>
                    <a:pt x="14161" y="17789"/>
                    <a:pt x="14940" y="15942"/>
                  </a:cubicBezTo>
                  <a:cubicBezTo>
                    <a:pt x="15740" y="14089"/>
                    <a:pt x="16113" y="12020"/>
                    <a:pt x="16540" y="10065"/>
                  </a:cubicBezTo>
                  <a:cubicBezTo>
                    <a:pt x="17230" y="6119"/>
                    <a:pt x="18262" y="3604"/>
                    <a:pt x="19418" y="225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</p:grpSp>
      <p:grpSp>
        <p:nvGrpSpPr>
          <p:cNvPr id="50" name="Group 4"/>
          <p:cNvGrpSpPr/>
          <p:nvPr/>
        </p:nvGrpSpPr>
        <p:grpSpPr>
          <a:xfrm>
            <a:off x="1745190" y="4015312"/>
            <a:ext cx="884611" cy="1282294"/>
            <a:chOff x="2722728" y="3979767"/>
            <a:chExt cx="1141551" cy="1654490"/>
          </a:xfrm>
          <a:solidFill>
            <a:schemeClr val="accent1"/>
          </a:solidFill>
        </p:grpSpPr>
        <p:sp>
          <p:nvSpPr>
            <p:cNvPr id="51" name="Shape 1475"/>
            <p:cNvSpPr/>
            <p:nvPr/>
          </p:nvSpPr>
          <p:spPr>
            <a:xfrm>
              <a:off x="2722728" y="3979767"/>
              <a:ext cx="1141551" cy="165449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21" h="21560" extrusionOk="0">
                  <a:moveTo>
                    <a:pt x="14822" y="7771"/>
                  </a:moveTo>
                  <a:cubicBezTo>
                    <a:pt x="16702" y="9581"/>
                    <a:pt x="18651" y="11912"/>
                    <a:pt x="18041" y="14344"/>
                  </a:cubicBezTo>
                  <a:cubicBezTo>
                    <a:pt x="17605" y="16684"/>
                    <a:pt x="14610" y="19126"/>
                    <a:pt x="10611" y="19050"/>
                  </a:cubicBezTo>
                  <a:cubicBezTo>
                    <a:pt x="6612" y="19126"/>
                    <a:pt x="3617" y="16684"/>
                    <a:pt x="3181" y="14344"/>
                  </a:cubicBezTo>
                  <a:cubicBezTo>
                    <a:pt x="2572" y="11912"/>
                    <a:pt x="4521" y="9581"/>
                    <a:pt x="6401" y="7771"/>
                  </a:cubicBezTo>
                  <a:cubicBezTo>
                    <a:pt x="8423" y="5931"/>
                    <a:pt x="9579" y="4382"/>
                    <a:pt x="10089" y="3222"/>
                  </a:cubicBezTo>
                  <a:cubicBezTo>
                    <a:pt x="10624" y="2075"/>
                    <a:pt x="10514" y="1317"/>
                    <a:pt x="10611" y="1341"/>
                  </a:cubicBezTo>
                  <a:cubicBezTo>
                    <a:pt x="10708" y="1317"/>
                    <a:pt x="10598" y="2075"/>
                    <a:pt x="11134" y="3222"/>
                  </a:cubicBezTo>
                  <a:cubicBezTo>
                    <a:pt x="11644" y="4382"/>
                    <a:pt x="12800" y="5931"/>
                    <a:pt x="14822" y="7771"/>
                  </a:cubicBezTo>
                  <a:close/>
                  <a:moveTo>
                    <a:pt x="5485" y="7186"/>
                  </a:moveTo>
                  <a:cubicBezTo>
                    <a:pt x="4088" y="8206"/>
                    <a:pt x="2558" y="9222"/>
                    <a:pt x="1493" y="10503"/>
                  </a:cubicBezTo>
                  <a:cubicBezTo>
                    <a:pt x="420" y="11765"/>
                    <a:pt x="-189" y="13292"/>
                    <a:pt x="53" y="14894"/>
                  </a:cubicBezTo>
                  <a:cubicBezTo>
                    <a:pt x="278" y="16485"/>
                    <a:pt x="1353" y="18151"/>
                    <a:pt x="3244" y="19431"/>
                  </a:cubicBezTo>
                  <a:cubicBezTo>
                    <a:pt x="5108" y="20707"/>
                    <a:pt x="7786" y="21598"/>
                    <a:pt x="10611" y="21559"/>
                  </a:cubicBezTo>
                  <a:cubicBezTo>
                    <a:pt x="13436" y="21598"/>
                    <a:pt x="16115" y="20707"/>
                    <a:pt x="17979" y="19431"/>
                  </a:cubicBezTo>
                  <a:cubicBezTo>
                    <a:pt x="19869" y="18150"/>
                    <a:pt x="20944" y="16485"/>
                    <a:pt x="21169" y="14894"/>
                  </a:cubicBezTo>
                  <a:cubicBezTo>
                    <a:pt x="21411" y="13292"/>
                    <a:pt x="20803" y="11765"/>
                    <a:pt x="19729" y="10502"/>
                  </a:cubicBezTo>
                  <a:cubicBezTo>
                    <a:pt x="18664" y="9222"/>
                    <a:pt x="17134" y="8205"/>
                    <a:pt x="15737" y="7186"/>
                  </a:cubicBezTo>
                  <a:cubicBezTo>
                    <a:pt x="12805" y="5267"/>
                    <a:pt x="11324" y="3571"/>
                    <a:pt x="10914" y="2188"/>
                  </a:cubicBezTo>
                  <a:cubicBezTo>
                    <a:pt x="10501" y="805"/>
                    <a:pt x="10645" y="-2"/>
                    <a:pt x="10611" y="0"/>
                  </a:cubicBezTo>
                  <a:cubicBezTo>
                    <a:pt x="10578" y="-2"/>
                    <a:pt x="10721" y="805"/>
                    <a:pt x="10296" y="2182"/>
                  </a:cubicBezTo>
                  <a:cubicBezTo>
                    <a:pt x="9898" y="3571"/>
                    <a:pt x="8418" y="5267"/>
                    <a:pt x="5485" y="718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52" name="Shape 1477"/>
            <p:cNvSpPr/>
            <p:nvPr/>
          </p:nvSpPr>
          <p:spPr>
            <a:xfrm>
              <a:off x="3098779" y="4858527"/>
              <a:ext cx="389449" cy="34834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77" h="21458" extrusionOk="0">
                  <a:moveTo>
                    <a:pt x="20906" y="11130"/>
                  </a:moveTo>
                  <a:lnTo>
                    <a:pt x="11466" y="425"/>
                  </a:lnTo>
                  <a:cubicBezTo>
                    <a:pt x="10983" y="-142"/>
                    <a:pt x="10193" y="-142"/>
                    <a:pt x="9710" y="425"/>
                  </a:cubicBezTo>
                  <a:lnTo>
                    <a:pt x="271" y="11130"/>
                  </a:lnTo>
                  <a:cubicBezTo>
                    <a:pt x="-212" y="11696"/>
                    <a:pt x="-32" y="12160"/>
                    <a:pt x="671" y="12160"/>
                  </a:cubicBezTo>
                  <a:lnTo>
                    <a:pt x="2638" y="12160"/>
                  </a:lnTo>
                  <a:lnTo>
                    <a:pt x="2638" y="20381"/>
                  </a:lnTo>
                  <a:cubicBezTo>
                    <a:pt x="2638" y="20976"/>
                    <a:pt x="2661" y="21458"/>
                    <a:pt x="3609" y="21458"/>
                  </a:cubicBezTo>
                  <a:lnTo>
                    <a:pt x="8190" y="21458"/>
                  </a:lnTo>
                  <a:lnTo>
                    <a:pt x="8190" y="13214"/>
                  </a:lnTo>
                  <a:lnTo>
                    <a:pt x="12986" y="13214"/>
                  </a:lnTo>
                  <a:lnTo>
                    <a:pt x="12986" y="21458"/>
                  </a:lnTo>
                  <a:lnTo>
                    <a:pt x="17795" y="21458"/>
                  </a:lnTo>
                  <a:cubicBezTo>
                    <a:pt x="18518" y="21458"/>
                    <a:pt x="18538" y="20976"/>
                    <a:pt x="18538" y="20381"/>
                  </a:cubicBezTo>
                  <a:lnTo>
                    <a:pt x="18538" y="12160"/>
                  </a:lnTo>
                  <a:lnTo>
                    <a:pt x="20505" y="12160"/>
                  </a:lnTo>
                  <a:cubicBezTo>
                    <a:pt x="21208" y="12160"/>
                    <a:pt x="21388" y="11696"/>
                    <a:pt x="20906" y="1113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</p:grpSp>
      <p:grpSp>
        <p:nvGrpSpPr>
          <p:cNvPr id="53" name="Group 1"/>
          <p:cNvGrpSpPr/>
          <p:nvPr/>
        </p:nvGrpSpPr>
        <p:grpSpPr>
          <a:xfrm>
            <a:off x="1745190" y="2869566"/>
            <a:ext cx="884611" cy="1282281"/>
            <a:chOff x="2722728" y="2490343"/>
            <a:chExt cx="1141551" cy="1654472"/>
          </a:xfrm>
          <a:solidFill>
            <a:schemeClr val="accent1"/>
          </a:solidFill>
        </p:grpSpPr>
        <p:sp>
          <p:nvSpPr>
            <p:cNvPr id="54" name="Shape 1445"/>
            <p:cNvSpPr/>
            <p:nvPr/>
          </p:nvSpPr>
          <p:spPr>
            <a:xfrm>
              <a:off x="2722728" y="2490343"/>
              <a:ext cx="1141551" cy="16544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21" h="21560" extrusionOk="0">
                  <a:moveTo>
                    <a:pt x="11134" y="18338"/>
                  </a:moveTo>
                  <a:cubicBezTo>
                    <a:pt x="10598" y="19485"/>
                    <a:pt x="10708" y="20243"/>
                    <a:pt x="10611" y="20219"/>
                  </a:cubicBezTo>
                  <a:cubicBezTo>
                    <a:pt x="10514" y="20243"/>
                    <a:pt x="10624" y="19485"/>
                    <a:pt x="10089" y="18338"/>
                  </a:cubicBezTo>
                  <a:cubicBezTo>
                    <a:pt x="9579" y="17179"/>
                    <a:pt x="8423" y="15629"/>
                    <a:pt x="6401" y="13789"/>
                  </a:cubicBezTo>
                  <a:cubicBezTo>
                    <a:pt x="4521" y="11980"/>
                    <a:pt x="2572" y="9649"/>
                    <a:pt x="3181" y="7216"/>
                  </a:cubicBezTo>
                  <a:cubicBezTo>
                    <a:pt x="3617" y="4876"/>
                    <a:pt x="6612" y="2434"/>
                    <a:pt x="10611" y="2510"/>
                  </a:cubicBezTo>
                  <a:cubicBezTo>
                    <a:pt x="14610" y="2434"/>
                    <a:pt x="17605" y="4876"/>
                    <a:pt x="18041" y="7216"/>
                  </a:cubicBezTo>
                  <a:cubicBezTo>
                    <a:pt x="18651" y="9649"/>
                    <a:pt x="16702" y="11980"/>
                    <a:pt x="14822" y="13789"/>
                  </a:cubicBezTo>
                  <a:cubicBezTo>
                    <a:pt x="12800" y="15629"/>
                    <a:pt x="11644" y="17179"/>
                    <a:pt x="11134" y="18338"/>
                  </a:cubicBezTo>
                  <a:close/>
                  <a:moveTo>
                    <a:pt x="10296" y="19378"/>
                  </a:moveTo>
                  <a:cubicBezTo>
                    <a:pt x="10721" y="20755"/>
                    <a:pt x="10578" y="21562"/>
                    <a:pt x="10611" y="21560"/>
                  </a:cubicBezTo>
                  <a:cubicBezTo>
                    <a:pt x="10645" y="21562"/>
                    <a:pt x="10501" y="20755"/>
                    <a:pt x="10914" y="19372"/>
                  </a:cubicBezTo>
                  <a:cubicBezTo>
                    <a:pt x="11324" y="17989"/>
                    <a:pt x="12805" y="16293"/>
                    <a:pt x="15737" y="14374"/>
                  </a:cubicBezTo>
                  <a:cubicBezTo>
                    <a:pt x="17134" y="13355"/>
                    <a:pt x="18664" y="12339"/>
                    <a:pt x="19729" y="11058"/>
                  </a:cubicBezTo>
                  <a:cubicBezTo>
                    <a:pt x="20803" y="9796"/>
                    <a:pt x="21411" y="8268"/>
                    <a:pt x="21169" y="6666"/>
                  </a:cubicBezTo>
                  <a:cubicBezTo>
                    <a:pt x="20944" y="5076"/>
                    <a:pt x="19869" y="3410"/>
                    <a:pt x="17979" y="2130"/>
                  </a:cubicBezTo>
                  <a:cubicBezTo>
                    <a:pt x="16115" y="853"/>
                    <a:pt x="13436" y="-38"/>
                    <a:pt x="10611" y="1"/>
                  </a:cubicBezTo>
                  <a:cubicBezTo>
                    <a:pt x="7786" y="-38"/>
                    <a:pt x="5108" y="853"/>
                    <a:pt x="3244" y="2129"/>
                  </a:cubicBezTo>
                  <a:cubicBezTo>
                    <a:pt x="1353" y="3410"/>
                    <a:pt x="278" y="5075"/>
                    <a:pt x="53" y="6666"/>
                  </a:cubicBezTo>
                  <a:cubicBezTo>
                    <a:pt x="-189" y="8268"/>
                    <a:pt x="420" y="9795"/>
                    <a:pt x="1493" y="11057"/>
                  </a:cubicBezTo>
                  <a:cubicBezTo>
                    <a:pt x="2558" y="12339"/>
                    <a:pt x="4088" y="13355"/>
                    <a:pt x="5485" y="14374"/>
                  </a:cubicBezTo>
                  <a:cubicBezTo>
                    <a:pt x="8418" y="16293"/>
                    <a:pt x="9898" y="17990"/>
                    <a:pt x="10296" y="1937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55" name="Shape 1446"/>
            <p:cNvSpPr/>
            <p:nvPr/>
          </p:nvSpPr>
          <p:spPr>
            <a:xfrm>
              <a:off x="3091150" y="2919597"/>
              <a:ext cx="404706" cy="40470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4896" y="15577"/>
                  </a:moveTo>
                  <a:cubicBezTo>
                    <a:pt x="12144" y="16865"/>
                    <a:pt x="9844" y="18851"/>
                    <a:pt x="8177" y="21278"/>
                  </a:cubicBezTo>
                  <a:cubicBezTo>
                    <a:pt x="9017" y="21487"/>
                    <a:pt x="9895" y="21600"/>
                    <a:pt x="10801" y="21600"/>
                  </a:cubicBezTo>
                  <a:cubicBezTo>
                    <a:pt x="12429" y="21600"/>
                    <a:pt x="13973" y="21237"/>
                    <a:pt x="15358" y="20591"/>
                  </a:cubicBezTo>
                  <a:cubicBezTo>
                    <a:pt x="15580" y="19502"/>
                    <a:pt x="15699" y="18376"/>
                    <a:pt x="15699" y="17222"/>
                  </a:cubicBezTo>
                  <a:cubicBezTo>
                    <a:pt x="15699" y="16807"/>
                    <a:pt x="15679" y="16394"/>
                    <a:pt x="15648" y="15985"/>
                  </a:cubicBezTo>
                  <a:cubicBezTo>
                    <a:pt x="15371" y="15896"/>
                    <a:pt x="15116" y="15757"/>
                    <a:pt x="14896" y="15577"/>
                  </a:cubicBezTo>
                  <a:close/>
                  <a:moveTo>
                    <a:pt x="18049" y="2796"/>
                  </a:moveTo>
                  <a:cubicBezTo>
                    <a:pt x="16319" y="2963"/>
                    <a:pt x="14667" y="3397"/>
                    <a:pt x="13127" y="4050"/>
                  </a:cubicBezTo>
                  <a:cubicBezTo>
                    <a:pt x="13136" y="4125"/>
                    <a:pt x="13139" y="4202"/>
                    <a:pt x="13139" y="4280"/>
                  </a:cubicBezTo>
                  <a:cubicBezTo>
                    <a:pt x="13139" y="4642"/>
                    <a:pt x="13052" y="4984"/>
                    <a:pt x="12904" y="5289"/>
                  </a:cubicBezTo>
                  <a:cubicBezTo>
                    <a:pt x="14441" y="7094"/>
                    <a:pt x="15635" y="9198"/>
                    <a:pt x="16388" y="11500"/>
                  </a:cubicBezTo>
                  <a:cubicBezTo>
                    <a:pt x="17323" y="11517"/>
                    <a:pt x="18121" y="12090"/>
                    <a:pt x="18465" y="12903"/>
                  </a:cubicBezTo>
                  <a:cubicBezTo>
                    <a:pt x="19505" y="12797"/>
                    <a:pt x="20517" y="12599"/>
                    <a:pt x="21493" y="12312"/>
                  </a:cubicBezTo>
                  <a:cubicBezTo>
                    <a:pt x="21562" y="11817"/>
                    <a:pt x="21600" y="11314"/>
                    <a:pt x="21600" y="10799"/>
                  </a:cubicBezTo>
                  <a:cubicBezTo>
                    <a:pt x="21600" y="7626"/>
                    <a:pt x="20230" y="4772"/>
                    <a:pt x="18049" y="2796"/>
                  </a:cubicBezTo>
                  <a:close/>
                  <a:moveTo>
                    <a:pt x="13739" y="14349"/>
                  </a:moveTo>
                  <a:cubicBezTo>
                    <a:pt x="11074" y="13908"/>
                    <a:pt x="8601" y="12890"/>
                    <a:pt x="6450" y="11433"/>
                  </a:cubicBezTo>
                  <a:cubicBezTo>
                    <a:pt x="6101" y="11646"/>
                    <a:pt x="5691" y="11773"/>
                    <a:pt x="5251" y="11773"/>
                  </a:cubicBezTo>
                  <a:cubicBezTo>
                    <a:pt x="5090" y="11773"/>
                    <a:pt x="4933" y="11755"/>
                    <a:pt x="4781" y="11724"/>
                  </a:cubicBezTo>
                  <a:cubicBezTo>
                    <a:pt x="3750" y="13677"/>
                    <a:pt x="3093" y="15854"/>
                    <a:pt x="2903" y="18164"/>
                  </a:cubicBezTo>
                  <a:cubicBezTo>
                    <a:pt x="3931" y="19266"/>
                    <a:pt x="5186" y="20154"/>
                    <a:pt x="6595" y="20750"/>
                  </a:cubicBezTo>
                  <a:cubicBezTo>
                    <a:pt x="8345" y="18059"/>
                    <a:pt x="10792" y="15833"/>
                    <a:pt x="13739" y="14349"/>
                  </a:cubicBezTo>
                  <a:close/>
                  <a:moveTo>
                    <a:pt x="17258" y="15906"/>
                  </a:moveTo>
                  <a:cubicBezTo>
                    <a:pt x="17290" y="16340"/>
                    <a:pt x="17306" y="16780"/>
                    <a:pt x="17306" y="17222"/>
                  </a:cubicBezTo>
                  <a:cubicBezTo>
                    <a:pt x="17306" y="18003"/>
                    <a:pt x="17256" y="18770"/>
                    <a:pt x="17163" y="19525"/>
                  </a:cubicBezTo>
                  <a:cubicBezTo>
                    <a:pt x="18993" y="18186"/>
                    <a:pt x="20389" y="16288"/>
                    <a:pt x="21091" y="14080"/>
                  </a:cubicBezTo>
                  <a:cubicBezTo>
                    <a:pt x="20259" y="14281"/>
                    <a:pt x="19403" y="14425"/>
                    <a:pt x="18531" y="14508"/>
                  </a:cubicBezTo>
                  <a:cubicBezTo>
                    <a:pt x="18326" y="15137"/>
                    <a:pt x="17860" y="15646"/>
                    <a:pt x="17258" y="15906"/>
                  </a:cubicBezTo>
                  <a:close/>
                  <a:moveTo>
                    <a:pt x="14278" y="12804"/>
                  </a:moveTo>
                  <a:cubicBezTo>
                    <a:pt x="14421" y="12507"/>
                    <a:pt x="14624" y="12244"/>
                    <a:pt x="14874" y="12035"/>
                  </a:cubicBezTo>
                  <a:cubicBezTo>
                    <a:pt x="14196" y="9947"/>
                    <a:pt x="13122" y="8037"/>
                    <a:pt x="11738" y="6396"/>
                  </a:cubicBezTo>
                  <a:cubicBezTo>
                    <a:pt x="11462" y="6512"/>
                    <a:pt x="11160" y="6577"/>
                    <a:pt x="10842" y="6577"/>
                  </a:cubicBezTo>
                  <a:cubicBezTo>
                    <a:pt x="10343" y="6577"/>
                    <a:pt x="9883" y="6417"/>
                    <a:pt x="9507" y="6147"/>
                  </a:cubicBezTo>
                  <a:cubicBezTo>
                    <a:pt x="8673" y="6781"/>
                    <a:pt x="7903" y="7490"/>
                    <a:pt x="7202" y="8265"/>
                  </a:cubicBezTo>
                  <a:cubicBezTo>
                    <a:pt x="7421" y="8615"/>
                    <a:pt x="7550" y="9030"/>
                    <a:pt x="7550" y="9475"/>
                  </a:cubicBezTo>
                  <a:cubicBezTo>
                    <a:pt x="7550" y="9715"/>
                    <a:pt x="7513" y="9946"/>
                    <a:pt x="7444" y="10163"/>
                  </a:cubicBezTo>
                  <a:cubicBezTo>
                    <a:pt x="9459" y="11510"/>
                    <a:pt x="11779" y="12433"/>
                    <a:pt x="14278" y="12804"/>
                  </a:cubicBezTo>
                  <a:close/>
                  <a:moveTo>
                    <a:pt x="10842" y="1982"/>
                  </a:moveTo>
                  <a:cubicBezTo>
                    <a:pt x="11448" y="1982"/>
                    <a:pt x="11999" y="2219"/>
                    <a:pt x="12409" y="2604"/>
                  </a:cubicBezTo>
                  <a:cubicBezTo>
                    <a:pt x="13608" y="2088"/>
                    <a:pt x="14870" y="1692"/>
                    <a:pt x="16183" y="1439"/>
                  </a:cubicBezTo>
                  <a:cubicBezTo>
                    <a:pt x="14599" y="526"/>
                    <a:pt x="12761" y="0"/>
                    <a:pt x="10801" y="0"/>
                  </a:cubicBezTo>
                  <a:cubicBezTo>
                    <a:pt x="9464" y="0"/>
                    <a:pt x="8183" y="245"/>
                    <a:pt x="7001" y="690"/>
                  </a:cubicBezTo>
                  <a:cubicBezTo>
                    <a:pt x="7940" y="1152"/>
                    <a:pt x="8833" y="1693"/>
                    <a:pt x="9674" y="2303"/>
                  </a:cubicBezTo>
                  <a:cubicBezTo>
                    <a:pt x="10018" y="2100"/>
                    <a:pt x="10415" y="1982"/>
                    <a:pt x="10842" y="1982"/>
                  </a:cubicBezTo>
                  <a:close/>
                  <a:moveTo>
                    <a:pt x="2954" y="9475"/>
                  </a:moveTo>
                  <a:cubicBezTo>
                    <a:pt x="2954" y="9153"/>
                    <a:pt x="3021" y="8844"/>
                    <a:pt x="3141" y="8566"/>
                  </a:cubicBezTo>
                  <a:cubicBezTo>
                    <a:pt x="2404" y="7757"/>
                    <a:pt x="1736" y="6884"/>
                    <a:pt x="1151" y="5952"/>
                  </a:cubicBezTo>
                  <a:cubicBezTo>
                    <a:pt x="417" y="7410"/>
                    <a:pt x="0" y="9056"/>
                    <a:pt x="0" y="10799"/>
                  </a:cubicBezTo>
                  <a:cubicBezTo>
                    <a:pt x="0" y="12819"/>
                    <a:pt x="556" y="14708"/>
                    <a:pt x="1521" y="16325"/>
                  </a:cubicBezTo>
                  <a:cubicBezTo>
                    <a:pt x="1866" y="14381"/>
                    <a:pt x="2520" y="12545"/>
                    <a:pt x="3424" y="10861"/>
                  </a:cubicBezTo>
                  <a:cubicBezTo>
                    <a:pt x="3130" y="10477"/>
                    <a:pt x="2954" y="9996"/>
                    <a:pt x="2954" y="9475"/>
                  </a:cubicBezTo>
                  <a:close/>
                  <a:moveTo>
                    <a:pt x="5251" y="7176"/>
                  </a:moveTo>
                  <a:cubicBezTo>
                    <a:pt x="5487" y="7176"/>
                    <a:pt x="5715" y="7213"/>
                    <a:pt x="5930" y="7278"/>
                  </a:cubicBezTo>
                  <a:cubicBezTo>
                    <a:pt x="6738" y="6372"/>
                    <a:pt x="7636" y="5547"/>
                    <a:pt x="8608" y="4813"/>
                  </a:cubicBezTo>
                  <a:cubicBezTo>
                    <a:pt x="8567" y="4642"/>
                    <a:pt x="8543" y="4464"/>
                    <a:pt x="8543" y="4280"/>
                  </a:cubicBezTo>
                  <a:cubicBezTo>
                    <a:pt x="8543" y="4026"/>
                    <a:pt x="8587" y="3781"/>
                    <a:pt x="8663" y="3552"/>
                  </a:cubicBezTo>
                  <a:cubicBezTo>
                    <a:pt x="7575" y="2771"/>
                    <a:pt x="6391" y="2115"/>
                    <a:pt x="5131" y="1609"/>
                  </a:cubicBezTo>
                  <a:cubicBezTo>
                    <a:pt x="3949" y="2338"/>
                    <a:pt x="2920" y="3289"/>
                    <a:pt x="2099" y="4405"/>
                  </a:cubicBezTo>
                  <a:cubicBezTo>
                    <a:pt x="2708" y="5484"/>
                    <a:pt x="3433" y="6491"/>
                    <a:pt x="4256" y="7407"/>
                  </a:cubicBezTo>
                  <a:cubicBezTo>
                    <a:pt x="4557" y="7261"/>
                    <a:pt x="4895" y="7176"/>
                    <a:pt x="5251" y="717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</p:grpSp>
      <p:grpSp>
        <p:nvGrpSpPr>
          <p:cNvPr id="56" name="Group 6"/>
          <p:cNvGrpSpPr/>
          <p:nvPr/>
        </p:nvGrpSpPr>
        <p:grpSpPr>
          <a:xfrm>
            <a:off x="2135562" y="3260002"/>
            <a:ext cx="1168318" cy="878150"/>
            <a:chOff x="3226486" y="2994101"/>
            <a:chExt cx="1507662" cy="1133040"/>
          </a:xfrm>
          <a:solidFill>
            <a:schemeClr val="accent1"/>
          </a:solidFill>
        </p:grpSpPr>
        <p:sp>
          <p:nvSpPr>
            <p:cNvPr id="57" name="Shape 1467"/>
            <p:cNvSpPr/>
            <p:nvPr/>
          </p:nvSpPr>
          <p:spPr>
            <a:xfrm>
              <a:off x="3226486" y="2994101"/>
              <a:ext cx="1507662" cy="11330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52" h="21262" extrusionOk="0">
                  <a:moveTo>
                    <a:pt x="5710" y="11576"/>
                  </a:moveTo>
                  <a:cubicBezTo>
                    <a:pt x="6698" y="8629"/>
                    <a:pt x="8149" y="5247"/>
                    <a:pt x="10670" y="4029"/>
                  </a:cubicBezTo>
                  <a:cubicBezTo>
                    <a:pt x="13039" y="2724"/>
                    <a:pt x="16479" y="3585"/>
                    <a:pt x="17930" y="7135"/>
                  </a:cubicBezTo>
                  <a:cubicBezTo>
                    <a:pt x="19525" y="10576"/>
                    <a:pt x="18368" y="14953"/>
                    <a:pt x="16331" y="17019"/>
                  </a:cubicBezTo>
                  <a:cubicBezTo>
                    <a:pt x="14274" y="19303"/>
                    <a:pt x="11337" y="19277"/>
                    <a:pt x="8918" y="18937"/>
                  </a:cubicBezTo>
                  <a:cubicBezTo>
                    <a:pt x="6417" y="18494"/>
                    <a:pt x="4518" y="18599"/>
                    <a:pt x="3232" y="18989"/>
                  </a:cubicBezTo>
                  <a:cubicBezTo>
                    <a:pt x="1948" y="19346"/>
                    <a:pt x="1277" y="19988"/>
                    <a:pt x="1262" y="19886"/>
                  </a:cubicBezTo>
                  <a:cubicBezTo>
                    <a:pt x="1203" y="19818"/>
                    <a:pt x="1958" y="19369"/>
                    <a:pt x="2834" y="18074"/>
                  </a:cubicBezTo>
                  <a:cubicBezTo>
                    <a:pt x="3731" y="16794"/>
                    <a:pt x="4750" y="14668"/>
                    <a:pt x="5710" y="11576"/>
                  </a:cubicBezTo>
                  <a:close/>
                  <a:moveTo>
                    <a:pt x="8717" y="20158"/>
                  </a:moveTo>
                  <a:cubicBezTo>
                    <a:pt x="10208" y="20646"/>
                    <a:pt x="11747" y="21252"/>
                    <a:pt x="13358" y="21260"/>
                  </a:cubicBezTo>
                  <a:cubicBezTo>
                    <a:pt x="14955" y="21290"/>
                    <a:pt x="16625" y="20723"/>
                    <a:pt x="18040" y="19357"/>
                  </a:cubicBezTo>
                  <a:cubicBezTo>
                    <a:pt x="19452" y="18016"/>
                    <a:pt x="20610" y="15876"/>
                    <a:pt x="21095" y="13302"/>
                  </a:cubicBezTo>
                  <a:cubicBezTo>
                    <a:pt x="21586" y="10753"/>
                    <a:pt x="21404" y="7770"/>
                    <a:pt x="20291" y="5329"/>
                  </a:cubicBezTo>
                  <a:cubicBezTo>
                    <a:pt x="19252" y="2831"/>
                    <a:pt x="17393" y="1131"/>
                    <a:pt x="15482" y="421"/>
                  </a:cubicBezTo>
                  <a:cubicBezTo>
                    <a:pt x="13557" y="-310"/>
                    <a:pt x="11580" y="-51"/>
                    <a:pt x="9997" y="899"/>
                  </a:cubicBezTo>
                  <a:cubicBezTo>
                    <a:pt x="8397" y="1840"/>
                    <a:pt x="7191" y="3472"/>
                    <a:pt x="6412" y="5319"/>
                  </a:cubicBezTo>
                  <a:cubicBezTo>
                    <a:pt x="5612" y="7172"/>
                    <a:pt x="5239" y="9241"/>
                    <a:pt x="4812" y="11196"/>
                  </a:cubicBezTo>
                  <a:cubicBezTo>
                    <a:pt x="4122" y="15142"/>
                    <a:pt x="3090" y="17657"/>
                    <a:pt x="1944" y="19011"/>
                  </a:cubicBezTo>
                  <a:cubicBezTo>
                    <a:pt x="800" y="20368"/>
                    <a:pt x="-14" y="20823"/>
                    <a:pt x="1" y="20851"/>
                  </a:cubicBezTo>
                  <a:cubicBezTo>
                    <a:pt x="12" y="20882"/>
                    <a:pt x="716" y="20176"/>
                    <a:pt x="2174" y="19556"/>
                  </a:cubicBezTo>
                  <a:cubicBezTo>
                    <a:pt x="3633" y="18904"/>
                    <a:pt x="5793" y="18976"/>
                    <a:pt x="8717" y="2015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58" name="Shape 1469"/>
            <p:cNvSpPr/>
            <p:nvPr/>
          </p:nvSpPr>
          <p:spPr>
            <a:xfrm>
              <a:off x="3933243" y="3412540"/>
              <a:ext cx="302462" cy="29616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026" h="20334" extrusionOk="0">
                  <a:moveTo>
                    <a:pt x="19964" y="64"/>
                  </a:moveTo>
                  <a:cubicBezTo>
                    <a:pt x="19154" y="-762"/>
                    <a:pt x="10181" y="6693"/>
                    <a:pt x="7510" y="9416"/>
                  </a:cubicBezTo>
                  <a:cubicBezTo>
                    <a:pt x="6185" y="10767"/>
                    <a:pt x="5743" y="11492"/>
                    <a:pt x="5336" y="12034"/>
                  </a:cubicBezTo>
                  <a:cubicBezTo>
                    <a:pt x="5160" y="12268"/>
                    <a:pt x="5392" y="12341"/>
                    <a:pt x="5498" y="12397"/>
                  </a:cubicBezTo>
                  <a:cubicBezTo>
                    <a:pt x="6023" y="12675"/>
                    <a:pt x="6391" y="12933"/>
                    <a:pt x="6864" y="13417"/>
                  </a:cubicBezTo>
                  <a:cubicBezTo>
                    <a:pt x="7340" y="13900"/>
                    <a:pt x="7594" y="14275"/>
                    <a:pt x="7865" y="14809"/>
                  </a:cubicBezTo>
                  <a:cubicBezTo>
                    <a:pt x="7919" y="14917"/>
                    <a:pt x="7991" y="15156"/>
                    <a:pt x="8222" y="14975"/>
                  </a:cubicBezTo>
                  <a:cubicBezTo>
                    <a:pt x="8753" y="14561"/>
                    <a:pt x="9464" y="14110"/>
                    <a:pt x="10789" y="12758"/>
                  </a:cubicBezTo>
                  <a:cubicBezTo>
                    <a:pt x="13461" y="10036"/>
                    <a:pt x="20774" y="889"/>
                    <a:pt x="19964" y="64"/>
                  </a:cubicBezTo>
                  <a:close/>
                  <a:moveTo>
                    <a:pt x="2465" y="14020"/>
                  </a:moveTo>
                  <a:cubicBezTo>
                    <a:pt x="886" y="15630"/>
                    <a:pt x="2220" y="17281"/>
                    <a:pt x="121" y="19731"/>
                  </a:cubicBezTo>
                  <a:cubicBezTo>
                    <a:pt x="-826" y="20838"/>
                    <a:pt x="4021" y="20501"/>
                    <a:pt x="6421" y="18052"/>
                  </a:cubicBezTo>
                  <a:cubicBezTo>
                    <a:pt x="7439" y="17016"/>
                    <a:pt x="7152" y="15502"/>
                    <a:pt x="6060" y="14389"/>
                  </a:cubicBezTo>
                  <a:cubicBezTo>
                    <a:pt x="4968" y="13275"/>
                    <a:pt x="3483" y="12982"/>
                    <a:pt x="2465" y="1402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</p:grpSp>
      <p:grpSp>
        <p:nvGrpSpPr>
          <p:cNvPr id="59" name="Group 5"/>
          <p:cNvGrpSpPr/>
          <p:nvPr/>
        </p:nvGrpSpPr>
        <p:grpSpPr>
          <a:xfrm>
            <a:off x="2135560" y="4040871"/>
            <a:ext cx="1168313" cy="878152"/>
            <a:chOff x="3226486" y="4001618"/>
            <a:chExt cx="1507655" cy="1133044"/>
          </a:xfrm>
          <a:solidFill>
            <a:schemeClr val="accent1"/>
          </a:solidFill>
        </p:grpSpPr>
        <p:sp>
          <p:nvSpPr>
            <p:cNvPr id="60" name="Shape 1471"/>
            <p:cNvSpPr/>
            <p:nvPr/>
          </p:nvSpPr>
          <p:spPr>
            <a:xfrm>
              <a:off x="3226486" y="4001618"/>
              <a:ext cx="1507655" cy="113304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52" h="21262" extrusionOk="0">
                  <a:moveTo>
                    <a:pt x="8917" y="2323"/>
                  </a:moveTo>
                  <a:cubicBezTo>
                    <a:pt x="11336" y="1983"/>
                    <a:pt x="14273" y="1957"/>
                    <a:pt x="16329" y="4241"/>
                  </a:cubicBezTo>
                  <a:cubicBezTo>
                    <a:pt x="18366" y="6308"/>
                    <a:pt x="19524" y="10685"/>
                    <a:pt x="17928" y="14126"/>
                  </a:cubicBezTo>
                  <a:cubicBezTo>
                    <a:pt x="16478" y="17676"/>
                    <a:pt x="13038" y="18536"/>
                    <a:pt x="10669" y="17232"/>
                  </a:cubicBezTo>
                  <a:cubicBezTo>
                    <a:pt x="8148" y="16014"/>
                    <a:pt x="6697" y="12631"/>
                    <a:pt x="5709" y="9685"/>
                  </a:cubicBezTo>
                  <a:cubicBezTo>
                    <a:pt x="4749" y="6593"/>
                    <a:pt x="3730" y="4467"/>
                    <a:pt x="2833" y="3186"/>
                  </a:cubicBezTo>
                  <a:cubicBezTo>
                    <a:pt x="1957" y="1892"/>
                    <a:pt x="1202" y="1442"/>
                    <a:pt x="1261" y="1375"/>
                  </a:cubicBezTo>
                  <a:cubicBezTo>
                    <a:pt x="1276" y="1273"/>
                    <a:pt x="1947" y="1914"/>
                    <a:pt x="3231" y="2272"/>
                  </a:cubicBezTo>
                  <a:cubicBezTo>
                    <a:pt x="4517" y="2661"/>
                    <a:pt x="6416" y="2767"/>
                    <a:pt x="8917" y="2323"/>
                  </a:cubicBezTo>
                  <a:close/>
                  <a:moveTo>
                    <a:pt x="4811" y="10065"/>
                  </a:moveTo>
                  <a:cubicBezTo>
                    <a:pt x="5238" y="12020"/>
                    <a:pt x="5611" y="14089"/>
                    <a:pt x="6411" y="15942"/>
                  </a:cubicBezTo>
                  <a:cubicBezTo>
                    <a:pt x="7190" y="17789"/>
                    <a:pt x="8396" y="19421"/>
                    <a:pt x="9996" y="20363"/>
                  </a:cubicBezTo>
                  <a:cubicBezTo>
                    <a:pt x="11578" y="21312"/>
                    <a:pt x="13556" y="21571"/>
                    <a:pt x="15481" y="20840"/>
                  </a:cubicBezTo>
                  <a:cubicBezTo>
                    <a:pt x="17392" y="20130"/>
                    <a:pt x="19251" y="18429"/>
                    <a:pt x="20290" y="15932"/>
                  </a:cubicBezTo>
                  <a:cubicBezTo>
                    <a:pt x="21403" y="13490"/>
                    <a:pt x="21585" y="10507"/>
                    <a:pt x="21093" y="7959"/>
                  </a:cubicBezTo>
                  <a:cubicBezTo>
                    <a:pt x="20609" y="5385"/>
                    <a:pt x="19450" y="3245"/>
                    <a:pt x="18039" y="1904"/>
                  </a:cubicBezTo>
                  <a:cubicBezTo>
                    <a:pt x="16623" y="538"/>
                    <a:pt x="14954" y="-29"/>
                    <a:pt x="13357" y="1"/>
                  </a:cubicBezTo>
                  <a:cubicBezTo>
                    <a:pt x="11746" y="9"/>
                    <a:pt x="10207" y="615"/>
                    <a:pt x="8716" y="1103"/>
                  </a:cubicBezTo>
                  <a:cubicBezTo>
                    <a:pt x="5792" y="2284"/>
                    <a:pt x="3632" y="2357"/>
                    <a:pt x="2174" y="1720"/>
                  </a:cubicBezTo>
                  <a:cubicBezTo>
                    <a:pt x="715" y="1085"/>
                    <a:pt x="11" y="378"/>
                    <a:pt x="0" y="409"/>
                  </a:cubicBezTo>
                  <a:cubicBezTo>
                    <a:pt x="-15" y="437"/>
                    <a:pt x="799" y="893"/>
                    <a:pt x="1933" y="2256"/>
                  </a:cubicBezTo>
                  <a:cubicBezTo>
                    <a:pt x="3089" y="3604"/>
                    <a:pt x="4121" y="6119"/>
                    <a:pt x="4811" y="1006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61" name="Shape 1473"/>
            <p:cNvSpPr/>
            <p:nvPr/>
          </p:nvSpPr>
          <p:spPr>
            <a:xfrm>
              <a:off x="3882121" y="4309618"/>
              <a:ext cx="404706" cy="40470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95" h="21474" extrusionOk="0">
                  <a:moveTo>
                    <a:pt x="2578" y="8409"/>
                  </a:moveTo>
                  <a:cubicBezTo>
                    <a:pt x="2578" y="5193"/>
                    <a:pt x="5174" y="2587"/>
                    <a:pt x="8376" y="2587"/>
                  </a:cubicBezTo>
                  <a:cubicBezTo>
                    <a:pt x="11580" y="2587"/>
                    <a:pt x="14435" y="5451"/>
                    <a:pt x="14435" y="8666"/>
                  </a:cubicBezTo>
                  <a:cubicBezTo>
                    <a:pt x="14435" y="11882"/>
                    <a:pt x="11838" y="14488"/>
                    <a:pt x="8635" y="14488"/>
                  </a:cubicBezTo>
                  <a:cubicBezTo>
                    <a:pt x="5431" y="14488"/>
                    <a:pt x="2578" y="11624"/>
                    <a:pt x="2578" y="8409"/>
                  </a:cubicBezTo>
                  <a:close/>
                  <a:moveTo>
                    <a:pt x="20914" y="18167"/>
                  </a:moveTo>
                  <a:lnTo>
                    <a:pt x="15797" y="13032"/>
                  </a:lnTo>
                  <a:cubicBezTo>
                    <a:pt x="16568" y="11759"/>
                    <a:pt x="17013" y="10265"/>
                    <a:pt x="17013" y="8666"/>
                  </a:cubicBezTo>
                  <a:cubicBezTo>
                    <a:pt x="17013" y="4023"/>
                    <a:pt x="13004" y="0"/>
                    <a:pt x="8376" y="0"/>
                  </a:cubicBezTo>
                  <a:cubicBezTo>
                    <a:pt x="3750" y="0"/>
                    <a:pt x="0" y="3765"/>
                    <a:pt x="0" y="8409"/>
                  </a:cubicBezTo>
                  <a:cubicBezTo>
                    <a:pt x="0" y="13052"/>
                    <a:pt x="4008" y="17075"/>
                    <a:pt x="8635" y="17075"/>
                  </a:cubicBezTo>
                  <a:cubicBezTo>
                    <a:pt x="10173" y="17075"/>
                    <a:pt x="11614" y="16657"/>
                    <a:pt x="12852" y="15931"/>
                  </a:cubicBezTo>
                  <a:lnTo>
                    <a:pt x="17996" y="21094"/>
                  </a:lnTo>
                  <a:cubicBezTo>
                    <a:pt x="18500" y="21600"/>
                    <a:pt x="19317" y="21600"/>
                    <a:pt x="19819" y="21094"/>
                  </a:cubicBezTo>
                  <a:lnTo>
                    <a:pt x="21096" y="19815"/>
                  </a:lnTo>
                  <a:cubicBezTo>
                    <a:pt x="21600" y="19309"/>
                    <a:pt x="21417" y="18672"/>
                    <a:pt x="20914" y="1816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</p:grpSp>
      <p:grpSp>
        <p:nvGrpSpPr>
          <p:cNvPr id="62" name="Group 3"/>
          <p:cNvGrpSpPr/>
          <p:nvPr/>
        </p:nvGrpSpPr>
        <p:grpSpPr>
          <a:xfrm>
            <a:off x="1072546" y="4040871"/>
            <a:ext cx="1168309" cy="878158"/>
            <a:chOff x="1854714" y="4001618"/>
            <a:chExt cx="1507651" cy="1133051"/>
          </a:xfrm>
          <a:solidFill>
            <a:schemeClr val="accent1"/>
          </a:solidFill>
        </p:grpSpPr>
        <p:sp>
          <p:nvSpPr>
            <p:cNvPr id="64" name="Shape 1479"/>
            <p:cNvSpPr/>
            <p:nvPr/>
          </p:nvSpPr>
          <p:spPr>
            <a:xfrm>
              <a:off x="1854714" y="4001618"/>
              <a:ext cx="1507651" cy="11330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52" h="21262" extrusionOk="0">
                  <a:moveTo>
                    <a:pt x="18120" y="2272"/>
                  </a:moveTo>
                  <a:cubicBezTo>
                    <a:pt x="19404" y="1914"/>
                    <a:pt x="20075" y="1273"/>
                    <a:pt x="20090" y="1375"/>
                  </a:cubicBezTo>
                  <a:cubicBezTo>
                    <a:pt x="20149" y="1442"/>
                    <a:pt x="19394" y="1892"/>
                    <a:pt x="18518" y="3186"/>
                  </a:cubicBezTo>
                  <a:cubicBezTo>
                    <a:pt x="17621" y="4467"/>
                    <a:pt x="16602" y="6593"/>
                    <a:pt x="15642" y="9685"/>
                  </a:cubicBezTo>
                  <a:cubicBezTo>
                    <a:pt x="14654" y="12631"/>
                    <a:pt x="13203" y="16014"/>
                    <a:pt x="10682" y="17232"/>
                  </a:cubicBezTo>
                  <a:cubicBezTo>
                    <a:pt x="8313" y="18536"/>
                    <a:pt x="4873" y="17676"/>
                    <a:pt x="3422" y="14126"/>
                  </a:cubicBezTo>
                  <a:cubicBezTo>
                    <a:pt x="1827" y="10685"/>
                    <a:pt x="2985" y="6308"/>
                    <a:pt x="5021" y="4241"/>
                  </a:cubicBezTo>
                  <a:cubicBezTo>
                    <a:pt x="7078" y="1957"/>
                    <a:pt x="10015" y="1983"/>
                    <a:pt x="12434" y="2323"/>
                  </a:cubicBezTo>
                  <a:cubicBezTo>
                    <a:pt x="14935" y="2767"/>
                    <a:pt x="16834" y="2662"/>
                    <a:pt x="18120" y="2272"/>
                  </a:cubicBezTo>
                  <a:close/>
                  <a:moveTo>
                    <a:pt x="19418" y="2256"/>
                  </a:moveTo>
                  <a:cubicBezTo>
                    <a:pt x="20552" y="893"/>
                    <a:pt x="21366" y="437"/>
                    <a:pt x="21351" y="409"/>
                  </a:cubicBezTo>
                  <a:cubicBezTo>
                    <a:pt x="21341" y="378"/>
                    <a:pt x="20635" y="1085"/>
                    <a:pt x="19177" y="1720"/>
                  </a:cubicBezTo>
                  <a:cubicBezTo>
                    <a:pt x="17719" y="2357"/>
                    <a:pt x="15559" y="2284"/>
                    <a:pt x="12635" y="1103"/>
                  </a:cubicBezTo>
                  <a:cubicBezTo>
                    <a:pt x="11144" y="615"/>
                    <a:pt x="9605" y="9"/>
                    <a:pt x="7994" y="1"/>
                  </a:cubicBezTo>
                  <a:cubicBezTo>
                    <a:pt x="6397" y="-29"/>
                    <a:pt x="4728" y="538"/>
                    <a:pt x="3312" y="1904"/>
                  </a:cubicBezTo>
                  <a:cubicBezTo>
                    <a:pt x="1901" y="3245"/>
                    <a:pt x="742" y="5385"/>
                    <a:pt x="258" y="7959"/>
                  </a:cubicBezTo>
                  <a:cubicBezTo>
                    <a:pt x="-234" y="10507"/>
                    <a:pt x="-52" y="13490"/>
                    <a:pt x="1061" y="15932"/>
                  </a:cubicBezTo>
                  <a:cubicBezTo>
                    <a:pt x="2100" y="18429"/>
                    <a:pt x="3959" y="20130"/>
                    <a:pt x="5870" y="20840"/>
                  </a:cubicBezTo>
                  <a:cubicBezTo>
                    <a:pt x="7795" y="21571"/>
                    <a:pt x="9773" y="21312"/>
                    <a:pt x="11355" y="20363"/>
                  </a:cubicBezTo>
                  <a:cubicBezTo>
                    <a:pt x="12955" y="19421"/>
                    <a:pt x="14161" y="17789"/>
                    <a:pt x="14940" y="15942"/>
                  </a:cubicBezTo>
                  <a:cubicBezTo>
                    <a:pt x="15740" y="14089"/>
                    <a:pt x="16113" y="12020"/>
                    <a:pt x="16540" y="10065"/>
                  </a:cubicBezTo>
                  <a:cubicBezTo>
                    <a:pt x="17230" y="6119"/>
                    <a:pt x="18262" y="3604"/>
                    <a:pt x="19418" y="225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grpSp>
          <p:nvGrpSpPr>
            <p:cNvPr id="65" name="Group 1483"/>
            <p:cNvGrpSpPr/>
            <p:nvPr/>
          </p:nvGrpSpPr>
          <p:grpSpPr>
            <a:xfrm>
              <a:off x="2264393" y="4342430"/>
              <a:ext cx="389449" cy="339084"/>
              <a:chOff x="0" y="0"/>
              <a:chExt cx="839414" cy="730856"/>
            </a:xfrm>
            <a:grpFill/>
          </p:grpSpPr>
          <p:sp>
            <p:nvSpPr>
              <p:cNvPr id="66" name="Shape 1481"/>
              <p:cNvSpPr/>
              <p:nvPr/>
            </p:nvSpPr>
            <p:spPr>
              <a:xfrm>
                <a:off x="37288" y="0"/>
                <a:ext cx="763886" cy="21414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238" h="21600" extrusionOk="0">
                    <a:moveTo>
                      <a:pt x="499" y="21600"/>
                    </a:moveTo>
                    <a:lnTo>
                      <a:pt x="20739" y="21600"/>
                    </a:lnTo>
                    <a:cubicBezTo>
                      <a:pt x="21419" y="21600"/>
                      <a:pt x="21309" y="18973"/>
                      <a:pt x="20970" y="18547"/>
                    </a:cubicBezTo>
                    <a:cubicBezTo>
                      <a:pt x="20632" y="18117"/>
                      <a:pt x="16870" y="12960"/>
                      <a:pt x="16216" y="12960"/>
                    </a:cubicBezTo>
                    <a:lnTo>
                      <a:pt x="15143" y="12960"/>
                    </a:lnTo>
                    <a:lnTo>
                      <a:pt x="15143" y="0"/>
                    </a:lnTo>
                    <a:lnTo>
                      <a:pt x="6095" y="0"/>
                    </a:lnTo>
                    <a:lnTo>
                      <a:pt x="6095" y="12960"/>
                    </a:lnTo>
                    <a:lnTo>
                      <a:pt x="5022" y="12960"/>
                    </a:lnTo>
                    <a:cubicBezTo>
                      <a:pt x="4367" y="12960"/>
                      <a:pt x="606" y="18117"/>
                      <a:pt x="268" y="18547"/>
                    </a:cubicBezTo>
                    <a:cubicBezTo>
                      <a:pt x="-71" y="18973"/>
                      <a:pt x="-181" y="21600"/>
                      <a:pt x="499" y="21600"/>
                    </a:cubicBez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37204" tIns="37204" rIns="37204" bIns="37204" numCol="1" anchor="ctr">
                <a:noAutofit/>
              </a:bodyPr>
              <a:lstStyle/>
              <a:p>
                <a:pPr>
                  <a:defRPr sz="3200">
                    <a:solidFill>
                      <a:srgbClr val="FFFFFF"/>
                    </a:solidFill>
                    <a:latin typeface="Helvetica Light"/>
                    <a:ea typeface="Helvetica Light"/>
                    <a:cs typeface="Helvetica Light"/>
                    <a:sym typeface="Helvetica Light"/>
                  </a:defRPr>
                </a:pPr>
                <a:endParaRPr sz="2440" kern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  <a:ea typeface="Helvetica Light"/>
                  <a:cs typeface="Helvetica Light"/>
                  <a:sym typeface="Helvetica Light"/>
                </a:endParaRPr>
              </a:p>
            </p:txBody>
          </p:sp>
          <p:sp>
            <p:nvSpPr>
              <p:cNvPr id="67" name="Shape 1482"/>
              <p:cNvSpPr/>
              <p:nvPr/>
            </p:nvSpPr>
            <p:spPr>
              <a:xfrm>
                <a:off x="0" y="264041"/>
                <a:ext cx="839415" cy="46681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388" y="0"/>
                    </a:moveTo>
                    <a:lnTo>
                      <a:pt x="1212" y="0"/>
                    </a:lnTo>
                    <a:cubicBezTo>
                      <a:pt x="606" y="0"/>
                      <a:pt x="0" y="1289"/>
                      <a:pt x="0" y="2378"/>
                    </a:cubicBezTo>
                    <a:lnTo>
                      <a:pt x="0" y="9313"/>
                    </a:lnTo>
                    <a:cubicBezTo>
                      <a:pt x="0" y="10404"/>
                      <a:pt x="606" y="11691"/>
                      <a:pt x="1212" y="11691"/>
                    </a:cubicBezTo>
                    <a:lnTo>
                      <a:pt x="3397" y="11691"/>
                    </a:lnTo>
                    <a:lnTo>
                      <a:pt x="2424" y="21600"/>
                    </a:lnTo>
                    <a:lnTo>
                      <a:pt x="19176" y="21600"/>
                    </a:lnTo>
                    <a:lnTo>
                      <a:pt x="18203" y="11691"/>
                    </a:lnTo>
                    <a:lnTo>
                      <a:pt x="20388" y="11691"/>
                    </a:lnTo>
                    <a:cubicBezTo>
                      <a:pt x="20994" y="11691"/>
                      <a:pt x="21600" y="10404"/>
                      <a:pt x="21600" y="9313"/>
                    </a:cubicBezTo>
                    <a:lnTo>
                      <a:pt x="21600" y="2378"/>
                    </a:lnTo>
                    <a:cubicBezTo>
                      <a:pt x="21600" y="1289"/>
                      <a:pt x="20994" y="0"/>
                      <a:pt x="20388" y="0"/>
                    </a:cubicBez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37204" tIns="37204" rIns="37204" bIns="37204" numCol="1" anchor="ctr">
                <a:noAutofit/>
              </a:bodyPr>
              <a:lstStyle/>
              <a:p>
                <a:pPr>
                  <a:defRPr sz="3200">
                    <a:solidFill>
                      <a:srgbClr val="FFFFFF"/>
                    </a:solidFill>
                    <a:latin typeface="Helvetica Light"/>
                    <a:ea typeface="Helvetica Light"/>
                    <a:cs typeface="Helvetica Light"/>
                    <a:sym typeface="Helvetica Light"/>
                  </a:defRPr>
                </a:pPr>
                <a:endParaRPr sz="2440" kern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  <a:ea typeface="Helvetica Light"/>
                  <a:cs typeface="Helvetica Light"/>
                  <a:sym typeface="Helvetica Light"/>
                </a:endParaRPr>
              </a:p>
            </p:txBody>
          </p:sp>
        </p:grpSp>
      </p:grpSp>
      <p:grpSp>
        <p:nvGrpSpPr>
          <p:cNvPr id="68" name="Group 2"/>
          <p:cNvGrpSpPr/>
          <p:nvPr/>
        </p:nvGrpSpPr>
        <p:grpSpPr>
          <a:xfrm>
            <a:off x="1072543" y="3260002"/>
            <a:ext cx="1168315" cy="878150"/>
            <a:chOff x="1854714" y="2994101"/>
            <a:chExt cx="1507658" cy="1133040"/>
          </a:xfrm>
          <a:solidFill>
            <a:schemeClr val="accent1"/>
          </a:solidFill>
        </p:grpSpPr>
        <p:sp>
          <p:nvSpPr>
            <p:cNvPr id="69" name="Shape 1485"/>
            <p:cNvSpPr/>
            <p:nvPr/>
          </p:nvSpPr>
          <p:spPr>
            <a:xfrm>
              <a:off x="1854714" y="2994101"/>
              <a:ext cx="1507658" cy="11330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51" h="21262" extrusionOk="0">
                  <a:moveTo>
                    <a:pt x="18518" y="18074"/>
                  </a:moveTo>
                  <a:cubicBezTo>
                    <a:pt x="19394" y="19369"/>
                    <a:pt x="20148" y="19818"/>
                    <a:pt x="20089" y="19886"/>
                  </a:cubicBezTo>
                  <a:cubicBezTo>
                    <a:pt x="20075" y="19988"/>
                    <a:pt x="19404" y="19346"/>
                    <a:pt x="18119" y="18989"/>
                  </a:cubicBezTo>
                  <a:cubicBezTo>
                    <a:pt x="16834" y="18599"/>
                    <a:pt x="14935" y="18494"/>
                    <a:pt x="12434" y="18937"/>
                  </a:cubicBezTo>
                  <a:cubicBezTo>
                    <a:pt x="10015" y="19277"/>
                    <a:pt x="7078" y="19303"/>
                    <a:pt x="5021" y="17019"/>
                  </a:cubicBezTo>
                  <a:cubicBezTo>
                    <a:pt x="2985" y="14953"/>
                    <a:pt x="1827" y="10576"/>
                    <a:pt x="3422" y="7135"/>
                  </a:cubicBezTo>
                  <a:cubicBezTo>
                    <a:pt x="4873" y="3585"/>
                    <a:pt x="8313" y="2724"/>
                    <a:pt x="10682" y="4029"/>
                  </a:cubicBezTo>
                  <a:cubicBezTo>
                    <a:pt x="13203" y="5247"/>
                    <a:pt x="14654" y="8629"/>
                    <a:pt x="15642" y="11576"/>
                  </a:cubicBezTo>
                  <a:cubicBezTo>
                    <a:pt x="16602" y="14668"/>
                    <a:pt x="17621" y="16794"/>
                    <a:pt x="18518" y="18074"/>
                  </a:cubicBezTo>
                  <a:close/>
                  <a:moveTo>
                    <a:pt x="19178" y="19556"/>
                  </a:moveTo>
                  <a:cubicBezTo>
                    <a:pt x="20635" y="20176"/>
                    <a:pt x="21340" y="20882"/>
                    <a:pt x="21351" y="20851"/>
                  </a:cubicBezTo>
                  <a:cubicBezTo>
                    <a:pt x="21366" y="20823"/>
                    <a:pt x="20552" y="20368"/>
                    <a:pt x="19408" y="19011"/>
                  </a:cubicBezTo>
                  <a:cubicBezTo>
                    <a:pt x="18262" y="17657"/>
                    <a:pt x="17230" y="15142"/>
                    <a:pt x="16540" y="11196"/>
                  </a:cubicBezTo>
                  <a:cubicBezTo>
                    <a:pt x="16113" y="9241"/>
                    <a:pt x="15740" y="7172"/>
                    <a:pt x="14940" y="5319"/>
                  </a:cubicBezTo>
                  <a:cubicBezTo>
                    <a:pt x="14161" y="3472"/>
                    <a:pt x="12955" y="1840"/>
                    <a:pt x="11355" y="899"/>
                  </a:cubicBezTo>
                  <a:cubicBezTo>
                    <a:pt x="9773" y="-51"/>
                    <a:pt x="7795" y="-310"/>
                    <a:pt x="5870" y="421"/>
                  </a:cubicBezTo>
                  <a:cubicBezTo>
                    <a:pt x="3959" y="1131"/>
                    <a:pt x="2100" y="2831"/>
                    <a:pt x="1061" y="5329"/>
                  </a:cubicBezTo>
                  <a:cubicBezTo>
                    <a:pt x="-52" y="7770"/>
                    <a:pt x="-234" y="10753"/>
                    <a:pt x="257" y="13302"/>
                  </a:cubicBezTo>
                  <a:cubicBezTo>
                    <a:pt x="742" y="15876"/>
                    <a:pt x="1900" y="18016"/>
                    <a:pt x="3312" y="19357"/>
                  </a:cubicBezTo>
                  <a:cubicBezTo>
                    <a:pt x="4727" y="20723"/>
                    <a:pt x="6397" y="21290"/>
                    <a:pt x="7993" y="21260"/>
                  </a:cubicBezTo>
                  <a:cubicBezTo>
                    <a:pt x="9605" y="21252"/>
                    <a:pt x="11144" y="20646"/>
                    <a:pt x="12635" y="20158"/>
                  </a:cubicBezTo>
                  <a:cubicBezTo>
                    <a:pt x="15559" y="18976"/>
                    <a:pt x="17719" y="18904"/>
                    <a:pt x="19178" y="1955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  <p:sp>
          <p:nvSpPr>
            <p:cNvPr id="70" name="Shape 1487"/>
            <p:cNvSpPr/>
            <p:nvPr/>
          </p:nvSpPr>
          <p:spPr>
            <a:xfrm>
              <a:off x="2316869" y="3391080"/>
              <a:ext cx="237359" cy="33908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57" h="21276" extrusionOk="0">
                  <a:moveTo>
                    <a:pt x="1877" y="21023"/>
                  </a:moveTo>
                  <a:cubicBezTo>
                    <a:pt x="2335" y="19958"/>
                    <a:pt x="3030" y="18458"/>
                    <a:pt x="3960" y="16288"/>
                  </a:cubicBezTo>
                  <a:cubicBezTo>
                    <a:pt x="8011" y="15823"/>
                    <a:pt x="9689" y="16658"/>
                    <a:pt x="12261" y="13325"/>
                  </a:cubicBezTo>
                  <a:cubicBezTo>
                    <a:pt x="10172" y="13789"/>
                    <a:pt x="7654" y="12465"/>
                    <a:pt x="7789" y="11892"/>
                  </a:cubicBezTo>
                  <a:cubicBezTo>
                    <a:pt x="7924" y="11318"/>
                    <a:pt x="13647" y="12306"/>
                    <a:pt x="17393" y="8447"/>
                  </a:cubicBezTo>
                  <a:cubicBezTo>
                    <a:pt x="12670" y="9202"/>
                    <a:pt x="11160" y="7540"/>
                    <a:pt x="11769" y="7289"/>
                  </a:cubicBezTo>
                  <a:cubicBezTo>
                    <a:pt x="13175" y="6708"/>
                    <a:pt x="17348" y="7048"/>
                    <a:pt x="19572" y="5477"/>
                  </a:cubicBezTo>
                  <a:cubicBezTo>
                    <a:pt x="20719" y="4669"/>
                    <a:pt x="21256" y="2702"/>
                    <a:pt x="20789" y="2000"/>
                  </a:cubicBezTo>
                  <a:cubicBezTo>
                    <a:pt x="20229" y="1153"/>
                    <a:pt x="16813" y="-111"/>
                    <a:pt x="14931" y="7"/>
                  </a:cubicBezTo>
                  <a:cubicBezTo>
                    <a:pt x="13047" y="126"/>
                    <a:pt x="10093" y="5208"/>
                    <a:pt x="9217" y="5168"/>
                  </a:cubicBezTo>
                  <a:cubicBezTo>
                    <a:pt x="8341" y="5128"/>
                    <a:pt x="8166" y="2892"/>
                    <a:pt x="9694" y="813"/>
                  </a:cubicBezTo>
                  <a:cubicBezTo>
                    <a:pt x="8081" y="1330"/>
                    <a:pt x="5127" y="2940"/>
                    <a:pt x="4200" y="4315"/>
                  </a:cubicBezTo>
                  <a:cubicBezTo>
                    <a:pt x="2475" y="6874"/>
                    <a:pt x="4362" y="12744"/>
                    <a:pt x="3757" y="12953"/>
                  </a:cubicBezTo>
                  <a:cubicBezTo>
                    <a:pt x="3151" y="13163"/>
                    <a:pt x="1114" y="10259"/>
                    <a:pt x="505" y="8944"/>
                  </a:cubicBezTo>
                  <a:cubicBezTo>
                    <a:pt x="-324" y="10961"/>
                    <a:pt x="-344" y="12982"/>
                    <a:pt x="2082" y="15667"/>
                  </a:cubicBezTo>
                  <a:cubicBezTo>
                    <a:pt x="1167" y="17429"/>
                    <a:pt x="667" y="19457"/>
                    <a:pt x="592" y="20487"/>
                  </a:cubicBezTo>
                  <a:cubicBezTo>
                    <a:pt x="557" y="21312"/>
                    <a:pt x="1675" y="21489"/>
                    <a:pt x="1877" y="2102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7204" tIns="37204" rIns="37204" bIns="37204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440" ker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Helvetica Light"/>
                <a:cs typeface="Helvetica Light"/>
                <a:sym typeface="Helvetica Light"/>
              </a:endParaRPr>
            </a:p>
          </p:txBody>
        </p:sp>
      </p:grpSp>
      <p:sp>
        <p:nvSpPr>
          <p:cNvPr id="71" name="Text Placeholder 2"/>
          <p:cNvSpPr txBox="1"/>
          <p:nvPr/>
        </p:nvSpPr>
        <p:spPr>
          <a:xfrm>
            <a:off x="1832595" y="2526944"/>
            <a:ext cx="678221" cy="238957"/>
          </a:xfrm>
          <a:prstGeom prst="rect">
            <a:avLst/>
          </a:prstGeom>
          <a:noFill/>
        </p:spPr>
        <p:txBody>
          <a:bodyPr vert="horz" lIns="0" tIns="35426" rIns="0" bIns="35426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</a:t>
            </a:r>
          </a:p>
        </p:txBody>
      </p:sp>
      <p:sp>
        <p:nvSpPr>
          <p:cNvPr id="77" name="Text Placeholder 2"/>
          <p:cNvSpPr txBox="1"/>
          <p:nvPr/>
        </p:nvSpPr>
        <p:spPr>
          <a:xfrm>
            <a:off x="3293658" y="3453918"/>
            <a:ext cx="678221" cy="238957"/>
          </a:xfrm>
          <a:prstGeom prst="rect">
            <a:avLst/>
          </a:prstGeom>
          <a:noFill/>
        </p:spPr>
        <p:txBody>
          <a:bodyPr vert="horz" lIns="0" tIns="35426" rIns="0" bIns="35426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化验</a:t>
            </a:r>
          </a:p>
        </p:txBody>
      </p:sp>
      <p:sp>
        <p:nvSpPr>
          <p:cNvPr id="78" name="Text Placeholder 2"/>
          <p:cNvSpPr txBox="1"/>
          <p:nvPr/>
        </p:nvSpPr>
        <p:spPr>
          <a:xfrm>
            <a:off x="3317674" y="4598176"/>
            <a:ext cx="678221" cy="238957"/>
          </a:xfrm>
          <a:prstGeom prst="rect">
            <a:avLst/>
          </a:prstGeom>
          <a:noFill/>
        </p:spPr>
        <p:txBody>
          <a:bodyPr vert="horz" lIns="0" tIns="35426" rIns="0" bIns="35426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方</a:t>
            </a:r>
          </a:p>
        </p:txBody>
      </p:sp>
      <p:sp>
        <p:nvSpPr>
          <p:cNvPr id="79" name="Text Placeholder 2"/>
          <p:cNvSpPr txBox="1"/>
          <p:nvPr/>
        </p:nvSpPr>
        <p:spPr>
          <a:xfrm>
            <a:off x="1796449" y="5494299"/>
            <a:ext cx="678221" cy="238957"/>
          </a:xfrm>
          <a:prstGeom prst="rect">
            <a:avLst/>
          </a:prstGeom>
          <a:noFill/>
        </p:spPr>
        <p:txBody>
          <a:bodyPr vert="horz" lIns="0" tIns="35426" rIns="0" bIns="35426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治疗</a:t>
            </a:r>
          </a:p>
        </p:txBody>
      </p:sp>
      <p:sp>
        <p:nvSpPr>
          <p:cNvPr id="80" name="Text Placeholder 2"/>
          <p:cNvSpPr txBox="1"/>
          <p:nvPr/>
        </p:nvSpPr>
        <p:spPr>
          <a:xfrm>
            <a:off x="398887" y="4825109"/>
            <a:ext cx="678221" cy="238957"/>
          </a:xfrm>
          <a:prstGeom prst="rect">
            <a:avLst/>
          </a:prstGeom>
          <a:noFill/>
        </p:spPr>
        <p:txBody>
          <a:bodyPr vert="horz" lIns="0" tIns="35426" rIns="0" bIns="35426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护理</a:t>
            </a:r>
          </a:p>
        </p:txBody>
      </p:sp>
      <p:sp>
        <p:nvSpPr>
          <p:cNvPr id="81" name="Text Placeholder 2"/>
          <p:cNvSpPr txBox="1"/>
          <p:nvPr/>
        </p:nvSpPr>
        <p:spPr>
          <a:xfrm>
            <a:off x="191345" y="3328719"/>
            <a:ext cx="802970" cy="238957"/>
          </a:xfrm>
          <a:prstGeom prst="rect">
            <a:avLst/>
          </a:prstGeom>
          <a:noFill/>
        </p:spPr>
        <p:txBody>
          <a:bodyPr vert="horz" lIns="0" tIns="35426" rIns="0" bIns="35426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嘱托</a:t>
            </a:r>
            <a:endParaRPr lang="en-US" altLang="zh-CN" sz="1800" b="1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费用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06699" y="2851265"/>
            <a:ext cx="8000814" cy="39476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51784" y="1017155"/>
            <a:ext cx="7475959" cy="16292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4" name="Shape 342"/>
          <p:cNvSpPr/>
          <p:nvPr>
            <p:custDataLst>
              <p:tags r:id="rId2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75" name="Shape 347"/>
          <p:cNvSpPr/>
          <p:nvPr>
            <p:custDataLst>
              <p:tags r:id="rId3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76" name="矩形 75"/>
          <p:cNvSpPr/>
          <p:nvPr>
            <p:custDataLst>
              <p:tags r:id="rId4"/>
            </p:custDataLst>
          </p:nvPr>
        </p:nvSpPr>
        <p:spPr>
          <a:xfrm>
            <a:off x="1583965" y="1145312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诊断、医嘱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2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2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4" dur="2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build="p"/>
      <p:bldP spid="77" grpId="0" build="p"/>
      <p:bldP spid="78" grpId="0" build="p"/>
      <p:bldP spid="79" grpId="0" build="p"/>
      <p:bldP spid="80" grpId="0" build="p"/>
      <p:bldP spid="81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798482" y="52738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6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全局医嘱概念</a:t>
            </a:r>
          </a:p>
        </p:txBody>
      </p:sp>
      <p:sp>
        <p:nvSpPr>
          <p:cNvPr id="10" name="MH_Number_1"/>
          <p:cNvSpPr/>
          <p:nvPr>
            <p:custDataLst>
              <p:tags r:id="rId1"/>
            </p:custDataLst>
          </p:nvPr>
        </p:nvSpPr>
        <p:spPr>
          <a:xfrm>
            <a:off x="1047174" y="2151782"/>
            <a:ext cx="409647" cy="409647"/>
          </a:xfrm>
          <a:prstGeom prst="ellipse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1</a:t>
            </a:r>
          </a:p>
        </p:txBody>
      </p:sp>
      <p:sp>
        <p:nvSpPr>
          <p:cNvPr id="11" name="MH_Entry_1"/>
          <p:cNvSpPr/>
          <p:nvPr>
            <p:custDataLst>
              <p:tags r:id="rId2"/>
            </p:custDataLst>
          </p:nvPr>
        </p:nvSpPr>
        <p:spPr>
          <a:xfrm>
            <a:off x="1795319" y="2156580"/>
            <a:ext cx="1291416" cy="400050"/>
          </a:xfrm>
          <a:custGeom>
            <a:avLst/>
            <a:gdLst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916 w 2520280"/>
              <a:gd name="connsiteY4" fmla="*/ 0 h 1872208"/>
              <a:gd name="connsiteX5" fmla="*/ 0 w 2520280"/>
              <a:gd name="connsiteY5" fmla="*/ 0 h 1872208"/>
              <a:gd name="connsiteX6" fmla="*/ 0 w 2520280"/>
              <a:gd name="connsiteY6" fmla="*/ 0 h 1872208"/>
              <a:gd name="connsiteX7" fmla="*/ 0 w 2520280"/>
              <a:gd name="connsiteY7" fmla="*/ 0 h 1872208"/>
              <a:gd name="connsiteX8" fmla="*/ 0 w 2520280"/>
              <a:gd name="connsiteY8" fmla="*/ 0 h 1872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长期医嘱</a:t>
            </a:r>
          </a:p>
        </p:txBody>
      </p:sp>
      <p:sp>
        <p:nvSpPr>
          <p:cNvPr id="12" name="MH_Number_2"/>
          <p:cNvSpPr/>
          <p:nvPr>
            <p:custDataLst>
              <p:tags r:id="rId3"/>
            </p:custDataLst>
          </p:nvPr>
        </p:nvSpPr>
        <p:spPr>
          <a:xfrm>
            <a:off x="1047174" y="2830473"/>
            <a:ext cx="409647" cy="409647"/>
          </a:xfrm>
          <a:prstGeom prst="ellipse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2</a:t>
            </a:r>
          </a:p>
        </p:txBody>
      </p:sp>
      <p:sp>
        <p:nvSpPr>
          <p:cNvPr id="13" name="MH_Entry_2"/>
          <p:cNvSpPr/>
          <p:nvPr>
            <p:custDataLst>
              <p:tags r:id="rId4"/>
            </p:custDataLst>
          </p:nvPr>
        </p:nvSpPr>
        <p:spPr>
          <a:xfrm>
            <a:off x="1795320" y="2822105"/>
            <a:ext cx="1626354" cy="400050"/>
          </a:xfrm>
          <a:custGeom>
            <a:avLst/>
            <a:gdLst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916 w 2520280"/>
              <a:gd name="connsiteY4" fmla="*/ 0 h 1872208"/>
              <a:gd name="connsiteX5" fmla="*/ 0 w 2520280"/>
              <a:gd name="connsiteY5" fmla="*/ 0 h 1872208"/>
              <a:gd name="connsiteX6" fmla="*/ 0 w 2520280"/>
              <a:gd name="connsiteY6" fmla="*/ 0 h 1872208"/>
              <a:gd name="connsiteX7" fmla="*/ 0 w 2520280"/>
              <a:gd name="connsiteY7" fmla="*/ 0 h 1872208"/>
              <a:gd name="connsiteX8" fmla="*/ 0 w 2520280"/>
              <a:gd name="connsiteY8" fmla="*/ 0 h 1872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临时医嘱</a:t>
            </a:r>
          </a:p>
        </p:txBody>
      </p:sp>
      <p:sp>
        <p:nvSpPr>
          <p:cNvPr id="14" name="MH_Number_3"/>
          <p:cNvSpPr/>
          <p:nvPr>
            <p:custDataLst>
              <p:tags r:id="rId5"/>
            </p:custDataLst>
          </p:nvPr>
        </p:nvSpPr>
        <p:spPr>
          <a:xfrm>
            <a:off x="1047174" y="3509164"/>
            <a:ext cx="409647" cy="409647"/>
          </a:xfrm>
          <a:prstGeom prst="ellipse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3</a:t>
            </a:r>
          </a:p>
        </p:txBody>
      </p:sp>
      <p:sp>
        <p:nvSpPr>
          <p:cNvPr id="15" name="MH_Entry_3"/>
          <p:cNvSpPr/>
          <p:nvPr>
            <p:custDataLst>
              <p:tags r:id="rId6"/>
            </p:custDataLst>
          </p:nvPr>
        </p:nvSpPr>
        <p:spPr>
          <a:xfrm>
            <a:off x="1795319" y="3522929"/>
            <a:ext cx="1780401" cy="400050"/>
          </a:xfrm>
          <a:custGeom>
            <a:avLst/>
            <a:gdLst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916 w 2520280"/>
              <a:gd name="connsiteY4" fmla="*/ 0 h 1872208"/>
              <a:gd name="connsiteX5" fmla="*/ 0 w 2520280"/>
              <a:gd name="connsiteY5" fmla="*/ 0 h 1872208"/>
              <a:gd name="connsiteX6" fmla="*/ 0 w 2520280"/>
              <a:gd name="connsiteY6" fmla="*/ 0 h 1872208"/>
              <a:gd name="connsiteX7" fmla="*/ 0 w 2520280"/>
              <a:gd name="connsiteY7" fmla="*/ 0 h 1872208"/>
              <a:gd name="connsiteX8" fmla="*/ 0 w 2520280"/>
              <a:gd name="connsiteY8" fmla="*/ 0 h 1872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出院带药医嘱</a:t>
            </a:r>
          </a:p>
        </p:txBody>
      </p:sp>
      <p:sp>
        <p:nvSpPr>
          <p:cNvPr id="19" name="矩形 18"/>
          <p:cNvSpPr/>
          <p:nvPr/>
        </p:nvSpPr>
        <p:spPr>
          <a:xfrm>
            <a:off x="2165777" y="5364294"/>
            <a:ext cx="2511794" cy="398780"/>
          </a:xfrm>
          <a:prstGeom prst="rect">
            <a:avLst/>
          </a:prstGeom>
        </p:spPr>
        <p:txBody>
          <a:bodyPr wrap="square" anchor="ctr" anchorCtr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系统配置</a:t>
            </a:r>
          </a:p>
        </p:txBody>
      </p:sp>
      <p:grpSp>
        <p:nvGrpSpPr>
          <p:cNvPr id="20" name="î$ḷïḑê"/>
          <p:cNvGrpSpPr>
            <a:grpSpLocks noChangeAspect="1"/>
          </p:cNvGrpSpPr>
          <p:nvPr/>
        </p:nvGrpSpPr>
        <p:grpSpPr>
          <a:xfrm>
            <a:off x="798482" y="5701438"/>
            <a:ext cx="725485" cy="1154042"/>
            <a:chOff x="614" y="1144"/>
            <a:chExt cx="711" cy="1131"/>
          </a:xfrm>
          <a:solidFill>
            <a:schemeClr val="accent1"/>
          </a:solidFill>
        </p:grpSpPr>
        <p:sp>
          <p:nvSpPr>
            <p:cNvPr id="21" name="í$ľïḋe"/>
            <p:cNvSpPr/>
            <p:nvPr/>
          </p:nvSpPr>
          <p:spPr bwMode="auto">
            <a:xfrm>
              <a:off x="614" y="1144"/>
              <a:ext cx="711" cy="1131"/>
            </a:xfrm>
            <a:custGeom>
              <a:avLst/>
              <a:gdLst>
                <a:gd name="T0" fmla="*/ 251 w 264"/>
                <a:gd name="T1" fmla="*/ 70 h 420"/>
                <a:gd name="T2" fmla="*/ 163 w 264"/>
                <a:gd name="T3" fmla="*/ 11 h 420"/>
                <a:gd name="T4" fmla="*/ 54 w 264"/>
                <a:gd name="T5" fmla="*/ 28 h 420"/>
                <a:gd name="T6" fmla="*/ 26 w 264"/>
                <a:gd name="T7" fmla="*/ 193 h 420"/>
                <a:gd name="T8" fmla="*/ 24 w 264"/>
                <a:gd name="T9" fmla="*/ 318 h 420"/>
                <a:gd name="T10" fmla="*/ 73 w 264"/>
                <a:gd name="T11" fmla="*/ 397 h 420"/>
                <a:gd name="T12" fmla="*/ 218 w 264"/>
                <a:gd name="T13" fmla="*/ 387 h 420"/>
                <a:gd name="T14" fmla="*/ 252 w 264"/>
                <a:gd name="T15" fmla="*/ 293 h 420"/>
                <a:gd name="T16" fmla="*/ 255 w 264"/>
                <a:gd name="T17" fmla="*/ 195 h 420"/>
                <a:gd name="T18" fmla="*/ 251 w 264"/>
                <a:gd name="T19" fmla="*/ 70 h 420"/>
                <a:gd name="T20" fmla="*/ 172 w 264"/>
                <a:gd name="T21" fmla="*/ 122 h 420"/>
                <a:gd name="T22" fmla="*/ 140 w 264"/>
                <a:gd name="T23" fmla="*/ 181 h 420"/>
                <a:gd name="T24" fmla="*/ 114 w 264"/>
                <a:gd name="T25" fmla="*/ 147 h 420"/>
                <a:gd name="T26" fmla="*/ 128 w 264"/>
                <a:gd name="T27" fmla="*/ 28 h 420"/>
                <a:gd name="T28" fmla="*/ 144 w 264"/>
                <a:gd name="T29" fmla="*/ 26 h 420"/>
                <a:gd name="T30" fmla="*/ 172 w 264"/>
                <a:gd name="T31" fmla="*/ 122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64" h="420">
                  <a:moveTo>
                    <a:pt x="251" y="70"/>
                  </a:moveTo>
                  <a:cubicBezTo>
                    <a:pt x="246" y="36"/>
                    <a:pt x="213" y="21"/>
                    <a:pt x="163" y="11"/>
                  </a:cubicBezTo>
                  <a:cubicBezTo>
                    <a:pt x="113" y="0"/>
                    <a:pt x="54" y="28"/>
                    <a:pt x="54" y="28"/>
                  </a:cubicBezTo>
                  <a:cubicBezTo>
                    <a:pt x="0" y="56"/>
                    <a:pt x="25" y="183"/>
                    <a:pt x="26" y="193"/>
                  </a:cubicBezTo>
                  <a:cubicBezTo>
                    <a:pt x="26" y="202"/>
                    <a:pt x="24" y="307"/>
                    <a:pt x="24" y="318"/>
                  </a:cubicBezTo>
                  <a:cubicBezTo>
                    <a:pt x="24" y="329"/>
                    <a:pt x="36" y="376"/>
                    <a:pt x="73" y="397"/>
                  </a:cubicBezTo>
                  <a:cubicBezTo>
                    <a:pt x="111" y="418"/>
                    <a:pt x="179" y="420"/>
                    <a:pt x="218" y="387"/>
                  </a:cubicBezTo>
                  <a:cubicBezTo>
                    <a:pt x="256" y="354"/>
                    <a:pt x="251" y="297"/>
                    <a:pt x="252" y="293"/>
                  </a:cubicBezTo>
                  <a:cubicBezTo>
                    <a:pt x="252" y="290"/>
                    <a:pt x="246" y="227"/>
                    <a:pt x="255" y="195"/>
                  </a:cubicBezTo>
                  <a:cubicBezTo>
                    <a:pt x="264" y="164"/>
                    <a:pt x="256" y="104"/>
                    <a:pt x="251" y="70"/>
                  </a:cubicBezTo>
                  <a:close/>
                  <a:moveTo>
                    <a:pt x="172" y="122"/>
                  </a:moveTo>
                  <a:cubicBezTo>
                    <a:pt x="168" y="161"/>
                    <a:pt x="156" y="178"/>
                    <a:pt x="140" y="181"/>
                  </a:cubicBezTo>
                  <a:cubicBezTo>
                    <a:pt x="125" y="184"/>
                    <a:pt x="114" y="147"/>
                    <a:pt x="114" y="147"/>
                  </a:cubicBezTo>
                  <a:cubicBezTo>
                    <a:pt x="97" y="60"/>
                    <a:pt x="123" y="35"/>
                    <a:pt x="128" y="28"/>
                  </a:cubicBezTo>
                  <a:cubicBezTo>
                    <a:pt x="134" y="20"/>
                    <a:pt x="144" y="26"/>
                    <a:pt x="144" y="26"/>
                  </a:cubicBezTo>
                  <a:cubicBezTo>
                    <a:pt x="171" y="45"/>
                    <a:pt x="175" y="83"/>
                    <a:pt x="172" y="1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2" name="ïṧľïḋè"/>
            <p:cNvSpPr/>
            <p:nvPr/>
          </p:nvSpPr>
          <p:spPr bwMode="auto">
            <a:xfrm>
              <a:off x="948" y="1262"/>
              <a:ext cx="89" cy="197"/>
            </a:xfrm>
            <a:custGeom>
              <a:avLst/>
              <a:gdLst>
                <a:gd name="T0" fmla="*/ 17 w 33"/>
                <a:gd name="T1" fmla="*/ 4 h 73"/>
                <a:gd name="T2" fmla="*/ 1 w 33"/>
                <a:gd name="T3" fmla="*/ 20 h 73"/>
                <a:gd name="T4" fmla="*/ 14 w 33"/>
                <a:gd name="T5" fmla="*/ 72 h 73"/>
                <a:gd name="T6" fmla="*/ 32 w 33"/>
                <a:gd name="T7" fmla="*/ 37 h 73"/>
                <a:gd name="T8" fmla="*/ 17 w 33"/>
                <a:gd name="T9" fmla="*/ 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73">
                  <a:moveTo>
                    <a:pt x="17" y="4"/>
                  </a:moveTo>
                  <a:cubicBezTo>
                    <a:pt x="17" y="4"/>
                    <a:pt x="2" y="0"/>
                    <a:pt x="1" y="20"/>
                  </a:cubicBezTo>
                  <a:cubicBezTo>
                    <a:pt x="0" y="40"/>
                    <a:pt x="0" y="71"/>
                    <a:pt x="14" y="72"/>
                  </a:cubicBezTo>
                  <a:cubicBezTo>
                    <a:pt x="28" y="73"/>
                    <a:pt x="33" y="59"/>
                    <a:pt x="32" y="37"/>
                  </a:cubicBezTo>
                  <a:cubicBezTo>
                    <a:pt x="32" y="14"/>
                    <a:pt x="25" y="6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3" name="íṩ1iḓe"/>
            <p:cNvSpPr/>
            <p:nvPr/>
          </p:nvSpPr>
          <p:spPr bwMode="auto">
            <a:xfrm>
              <a:off x="614" y="1144"/>
              <a:ext cx="711" cy="1131"/>
            </a:xfrm>
            <a:custGeom>
              <a:avLst/>
              <a:gdLst>
                <a:gd name="T0" fmla="*/ 251 w 264"/>
                <a:gd name="T1" fmla="*/ 70 h 420"/>
                <a:gd name="T2" fmla="*/ 163 w 264"/>
                <a:gd name="T3" fmla="*/ 11 h 420"/>
                <a:gd name="T4" fmla="*/ 54 w 264"/>
                <a:gd name="T5" fmla="*/ 28 h 420"/>
                <a:gd name="T6" fmla="*/ 26 w 264"/>
                <a:gd name="T7" fmla="*/ 193 h 420"/>
                <a:gd name="T8" fmla="*/ 24 w 264"/>
                <a:gd name="T9" fmla="*/ 318 h 420"/>
                <a:gd name="T10" fmla="*/ 73 w 264"/>
                <a:gd name="T11" fmla="*/ 397 h 420"/>
                <a:gd name="T12" fmla="*/ 218 w 264"/>
                <a:gd name="T13" fmla="*/ 387 h 420"/>
                <a:gd name="T14" fmla="*/ 252 w 264"/>
                <a:gd name="T15" fmla="*/ 293 h 420"/>
                <a:gd name="T16" fmla="*/ 255 w 264"/>
                <a:gd name="T17" fmla="*/ 195 h 420"/>
                <a:gd name="T18" fmla="*/ 251 w 264"/>
                <a:gd name="T19" fmla="*/ 70 h 420"/>
                <a:gd name="T20" fmla="*/ 172 w 264"/>
                <a:gd name="T21" fmla="*/ 122 h 420"/>
                <a:gd name="T22" fmla="*/ 140 w 264"/>
                <a:gd name="T23" fmla="*/ 181 h 420"/>
                <a:gd name="T24" fmla="*/ 114 w 264"/>
                <a:gd name="T25" fmla="*/ 147 h 420"/>
                <a:gd name="T26" fmla="*/ 128 w 264"/>
                <a:gd name="T27" fmla="*/ 28 h 420"/>
                <a:gd name="T28" fmla="*/ 144 w 264"/>
                <a:gd name="T29" fmla="*/ 26 h 420"/>
                <a:gd name="T30" fmla="*/ 172 w 264"/>
                <a:gd name="T31" fmla="*/ 122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64" h="420">
                  <a:moveTo>
                    <a:pt x="251" y="70"/>
                  </a:moveTo>
                  <a:cubicBezTo>
                    <a:pt x="246" y="36"/>
                    <a:pt x="213" y="21"/>
                    <a:pt x="163" y="11"/>
                  </a:cubicBezTo>
                  <a:cubicBezTo>
                    <a:pt x="113" y="0"/>
                    <a:pt x="54" y="28"/>
                    <a:pt x="54" y="28"/>
                  </a:cubicBezTo>
                  <a:cubicBezTo>
                    <a:pt x="0" y="56"/>
                    <a:pt x="25" y="183"/>
                    <a:pt x="26" y="193"/>
                  </a:cubicBezTo>
                  <a:cubicBezTo>
                    <a:pt x="26" y="202"/>
                    <a:pt x="24" y="307"/>
                    <a:pt x="24" y="318"/>
                  </a:cubicBezTo>
                  <a:cubicBezTo>
                    <a:pt x="24" y="329"/>
                    <a:pt x="36" y="376"/>
                    <a:pt x="73" y="397"/>
                  </a:cubicBezTo>
                  <a:cubicBezTo>
                    <a:pt x="111" y="418"/>
                    <a:pt x="179" y="420"/>
                    <a:pt x="218" y="387"/>
                  </a:cubicBezTo>
                  <a:cubicBezTo>
                    <a:pt x="256" y="354"/>
                    <a:pt x="251" y="297"/>
                    <a:pt x="252" y="293"/>
                  </a:cubicBezTo>
                  <a:cubicBezTo>
                    <a:pt x="252" y="290"/>
                    <a:pt x="246" y="227"/>
                    <a:pt x="255" y="195"/>
                  </a:cubicBezTo>
                  <a:cubicBezTo>
                    <a:pt x="264" y="164"/>
                    <a:pt x="256" y="104"/>
                    <a:pt x="251" y="70"/>
                  </a:cubicBezTo>
                  <a:close/>
                  <a:moveTo>
                    <a:pt x="172" y="122"/>
                  </a:moveTo>
                  <a:cubicBezTo>
                    <a:pt x="168" y="161"/>
                    <a:pt x="156" y="178"/>
                    <a:pt x="140" y="181"/>
                  </a:cubicBezTo>
                  <a:cubicBezTo>
                    <a:pt x="125" y="184"/>
                    <a:pt x="114" y="147"/>
                    <a:pt x="114" y="147"/>
                  </a:cubicBezTo>
                  <a:cubicBezTo>
                    <a:pt x="97" y="60"/>
                    <a:pt x="123" y="35"/>
                    <a:pt x="128" y="28"/>
                  </a:cubicBezTo>
                  <a:cubicBezTo>
                    <a:pt x="134" y="20"/>
                    <a:pt x="144" y="26"/>
                    <a:pt x="144" y="26"/>
                  </a:cubicBezTo>
                  <a:cubicBezTo>
                    <a:pt x="171" y="45"/>
                    <a:pt x="175" y="83"/>
                    <a:pt x="172" y="1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4" name="ïṡľiḋé"/>
            <p:cNvSpPr/>
            <p:nvPr/>
          </p:nvSpPr>
          <p:spPr bwMode="auto">
            <a:xfrm>
              <a:off x="948" y="1262"/>
              <a:ext cx="89" cy="197"/>
            </a:xfrm>
            <a:custGeom>
              <a:avLst/>
              <a:gdLst>
                <a:gd name="T0" fmla="*/ 17 w 33"/>
                <a:gd name="T1" fmla="*/ 4 h 73"/>
                <a:gd name="T2" fmla="*/ 1 w 33"/>
                <a:gd name="T3" fmla="*/ 20 h 73"/>
                <a:gd name="T4" fmla="*/ 14 w 33"/>
                <a:gd name="T5" fmla="*/ 72 h 73"/>
                <a:gd name="T6" fmla="*/ 32 w 33"/>
                <a:gd name="T7" fmla="*/ 37 h 73"/>
                <a:gd name="T8" fmla="*/ 17 w 33"/>
                <a:gd name="T9" fmla="*/ 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73">
                  <a:moveTo>
                    <a:pt x="17" y="4"/>
                  </a:moveTo>
                  <a:cubicBezTo>
                    <a:pt x="17" y="4"/>
                    <a:pt x="2" y="0"/>
                    <a:pt x="1" y="20"/>
                  </a:cubicBezTo>
                  <a:cubicBezTo>
                    <a:pt x="0" y="40"/>
                    <a:pt x="0" y="71"/>
                    <a:pt x="14" y="72"/>
                  </a:cubicBezTo>
                  <a:cubicBezTo>
                    <a:pt x="28" y="73"/>
                    <a:pt x="33" y="59"/>
                    <a:pt x="32" y="37"/>
                  </a:cubicBezTo>
                  <a:cubicBezTo>
                    <a:pt x="32" y="14"/>
                    <a:pt x="25" y="6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25" name="íşḷïḓè"/>
          <p:cNvSpPr/>
          <p:nvPr/>
        </p:nvSpPr>
        <p:spPr>
          <a:xfrm>
            <a:off x="1139287" y="4168006"/>
            <a:ext cx="3876594" cy="1537630"/>
          </a:xfrm>
          <a:custGeom>
            <a:avLst/>
            <a:gdLst>
              <a:gd name="connsiteX0" fmla="*/ 0 w 2569030"/>
              <a:gd name="connsiteY0" fmla="*/ 437169 h 437169"/>
              <a:gd name="connsiteX1" fmla="*/ 217715 w 2569030"/>
              <a:gd name="connsiteY1" fmla="*/ 117855 h 437169"/>
              <a:gd name="connsiteX2" fmla="*/ 696686 w 2569030"/>
              <a:gd name="connsiteY2" fmla="*/ 233969 h 437169"/>
              <a:gd name="connsiteX3" fmla="*/ 1393372 w 2569030"/>
              <a:gd name="connsiteY3" fmla="*/ 1741 h 437169"/>
              <a:gd name="connsiteX4" fmla="*/ 1843315 w 2569030"/>
              <a:gd name="connsiteY4" fmla="*/ 132369 h 437169"/>
              <a:gd name="connsiteX5" fmla="*/ 2569030 w 2569030"/>
              <a:gd name="connsiteY5" fmla="*/ 219456 h 437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69030" h="437169">
                <a:moveTo>
                  <a:pt x="0" y="437169"/>
                </a:moveTo>
                <a:cubicBezTo>
                  <a:pt x="50800" y="294445"/>
                  <a:pt x="101601" y="151722"/>
                  <a:pt x="217715" y="117855"/>
                </a:cubicBezTo>
                <a:cubicBezTo>
                  <a:pt x="333829" y="83988"/>
                  <a:pt x="500743" y="253321"/>
                  <a:pt x="696686" y="233969"/>
                </a:cubicBezTo>
                <a:cubicBezTo>
                  <a:pt x="892629" y="214617"/>
                  <a:pt x="1202267" y="18674"/>
                  <a:pt x="1393372" y="1741"/>
                </a:cubicBezTo>
                <a:cubicBezTo>
                  <a:pt x="1584477" y="-15192"/>
                  <a:pt x="1647372" y="96083"/>
                  <a:pt x="1843315" y="132369"/>
                </a:cubicBezTo>
                <a:cubicBezTo>
                  <a:pt x="2039258" y="168655"/>
                  <a:pt x="2350106" y="376693"/>
                  <a:pt x="2569030" y="219456"/>
                </a:cubicBezTo>
              </a:path>
            </a:pathLst>
          </a:custGeom>
          <a:noFill/>
          <a:ln w="19050">
            <a:solidFill>
              <a:srgbClr val="00AEE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 w="19050">
                <a:solidFill>
                  <a:schemeClr val="bg1"/>
                </a:solidFill>
              </a:ln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6" name="íş1îḑè"/>
          <p:cNvSpPr/>
          <p:nvPr/>
        </p:nvSpPr>
        <p:spPr>
          <a:xfrm>
            <a:off x="1994753" y="4834515"/>
            <a:ext cx="425632" cy="442543"/>
          </a:xfrm>
          <a:prstGeom prst="ellipse">
            <a:avLst/>
          </a:prstGeom>
          <a:solidFill>
            <a:schemeClr val="accent3"/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64579" y="3918811"/>
            <a:ext cx="8131245" cy="25376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060069" y="1399243"/>
            <a:ext cx="7940267" cy="21393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150"/>
                            </p:stCondLst>
                            <p:childTnLst>
                              <p:par>
                                <p:cTn id="20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650"/>
                            </p:stCondLst>
                            <p:childTnLst>
                              <p:par>
                                <p:cTn id="2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300"/>
                            </p:stCondLst>
                            <p:childTnLst>
                              <p:par>
                                <p:cTn id="3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800"/>
                            </p:stCondLst>
                            <p:childTnLst>
                              <p:par>
                                <p:cTn id="4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 tmFilter="0,0; .5, 1; 1, 1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50"/>
                            </p:stCondLst>
                            <p:childTnLst>
                              <p:par>
                                <p:cTn id="5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605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6550"/>
                            </p:stCondLst>
                            <p:childTnLst>
                              <p:par>
                                <p:cTn id="6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animBg="1"/>
      <p:bldP spid="12" grpId="0" bldLvl="0" animBg="1"/>
      <p:bldP spid="13" grpId="0" animBg="1"/>
      <p:bldP spid="14" grpId="0" bldLvl="0" animBg="1"/>
      <p:bldP spid="15" grpId="0" animBg="1"/>
      <p:bldP spid="19" grpId="0"/>
      <p:bldP spid="25" grpId="0" bldLvl="0" animBg="1"/>
      <p:bldP spid="26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814833" y="491138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6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长嘱与临嘱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359696" y="822443"/>
            <a:ext cx="8365359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入院后至出院前需要每天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按时定量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进行的临床操作（如服药、输液等）</a:t>
            </a:r>
            <a:endParaRPr lang="en-US" altLang="zh-CN" sz="18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（至少执行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两次以上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的定期医嘱，有效时间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</a:rPr>
              <a:t>24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小时以上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</a:rPr>
              <a:t>）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3287688" y="3937020"/>
            <a:ext cx="8208912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执行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一次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的临床操作（一次完成的医嘱、诊断性的一次性检查、处置、临时用药，有效时间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</a:rPr>
              <a:t>24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小时以内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</a:rPr>
              <a:t>）</a:t>
            </a:r>
          </a:p>
        </p:txBody>
      </p:sp>
      <p:sp>
        <p:nvSpPr>
          <p:cNvPr id="15" name="KSO_Shape"/>
          <p:cNvSpPr/>
          <p:nvPr/>
        </p:nvSpPr>
        <p:spPr bwMode="auto">
          <a:xfrm rot="5400000">
            <a:off x="668891" y="4202038"/>
            <a:ext cx="469011" cy="471518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6" name="Rectangle 32"/>
          <p:cNvSpPr/>
          <p:nvPr/>
        </p:nvSpPr>
        <p:spPr bwMode="auto">
          <a:xfrm>
            <a:off x="1194946" y="1284108"/>
            <a:ext cx="1632932" cy="4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长期医嘱</a:t>
            </a:r>
          </a:p>
        </p:txBody>
      </p:sp>
      <p:sp>
        <p:nvSpPr>
          <p:cNvPr id="17" name="KSO_Shape"/>
          <p:cNvSpPr/>
          <p:nvPr/>
        </p:nvSpPr>
        <p:spPr bwMode="auto">
          <a:xfrm rot="5400000">
            <a:off x="566349" y="1238211"/>
            <a:ext cx="469011" cy="471518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8" name="Rectangle 32"/>
          <p:cNvSpPr/>
          <p:nvPr/>
        </p:nvSpPr>
        <p:spPr bwMode="auto">
          <a:xfrm>
            <a:off x="1222708" y="4266351"/>
            <a:ext cx="1632932" cy="4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临时医嘱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862229" y="1749253"/>
            <a:ext cx="8961120" cy="222504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927350" y="4824730"/>
            <a:ext cx="8201660" cy="203327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17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217003" y="45084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7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护士</a:t>
            </a:r>
          </a:p>
        </p:txBody>
      </p:sp>
      <p:sp>
        <p:nvSpPr>
          <p:cNvPr id="109" name="Shape 13123"/>
          <p:cNvSpPr/>
          <p:nvPr/>
        </p:nvSpPr>
        <p:spPr>
          <a:xfrm>
            <a:off x="6724215" y="1955256"/>
            <a:ext cx="1919603" cy="78203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00" y="0"/>
                </a:moveTo>
                <a:cubicBezTo>
                  <a:pt x="9824" y="0"/>
                  <a:pt x="8848" y="203"/>
                  <a:pt x="7886" y="609"/>
                </a:cubicBezTo>
                <a:cubicBezTo>
                  <a:pt x="7405" y="813"/>
                  <a:pt x="6926" y="1068"/>
                  <a:pt x="6453" y="1374"/>
                </a:cubicBezTo>
                <a:cubicBezTo>
                  <a:pt x="5981" y="1679"/>
                  <a:pt x="5515" y="2036"/>
                  <a:pt x="5055" y="2443"/>
                </a:cubicBezTo>
                <a:cubicBezTo>
                  <a:pt x="4680" y="2775"/>
                  <a:pt x="4315" y="3160"/>
                  <a:pt x="3951" y="3559"/>
                </a:cubicBezTo>
                <a:cubicBezTo>
                  <a:pt x="3868" y="3650"/>
                  <a:pt x="3782" y="3716"/>
                  <a:pt x="3700" y="3810"/>
                </a:cubicBezTo>
                <a:cubicBezTo>
                  <a:pt x="3692" y="3819"/>
                  <a:pt x="3683" y="3827"/>
                  <a:pt x="3675" y="3837"/>
                </a:cubicBezTo>
                <a:cubicBezTo>
                  <a:pt x="3240" y="4338"/>
                  <a:pt x="2814" y="4889"/>
                  <a:pt x="2398" y="5488"/>
                </a:cubicBezTo>
                <a:cubicBezTo>
                  <a:pt x="1974" y="6098"/>
                  <a:pt x="1560" y="6760"/>
                  <a:pt x="1160" y="7471"/>
                </a:cubicBezTo>
                <a:cubicBezTo>
                  <a:pt x="760" y="8182"/>
                  <a:pt x="373" y="8946"/>
                  <a:pt x="0" y="9758"/>
                </a:cubicBezTo>
                <a:lnTo>
                  <a:pt x="5414" y="21600"/>
                </a:lnTo>
                <a:cubicBezTo>
                  <a:pt x="5598" y="21201"/>
                  <a:pt x="5789" y="20826"/>
                  <a:pt x="5986" y="20477"/>
                </a:cubicBezTo>
                <a:cubicBezTo>
                  <a:pt x="6011" y="20433"/>
                  <a:pt x="6039" y="20398"/>
                  <a:pt x="6064" y="20355"/>
                </a:cubicBezTo>
                <a:cubicBezTo>
                  <a:pt x="6444" y="19699"/>
                  <a:pt x="6843" y="19126"/>
                  <a:pt x="7261" y="18650"/>
                </a:cubicBezTo>
                <a:cubicBezTo>
                  <a:pt x="7482" y="18398"/>
                  <a:pt x="7707" y="18167"/>
                  <a:pt x="7935" y="17966"/>
                </a:cubicBezTo>
                <a:cubicBezTo>
                  <a:pt x="8159" y="17769"/>
                  <a:pt x="8389" y="17594"/>
                  <a:pt x="8619" y="17445"/>
                </a:cubicBezTo>
                <a:cubicBezTo>
                  <a:pt x="8745" y="17363"/>
                  <a:pt x="8872" y="17309"/>
                  <a:pt x="8999" y="17242"/>
                </a:cubicBezTo>
                <a:cubicBezTo>
                  <a:pt x="9115" y="17181"/>
                  <a:pt x="9229" y="17108"/>
                  <a:pt x="9346" y="17059"/>
                </a:cubicBezTo>
                <a:cubicBezTo>
                  <a:pt x="9826" y="16858"/>
                  <a:pt x="10313" y="16755"/>
                  <a:pt x="10800" y="16755"/>
                </a:cubicBezTo>
                <a:cubicBezTo>
                  <a:pt x="11043" y="16755"/>
                  <a:pt x="11284" y="16779"/>
                  <a:pt x="11527" y="16829"/>
                </a:cubicBezTo>
                <a:cubicBezTo>
                  <a:pt x="11529" y="16830"/>
                  <a:pt x="11531" y="16829"/>
                  <a:pt x="11533" y="16829"/>
                </a:cubicBezTo>
                <a:cubicBezTo>
                  <a:pt x="11774" y="16880"/>
                  <a:pt x="12013" y="16959"/>
                  <a:pt x="12251" y="17059"/>
                </a:cubicBezTo>
                <a:cubicBezTo>
                  <a:pt x="12385" y="17116"/>
                  <a:pt x="12517" y="17197"/>
                  <a:pt x="12650" y="17269"/>
                </a:cubicBezTo>
                <a:cubicBezTo>
                  <a:pt x="12760" y="17329"/>
                  <a:pt x="12872" y="17374"/>
                  <a:pt x="12981" y="17445"/>
                </a:cubicBezTo>
                <a:cubicBezTo>
                  <a:pt x="13064" y="17499"/>
                  <a:pt x="13144" y="17575"/>
                  <a:pt x="13225" y="17635"/>
                </a:cubicBezTo>
                <a:cubicBezTo>
                  <a:pt x="13371" y="17741"/>
                  <a:pt x="13518" y="17840"/>
                  <a:pt x="13662" y="17966"/>
                </a:cubicBezTo>
                <a:cubicBezTo>
                  <a:pt x="13891" y="18168"/>
                  <a:pt x="14118" y="18397"/>
                  <a:pt x="14339" y="18650"/>
                </a:cubicBezTo>
                <a:cubicBezTo>
                  <a:pt x="14781" y="19154"/>
                  <a:pt x="15205" y="19758"/>
                  <a:pt x="15604" y="20463"/>
                </a:cubicBezTo>
                <a:cubicBezTo>
                  <a:pt x="15805" y="20817"/>
                  <a:pt x="15999" y="21195"/>
                  <a:pt x="16186" y="21600"/>
                </a:cubicBezTo>
                <a:lnTo>
                  <a:pt x="21600" y="9758"/>
                </a:lnTo>
                <a:cubicBezTo>
                  <a:pt x="20487" y="7336"/>
                  <a:pt x="19246" y="5358"/>
                  <a:pt x="17925" y="3837"/>
                </a:cubicBezTo>
                <a:cubicBezTo>
                  <a:pt x="17919" y="3830"/>
                  <a:pt x="17912" y="3824"/>
                  <a:pt x="17906" y="3817"/>
                </a:cubicBezTo>
                <a:cubicBezTo>
                  <a:pt x="17822" y="3720"/>
                  <a:pt x="17734" y="3652"/>
                  <a:pt x="17649" y="3559"/>
                </a:cubicBezTo>
                <a:cubicBezTo>
                  <a:pt x="17285" y="3160"/>
                  <a:pt x="16920" y="2775"/>
                  <a:pt x="16545" y="2443"/>
                </a:cubicBezTo>
                <a:cubicBezTo>
                  <a:pt x="16085" y="2036"/>
                  <a:pt x="15619" y="1679"/>
                  <a:pt x="15147" y="1374"/>
                </a:cubicBezTo>
                <a:cubicBezTo>
                  <a:pt x="14674" y="1068"/>
                  <a:pt x="14195" y="813"/>
                  <a:pt x="13714" y="609"/>
                </a:cubicBezTo>
                <a:cubicBezTo>
                  <a:pt x="13235" y="406"/>
                  <a:pt x="12754" y="251"/>
                  <a:pt x="12269" y="149"/>
                </a:cubicBezTo>
                <a:cubicBezTo>
                  <a:pt x="12267" y="148"/>
                  <a:pt x="12265" y="149"/>
                  <a:pt x="12263" y="149"/>
                </a:cubicBezTo>
                <a:cubicBezTo>
                  <a:pt x="11777" y="47"/>
                  <a:pt x="11288" y="0"/>
                  <a:pt x="10800" y="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0" name="Shape 13124"/>
          <p:cNvSpPr/>
          <p:nvPr/>
        </p:nvSpPr>
        <p:spPr>
          <a:xfrm>
            <a:off x="7501621" y="2130899"/>
            <a:ext cx="487022" cy="3498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0" tIns="0" rIns="0" bIns="0" numCol="1" anchor="ctr">
            <a:noAutofit/>
          </a:bodyPr>
          <a:lstStyle>
            <a:lvl1pPr>
              <a:lnSpc>
                <a:spcPct val="90000"/>
              </a:lnSpc>
              <a:defRPr sz="4000"/>
            </a:lvl1pPr>
          </a:lstStyle>
          <a:p>
            <a:pPr algn="ctr"/>
            <a:r>
              <a:rPr sz="2800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0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3</a:t>
            </a:r>
          </a:p>
        </p:txBody>
      </p:sp>
      <p:sp>
        <p:nvSpPr>
          <p:cNvPr id="111" name="Shape 13126"/>
          <p:cNvSpPr/>
          <p:nvPr/>
        </p:nvSpPr>
        <p:spPr>
          <a:xfrm>
            <a:off x="6697650" y="3758103"/>
            <a:ext cx="1930600" cy="78683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153" extrusionOk="0">
                <a:moveTo>
                  <a:pt x="5386" y="0"/>
                </a:moveTo>
                <a:lnTo>
                  <a:pt x="0" y="11533"/>
                </a:lnTo>
                <a:cubicBezTo>
                  <a:pt x="10" y="11554"/>
                  <a:pt x="18" y="11578"/>
                  <a:pt x="28" y="11599"/>
                </a:cubicBezTo>
                <a:cubicBezTo>
                  <a:pt x="771" y="13191"/>
                  <a:pt x="1573" y="14580"/>
                  <a:pt x="2418" y="15775"/>
                </a:cubicBezTo>
                <a:cubicBezTo>
                  <a:pt x="2840" y="16372"/>
                  <a:pt x="3271" y="16924"/>
                  <a:pt x="3713" y="17421"/>
                </a:cubicBezTo>
                <a:cubicBezTo>
                  <a:pt x="6366" y="20408"/>
                  <a:pt x="9345" y="21600"/>
                  <a:pt x="12258" y="21004"/>
                </a:cubicBezTo>
                <a:cubicBezTo>
                  <a:pt x="14200" y="20606"/>
                  <a:pt x="16115" y="19411"/>
                  <a:pt x="17884" y="17421"/>
                </a:cubicBezTo>
                <a:cubicBezTo>
                  <a:pt x="19211" y="15928"/>
                  <a:pt x="20457" y="13987"/>
                  <a:pt x="21572" y="11599"/>
                </a:cubicBezTo>
                <a:cubicBezTo>
                  <a:pt x="21582" y="11578"/>
                  <a:pt x="21590" y="11554"/>
                  <a:pt x="21600" y="11533"/>
                </a:cubicBezTo>
                <a:lnTo>
                  <a:pt x="16214" y="0"/>
                </a:lnTo>
                <a:cubicBezTo>
                  <a:pt x="16204" y="21"/>
                  <a:pt x="16196" y="45"/>
                  <a:pt x="16186" y="66"/>
                </a:cubicBezTo>
                <a:cubicBezTo>
                  <a:pt x="16000" y="464"/>
                  <a:pt x="15807" y="837"/>
                  <a:pt x="15608" y="1186"/>
                </a:cubicBezTo>
                <a:cubicBezTo>
                  <a:pt x="14411" y="3275"/>
                  <a:pt x="12986" y="4470"/>
                  <a:pt x="11529" y="4769"/>
                </a:cubicBezTo>
                <a:cubicBezTo>
                  <a:pt x="11042" y="4868"/>
                  <a:pt x="10554" y="4869"/>
                  <a:pt x="10068" y="4769"/>
                </a:cubicBezTo>
                <a:cubicBezTo>
                  <a:pt x="9825" y="4719"/>
                  <a:pt x="9585" y="4644"/>
                  <a:pt x="9345" y="4545"/>
                </a:cubicBezTo>
                <a:cubicBezTo>
                  <a:pt x="7905" y="3948"/>
                  <a:pt x="6529" y="2454"/>
                  <a:pt x="5414" y="66"/>
                </a:cubicBezTo>
                <a:cubicBezTo>
                  <a:pt x="5404" y="45"/>
                  <a:pt x="5396" y="21"/>
                  <a:pt x="5386" y="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2" name="Shape 13127"/>
          <p:cNvSpPr/>
          <p:nvPr/>
        </p:nvSpPr>
        <p:spPr>
          <a:xfrm>
            <a:off x="7501621" y="4310381"/>
            <a:ext cx="487021" cy="3498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0" tIns="0" rIns="0" bIns="0" numCol="1" anchor="ctr">
            <a:noAutofit/>
          </a:bodyPr>
          <a:lstStyle>
            <a:lvl1pPr>
              <a:lnSpc>
                <a:spcPct val="90000"/>
              </a:lnSpc>
              <a:defRPr sz="4000"/>
            </a:lvl1pPr>
          </a:lstStyle>
          <a:p>
            <a:pPr algn="ctr"/>
            <a:r>
              <a:rPr sz="2800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04</a:t>
            </a:r>
          </a:p>
        </p:txBody>
      </p:sp>
      <p:sp>
        <p:nvSpPr>
          <p:cNvPr id="113" name="Shape 13129"/>
          <p:cNvSpPr/>
          <p:nvPr/>
        </p:nvSpPr>
        <p:spPr>
          <a:xfrm>
            <a:off x="3596249" y="1955373"/>
            <a:ext cx="1919603" cy="78203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00" y="0"/>
                </a:moveTo>
                <a:cubicBezTo>
                  <a:pt x="9824" y="0"/>
                  <a:pt x="8848" y="203"/>
                  <a:pt x="7886" y="609"/>
                </a:cubicBezTo>
                <a:cubicBezTo>
                  <a:pt x="7405" y="813"/>
                  <a:pt x="6926" y="1068"/>
                  <a:pt x="6453" y="1374"/>
                </a:cubicBezTo>
                <a:cubicBezTo>
                  <a:pt x="5981" y="1679"/>
                  <a:pt x="5515" y="2036"/>
                  <a:pt x="5055" y="2443"/>
                </a:cubicBezTo>
                <a:cubicBezTo>
                  <a:pt x="4680" y="2775"/>
                  <a:pt x="4315" y="3160"/>
                  <a:pt x="3951" y="3559"/>
                </a:cubicBezTo>
                <a:cubicBezTo>
                  <a:pt x="3868" y="3650"/>
                  <a:pt x="3782" y="3716"/>
                  <a:pt x="3700" y="3810"/>
                </a:cubicBezTo>
                <a:cubicBezTo>
                  <a:pt x="3692" y="3819"/>
                  <a:pt x="3683" y="3827"/>
                  <a:pt x="3675" y="3837"/>
                </a:cubicBezTo>
                <a:cubicBezTo>
                  <a:pt x="3240" y="4338"/>
                  <a:pt x="2814" y="4889"/>
                  <a:pt x="2398" y="5488"/>
                </a:cubicBezTo>
                <a:cubicBezTo>
                  <a:pt x="1974" y="6098"/>
                  <a:pt x="1560" y="6760"/>
                  <a:pt x="1160" y="7471"/>
                </a:cubicBezTo>
                <a:cubicBezTo>
                  <a:pt x="760" y="8182"/>
                  <a:pt x="373" y="8946"/>
                  <a:pt x="0" y="9758"/>
                </a:cubicBezTo>
                <a:lnTo>
                  <a:pt x="5414" y="21600"/>
                </a:lnTo>
                <a:cubicBezTo>
                  <a:pt x="5598" y="21201"/>
                  <a:pt x="5789" y="20826"/>
                  <a:pt x="5986" y="20477"/>
                </a:cubicBezTo>
                <a:cubicBezTo>
                  <a:pt x="6011" y="20433"/>
                  <a:pt x="6039" y="20398"/>
                  <a:pt x="6064" y="20355"/>
                </a:cubicBezTo>
                <a:cubicBezTo>
                  <a:pt x="6444" y="19699"/>
                  <a:pt x="6843" y="19126"/>
                  <a:pt x="7261" y="18650"/>
                </a:cubicBezTo>
                <a:cubicBezTo>
                  <a:pt x="7482" y="18398"/>
                  <a:pt x="7707" y="18167"/>
                  <a:pt x="7935" y="17966"/>
                </a:cubicBezTo>
                <a:cubicBezTo>
                  <a:pt x="8159" y="17769"/>
                  <a:pt x="8389" y="17594"/>
                  <a:pt x="8619" y="17445"/>
                </a:cubicBezTo>
                <a:cubicBezTo>
                  <a:pt x="8745" y="17363"/>
                  <a:pt x="8872" y="17309"/>
                  <a:pt x="8999" y="17242"/>
                </a:cubicBezTo>
                <a:cubicBezTo>
                  <a:pt x="9115" y="17181"/>
                  <a:pt x="9229" y="17108"/>
                  <a:pt x="9346" y="17059"/>
                </a:cubicBezTo>
                <a:cubicBezTo>
                  <a:pt x="9826" y="16858"/>
                  <a:pt x="10313" y="16755"/>
                  <a:pt x="10800" y="16755"/>
                </a:cubicBezTo>
                <a:cubicBezTo>
                  <a:pt x="11043" y="16755"/>
                  <a:pt x="11284" y="16779"/>
                  <a:pt x="11527" y="16829"/>
                </a:cubicBezTo>
                <a:cubicBezTo>
                  <a:pt x="11529" y="16830"/>
                  <a:pt x="11531" y="16829"/>
                  <a:pt x="11533" y="16829"/>
                </a:cubicBezTo>
                <a:cubicBezTo>
                  <a:pt x="11774" y="16880"/>
                  <a:pt x="12013" y="16959"/>
                  <a:pt x="12251" y="17059"/>
                </a:cubicBezTo>
                <a:cubicBezTo>
                  <a:pt x="12385" y="17116"/>
                  <a:pt x="12517" y="17197"/>
                  <a:pt x="12650" y="17269"/>
                </a:cubicBezTo>
                <a:cubicBezTo>
                  <a:pt x="12760" y="17329"/>
                  <a:pt x="12872" y="17374"/>
                  <a:pt x="12981" y="17445"/>
                </a:cubicBezTo>
                <a:cubicBezTo>
                  <a:pt x="13064" y="17499"/>
                  <a:pt x="13144" y="17575"/>
                  <a:pt x="13225" y="17635"/>
                </a:cubicBezTo>
                <a:cubicBezTo>
                  <a:pt x="13371" y="17741"/>
                  <a:pt x="13518" y="17840"/>
                  <a:pt x="13662" y="17966"/>
                </a:cubicBezTo>
                <a:cubicBezTo>
                  <a:pt x="13891" y="18168"/>
                  <a:pt x="14118" y="18397"/>
                  <a:pt x="14339" y="18650"/>
                </a:cubicBezTo>
                <a:cubicBezTo>
                  <a:pt x="14781" y="19154"/>
                  <a:pt x="15205" y="19758"/>
                  <a:pt x="15604" y="20463"/>
                </a:cubicBezTo>
                <a:cubicBezTo>
                  <a:pt x="15805" y="20817"/>
                  <a:pt x="15999" y="21195"/>
                  <a:pt x="16186" y="21600"/>
                </a:cubicBezTo>
                <a:lnTo>
                  <a:pt x="21600" y="9758"/>
                </a:lnTo>
                <a:cubicBezTo>
                  <a:pt x="20487" y="7336"/>
                  <a:pt x="19246" y="5358"/>
                  <a:pt x="17925" y="3837"/>
                </a:cubicBezTo>
                <a:cubicBezTo>
                  <a:pt x="17919" y="3830"/>
                  <a:pt x="17912" y="3824"/>
                  <a:pt x="17906" y="3817"/>
                </a:cubicBezTo>
                <a:cubicBezTo>
                  <a:pt x="17822" y="3720"/>
                  <a:pt x="17734" y="3652"/>
                  <a:pt x="17649" y="3559"/>
                </a:cubicBezTo>
                <a:cubicBezTo>
                  <a:pt x="17285" y="3160"/>
                  <a:pt x="16920" y="2775"/>
                  <a:pt x="16545" y="2443"/>
                </a:cubicBezTo>
                <a:cubicBezTo>
                  <a:pt x="16085" y="2036"/>
                  <a:pt x="15619" y="1679"/>
                  <a:pt x="15147" y="1374"/>
                </a:cubicBezTo>
                <a:cubicBezTo>
                  <a:pt x="14674" y="1068"/>
                  <a:pt x="14195" y="813"/>
                  <a:pt x="13714" y="609"/>
                </a:cubicBezTo>
                <a:cubicBezTo>
                  <a:pt x="13235" y="406"/>
                  <a:pt x="12754" y="251"/>
                  <a:pt x="12269" y="149"/>
                </a:cubicBezTo>
                <a:cubicBezTo>
                  <a:pt x="12267" y="148"/>
                  <a:pt x="12265" y="149"/>
                  <a:pt x="12263" y="149"/>
                </a:cubicBezTo>
                <a:cubicBezTo>
                  <a:pt x="11777" y="47"/>
                  <a:pt x="11288" y="0"/>
                  <a:pt x="10800" y="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4" name="Shape 13130"/>
          <p:cNvSpPr/>
          <p:nvPr/>
        </p:nvSpPr>
        <p:spPr>
          <a:xfrm>
            <a:off x="4364637" y="2130899"/>
            <a:ext cx="487021" cy="3498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0" tIns="0" rIns="0" bIns="0" numCol="1" anchor="ctr">
            <a:noAutofit/>
          </a:bodyPr>
          <a:lstStyle>
            <a:lvl1pPr>
              <a:lnSpc>
                <a:spcPct val="90000"/>
              </a:lnSpc>
              <a:defRPr sz="4000"/>
            </a:lvl1pPr>
          </a:lstStyle>
          <a:p>
            <a:pPr algn="ctr"/>
            <a:r>
              <a:rPr sz="2800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01</a:t>
            </a:r>
          </a:p>
        </p:txBody>
      </p:sp>
      <p:sp>
        <p:nvSpPr>
          <p:cNvPr id="115" name="Shape 13132"/>
          <p:cNvSpPr/>
          <p:nvPr/>
        </p:nvSpPr>
        <p:spPr>
          <a:xfrm>
            <a:off x="3590292" y="3767456"/>
            <a:ext cx="1930600" cy="78683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153" extrusionOk="0">
                <a:moveTo>
                  <a:pt x="5386" y="0"/>
                </a:moveTo>
                <a:lnTo>
                  <a:pt x="0" y="11533"/>
                </a:lnTo>
                <a:cubicBezTo>
                  <a:pt x="10" y="11554"/>
                  <a:pt x="18" y="11578"/>
                  <a:pt x="28" y="11599"/>
                </a:cubicBezTo>
                <a:cubicBezTo>
                  <a:pt x="771" y="13191"/>
                  <a:pt x="1573" y="14580"/>
                  <a:pt x="2418" y="15775"/>
                </a:cubicBezTo>
                <a:cubicBezTo>
                  <a:pt x="2840" y="16372"/>
                  <a:pt x="3271" y="16924"/>
                  <a:pt x="3713" y="17421"/>
                </a:cubicBezTo>
                <a:cubicBezTo>
                  <a:pt x="6366" y="20408"/>
                  <a:pt x="9345" y="21600"/>
                  <a:pt x="12258" y="21004"/>
                </a:cubicBezTo>
                <a:cubicBezTo>
                  <a:pt x="14200" y="20606"/>
                  <a:pt x="16115" y="19411"/>
                  <a:pt x="17884" y="17421"/>
                </a:cubicBezTo>
                <a:cubicBezTo>
                  <a:pt x="19211" y="15928"/>
                  <a:pt x="20457" y="13987"/>
                  <a:pt x="21572" y="11599"/>
                </a:cubicBezTo>
                <a:cubicBezTo>
                  <a:pt x="21582" y="11578"/>
                  <a:pt x="21590" y="11554"/>
                  <a:pt x="21600" y="11533"/>
                </a:cubicBezTo>
                <a:lnTo>
                  <a:pt x="16214" y="0"/>
                </a:lnTo>
                <a:cubicBezTo>
                  <a:pt x="16204" y="21"/>
                  <a:pt x="16196" y="45"/>
                  <a:pt x="16186" y="66"/>
                </a:cubicBezTo>
                <a:cubicBezTo>
                  <a:pt x="16000" y="464"/>
                  <a:pt x="15807" y="837"/>
                  <a:pt x="15608" y="1186"/>
                </a:cubicBezTo>
                <a:cubicBezTo>
                  <a:pt x="14411" y="3275"/>
                  <a:pt x="12986" y="4470"/>
                  <a:pt x="11529" y="4769"/>
                </a:cubicBezTo>
                <a:cubicBezTo>
                  <a:pt x="11042" y="4868"/>
                  <a:pt x="10554" y="4869"/>
                  <a:pt x="10068" y="4769"/>
                </a:cubicBezTo>
                <a:cubicBezTo>
                  <a:pt x="9825" y="4719"/>
                  <a:pt x="9585" y="4644"/>
                  <a:pt x="9345" y="4545"/>
                </a:cubicBezTo>
                <a:cubicBezTo>
                  <a:pt x="7905" y="3948"/>
                  <a:pt x="6529" y="2454"/>
                  <a:pt x="5414" y="66"/>
                </a:cubicBezTo>
                <a:cubicBezTo>
                  <a:pt x="5404" y="45"/>
                  <a:pt x="5396" y="21"/>
                  <a:pt x="5386" y="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6" name="Shape 13133"/>
          <p:cNvSpPr/>
          <p:nvPr/>
        </p:nvSpPr>
        <p:spPr>
          <a:xfrm>
            <a:off x="4364636" y="4310382"/>
            <a:ext cx="487022" cy="34989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0" tIns="0" rIns="0" bIns="0" numCol="1" anchor="ctr">
            <a:noAutofit/>
          </a:bodyPr>
          <a:lstStyle>
            <a:lvl1pPr>
              <a:lnSpc>
                <a:spcPct val="90000"/>
              </a:lnSpc>
              <a:defRPr sz="4000"/>
            </a:lvl1pPr>
          </a:lstStyle>
          <a:p>
            <a:pPr algn="ctr"/>
            <a:r>
              <a:rPr sz="2800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0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2</a:t>
            </a:r>
          </a:p>
        </p:txBody>
      </p:sp>
      <p:sp>
        <p:nvSpPr>
          <p:cNvPr id="117" name="Shape 13135"/>
          <p:cNvSpPr/>
          <p:nvPr/>
        </p:nvSpPr>
        <p:spPr>
          <a:xfrm rot="10800000" flipH="1">
            <a:off x="5153797" y="2381997"/>
            <a:ext cx="1932233" cy="78981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797" y="0"/>
                </a:moveTo>
                <a:cubicBezTo>
                  <a:pt x="9827" y="0"/>
                  <a:pt x="8857" y="201"/>
                  <a:pt x="7902" y="603"/>
                </a:cubicBezTo>
                <a:cubicBezTo>
                  <a:pt x="7424" y="804"/>
                  <a:pt x="6948" y="1058"/>
                  <a:pt x="6479" y="1360"/>
                </a:cubicBezTo>
                <a:cubicBezTo>
                  <a:pt x="6010" y="1662"/>
                  <a:pt x="5546" y="2016"/>
                  <a:pt x="5089" y="2419"/>
                </a:cubicBezTo>
                <a:cubicBezTo>
                  <a:pt x="4717" y="2747"/>
                  <a:pt x="4354" y="3129"/>
                  <a:pt x="3992" y="3524"/>
                </a:cubicBezTo>
                <a:cubicBezTo>
                  <a:pt x="3910" y="3614"/>
                  <a:pt x="3825" y="3684"/>
                  <a:pt x="3743" y="3772"/>
                </a:cubicBezTo>
                <a:cubicBezTo>
                  <a:pt x="3735" y="3781"/>
                  <a:pt x="3727" y="3790"/>
                  <a:pt x="3719" y="3799"/>
                </a:cubicBezTo>
                <a:cubicBezTo>
                  <a:pt x="3285" y="4289"/>
                  <a:pt x="2863" y="4842"/>
                  <a:pt x="2449" y="5433"/>
                </a:cubicBezTo>
                <a:cubicBezTo>
                  <a:pt x="2028" y="6036"/>
                  <a:pt x="1617" y="6690"/>
                  <a:pt x="1220" y="7397"/>
                </a:cubicBezTo>
                <a:cubicBezTo>
                  <a:pt x="795" y="8155"/>
                  <a:pt x="388" y="8979"/>
                  <a:pt x="0" y="9862"/>
                </a:cubicBezTo>
                <a:lnTo>
                  <a:pt x="5342" y="21598"/>
                </a:lnTo>
                <a:cubicBezTo>
                  <a:pt x="5556" y="21124"/>
                  <a:pt x="5780" y="20681"/>
                  <a:pt x="6015" y="20273"/>
                </a:cubicBezTo>
                <a:cubicBezTo>
                  <a:pt x="6039" y="20230"/>
                  <a:pt x="6066" y="20196"/>
                  <a:pt x="6091" y="20153"/>
                </a:cubicBezTo>
                <a:cubicBezTo>
                  <a:pt x="6469" y="19503"/>
                  <a:pt x="6866" y="18936"/>
                  <a:pt x="7281" y="18465"/>
                </a:cubicBezTo>
                <a:cubicBezTo>
                  <a:pt x="7500" y="18216"/>
                  <a:pt x="7724" y="17987"/>
                  <a:pt x="7951" y="17788"/>
                </a:cubicBezTo>
                <a:cubicBezTo>
                  <a:pt x="8173" y="17593"/>
                  <a:pt x="8402" y="17420"/>
                  <a:pt x="8630" y="17272"/>
                </a:cubicBezTo>
                <a:cubicBezTo>
                  <a:pt x="8755" y="17191"/>
                  <a:pt x="8882" y="17137"/>
                  <a:pt x="9008" y="17071"/>
                </a:cubicBezTo>
                <a:cubicBezTo>
                  <a:pt x="9123" y="17011"/>
                  <a:pt x="9237" y="16939"/>
                  <a:pt x="9352" y="16890"/>
                </a:cubicBezTo>
                <a:cubicBezTo>
                  <a:pt x="9829" y="16690"/>
                  <a:pt x="10313" y="16589"/>
                  <a:pt x="10797" y="16589"/>
                </a:cubicBezTo>
                <a:cubicBezTo>
                  <a:pt x="11039" y="16589"/>
                  <a:pt x="11278" y="16620"/>
                  <a:pt x="11519" y="16662"/>
                </a:cubicBezTo>
                <a:cubicBezTo>
                  <a:pt x="11521" y="16663"/>
                  <a:pt x="11523" y="16662"/>
                  <a:pt x="11525" y="16662"/>
                </a:cubicBezTo>
                <a:cubicBezTo>
                  <a:pt x="11764" y="16704"/>
                  <a:pt x="12002" y="16791"/>
                  <a:pt x="12238" y="16890"/>
                </a:cubicBezTo>
                <a:cubicBezTo>
                  <a:pt x="12372" y="16946"/>
                  <a:pt x="12503" y="17026"/>
                  <a:pt x="12635" y="17098"/>
                </a:cubicBezTo>
                <a:cubicBezTo>
                  <a:pt x="12744" y="17157"/>
                  <a:pt x="12856" y="17200"/>
                  <a:pt x="12964" y="17272"/>
                </a:cubicBezTo>
                <a:cubicBezTo>
                  <a:pt x="13046" y="17327"/>
                  <a:pt x="13125" y="17400"/>
                  <a:pt x="13206" y="17460"/>
                </a:cubicBezTo>
                <a:cubicBezTo>
                  <a:pt x="13351" y="17565"/>
                  <a:pt x="13497" y="17663"/>
                  <a:pt x="13640" y="17788"/>
                </a:cubicBezTo>
                <a:cubicBezTo>
                  <a:pt x="13868" y="17988"/>
                  <a:pt x="14093" y="18214"/>
                  <a:pt x="14313" y="18465"/>
                </a:cubicBezTo>
                <a:cubicBezTo>
                  <a:pt x="14752" y="18965"/>
                  <a:pt x="15172" y="19566"/>
                  <a:pt x="15570" y="20260"/>
                </a:cubicBezTo>
                <a:cubicBezTo>
                  <a:pt x="15808" y="20675"/>
                  <a:pt x="16038" y="21121"/>
                  <a:pt x="16258" y="21600"/>
                </a:cubicBezTo>
                <a:lnTo>
                  <a:pt x="21600" y="9848"/>
                </a:lnTo>
                <a:cubicBezTo>
                  <a:pt x="20480" y="7364"/>
                  <a:pt x="19222" y="5337"/>
                  <a:pt x="17875" y="3799"/>
                </a:cubicBezTo>
                <a:cubicBezTo>
                  <a:pt x="17869" y="3792"/>
                  <a:pt x="17863" y="3785"/>
                  <a:pt x="17857" y="3779"/>
                </a:cubicBezTo>
                <a:cubicBezTo>
                  <a:pt x="17773" y="3688"/>
                  <a:pt x="17685" y="3616"/>
                  <a:pt x="17601" y="3524"/>
                </a:cubicBezTo>
                <a:cubicBezTo>
                  <a:pt x="17240" y="3129"/>
                  <a:pt x="16876" y="2747"/>
                  <a:pt x="16504" y="2419"/>
                </a:cubicBezTo>
                <a:cubicBezTo>
                  <a:pt x="16048" y="2016"/>
                  <a:pt x="15584" y="1662"/>
                  <a:pt x="15115" y="1360"/>
                </a:cubicBezTo>
                <a:cubicBezTo>
                  <a:pt x="14646" y="1058"/>
                  <a:pt x="14170" y="805"/>
                  <a:pt x="13692" y="603"/>
                </a:cubicBezTo>
                <a:cubicBezTo>
                  <a:pt x="13216" y="402"/>
                  <a:pt x="12738" y="240"/>
                  <a:pt x="12257" y="147"/>
                </a:cubicBezTo>
                <a:cubicBezTo>
                  <a:pt x="12255" y="147"/>
                  <a:pt x="12253" y="148"/>
                  <a:pt x="12251" y="147"/>
                </a:cubicBezTo>
                <a:cubicBezTo>
                  <a:pt x="11767" y="55"/>
                  <a:pt x="11282" y="0"/>
                  <a:pt x="10797" y="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8" name="Shape 13136"/>
          <p:cNvSpPr/>
          <p:nvPr/>
        </p:nvSpPr>
        <p:spPr>
          <a:xfrm>
            <a:off x="5987876" y="2766482"/>
            <a:ext cx="392651" cy="34989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00" y="14657"/>
                </a:moveTo>
                <a:cubicBezTo>
                  <a:pt x="8670" y="14657"/>
                  <a:pt x="6943" y="12930"/>
                  <a:pt x="6943" y="10800"/>
                </a:cubicBezTo>
                <a:cubicBezTo>
                  <a:pt x="6943" y="8670"/>
                  <a:pt x="8670" y="6943"/>
                  <a:pt x="10800" y="6943"/>
                </a:cubicBezTo>
                <a:cubicBezTo>
                  <a:pt x="12930" y="6943"/>
                  <a:pt x="14657" y="8670"/>
                  <a:pt x="14657" y="10800"/>
                </a:cubicBezTo>
                <a:cubicBezTo>
                  <a:pt x="14657" y="12930"/>
                  <a:pt x="12930" y="14657"/>
                  <a:pt x="10800" y="14657"/>
                </a:cubicBezTo>
                <a:close/>
                <a:moveTo>
                  <a:pt x="20016" y="9930"/>
                </a:moveTo>
                <a:cubicBezTo>
                  <a:pt x="21001" y="9522"/>
                  <a:pt x="21600" y="9257"/>
                  <a:pt x="21600" y="9257"/>
                </a:cubicBezTo>
                <a:lnTo>
                  <a:pt x="20829" y="6171"/>
                </a:lnTo>
                <a:cubicBezTo>
                  <a:pt x="20829" y="6171"/>
                  <a:pt x="20119" y="6283"/>
                  <a:pt x="18990" y="6492"/>
                </a:cubicBezTo>
                <a:cubicBezTo>
                  <a:pt x="18430" y="5424"/>
                  <a:pt x="17677" y="4501"/>
                  <a:pt x="16789" y="3749"/>
                </a:cubicBezTo>
                <a:cubicBezTo>
                  <a:pt x="17377" y="2418"/>
                  <a:pt x="17743" y="1543"/>
                  <a:pt x="17743" y="1543"/>
                </a:cubicBezTo>
                <a:lnTo>
                  <a:pt x="14657" y="0"/>
                </a:lnTo>
                <a:cubicBezTo>
                  <a:pt x="14657" y="0"/>
                  <a:pt x="14156" y="750"/>
                  <a:pt x="13405" y="1922"/>
                </a:cubicBezTo>
                <a:cubicBezTo>
                  <a:pt x="12297" y="1595"/>
                  <a:pt x="11120" y="1470"/>
                  <a:pt x="9929" y="1584"/>
                </a:cubicBezTo>
                <a:cubicBezTo>
                  <a:pt x="9522" y="599"/>
                  <a:pt x="9257" y="0"/>
                  <a:pt x="9257" y="0"/>
                </a:cubicBezTo>
                <a:lnTo>
                  <a:pt x="6171" y="771"/>
                </a:lnTo>
                <a:cubicBezTo>
                  <a:pt x="6171" y="771"/>
                  <a:pt x="6283" y="1481"/>
                  <a:pt x="6492" y="2610"/>
                </a:cubicBezTo>
                <a:cubicBezTo>
                  <a:pt x="5420" y="3172"/>
                  <a:pt x="4494" y="3929"/>
                  <a:pt x="3740" y="4821"/>
                </a:cubicBezTo>
                <a:cubicBezTo>
                  <a:pt x="2414" y="4227"/>
                  <a:pt x="1543" y="3857"/>
                  <a:pt x="1543" y="3857"/>
                </a:cubicBezTo>
                <a:lnTo>
                  <a:pt x="0" y="6943"/>
                </a:lnTo>
                <a:cubicBezTo>
                  <a:pt x="0" y="6943"/>
                  <a:pt x="748" y="7450"/>
                  <a:pt x="1919" y="8207"/>
                </a:cubicBezTo>
                <a:cubicBezTo>
                  <a:pt x="1595" y="9313"/>
                  <a:pt x="1471" y="10485"/>
                  <a:pt x="1584" y="11672"/>
                </a:cubicBezTo>
                <a:cubicBezTo>
                  <a:pt x="599" y="12078"/>
                  <a:pt x="0" y="12343"/>
                  <a:pt x="0" y="12343"/>
                </a:cubicBezTo>
                <a:lnTo>
                  <a:pt x="771" y="15429"/>
                </a:lnTo>
                <a:cubicBezTo>
                  <a:pt x="771" y="15429"/>
                  <a:pt x="1480" y="15317"/>
                  <a:pt x="2609" y="15107"/>
                </a:cubicBezTo>
                <a:cubicBezTo>
                  <a:pt x="3172" y="16179"/>
                  <a:pt x="3928" y="17106"/>
                  <a:pt x="4820" y="17860"/>
                </a:cubicBezTo>
                <a:cubicBezTo>
                  <a:pt x="4227" y="19186"/>
                  <a:pt x="3857" y="20057"/>
                  <a:pt x="3857" y="20057"/>
                </a:cubicBezTo>
                <a:lnTo>
                  <a:pt x="6943" y="21600"/>
                </a:lnTo>
                <a:cubicBezTo>
                  <a:pt x="6943" y="21600"/>
                  <a:pt x="7449" y="20852"/>
                  <a:pt x="8206" y="19681"/>
                </a:cubicBezTo>
                <a:cubicBezTo>
                  <a:pt x="9312" y="20005"/>
                  <a:pt x="10485" y="20129"/>
                  <a:pt x="11672" y="20016"/>
                </a:cubicBezTo>
                <a:cubicBezTo>
                  <a:pt x="12078" y="21001"/>
                  <a:pt x="12343" y="21600"/>
                  <a:pt x="12343" y="21600"/>
                </a:cubicBezTo>
                <a:lnTo>
                  <a:pt x="15429" y="20829"/>
                </a:lnTo>
                <a:cubicBezTo>
                  <a:pt x="15429" y="20829"/>
                  <a:pt x="15317" y="20120"/>
                  <a:pt x="15107" y="18991"/>
                </a:cubicBezTo>
                <a:cubicBezTo>
                  <a:pt x="16176" y="18431"/>
                  <a:pt x="17099" y="17676"/>
                  <a:pt x="17852" y="16788"/>
                </a:cubicBezTo>
                <a:cubicBezTo>
                  <a:pt x="19183" y="17377"/>
                  <a:pt x="20057" y="17743"/>
                  <a:pt x="20057" y="17743"/>
                </a:cubicBezTo>
                <a:lnTo>
                  <a:pt x="21600" y="14657"/>
                </a:lnTo>
                <a:cubicBezTo>
                  <a:pt x="21600" y="14657"/>
                  <a:pt x="20851" y="14156"/>
                  <a:pt x="19678" y="13405"/>
                </a:cubicBezTo>
                <a:cubicBezTo>
                  <a:pt x="20005" y="12296"/>
                  <a:pt x="20130" y="11120"/>
                  <a:pt x="20016" y="993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endParaRPr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9" name="Shape 13138"/>
          <p:cNvSpPr/>
          <p:nvPr/>
        </p:nvSpPr>
        <p:spPr>
          <a:xfrm flipH="1">
            <a:off x="8216809" y="2332782"/>
            <a:ext cx="882868" cy="175826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8775" h="21600" extrusionOk="0">
                <a:moveTo>
                  <a:pt x="9620" y="0"/>
                </a:moveTo>
                <a:lnTo>
                  <a:pt x="8543" y="526"/>
                </a:lnTo>
                <a:lnTo>
                  <a:pt x="9620" y="0"/>
                </a:lnTo>
                <a:close/>
                <a:moveTo>
                  <a:pt x="8543" y="526"/>
                </a:moveTo>
                <a:cubicBezTo>
                  <a:pt x="8523" y="536"/>
                  <a:pt x="8499" y="542"/>
                  <a:pt x="8479" y="553"/>
                </a:cubicBezTo>
                <a:cubicBezTo>
                  <a:pt x="-2810" y="6364"/>
                  <a:pt x="-2825" y="15777"/>
                  <a:pt x="8426" y="21600"/>
                </a:cubicBezTo>
                <a:lnTo>
                  <a:pt x="18664" y="16330"/>
                </a:lnTo>
                <a:cubicBezTo>
                  <a:pt x="13066" y="13417"/>
                  <a:pt x="13070" y="8715"/>
                  <a:pt x="18717" y="5820"/>
                </a:cubicBezTo>
                <a:cubicBezTo>
                  <a:pt x="18735" y="5810"/>
                  <a:pt x="18755" y="5802"/>
                  <a:pt x="18775" y="5793"/>
                </a:cubicBezTo>
                <a:lnTo>
                  <a:pt x="8543" y="526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0" name="Shape 13139"/>
          <p:cNvSpPr/>
          <p:nvPr/>
        </p:nvSpPr>
        <p:spPr>
          <a:xfrm>
            <a:off x="8628476" y="3239793"/>
            <a:ext cx="395909" cy="3090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789" y="10800"/>
                </a:moveTo>
                <a:lnTo>
                  <a:pt x="4709" y="7714"/>
                </a:lnTo>
                <a:lnTo>
                  <a:pt x="10789" y="4629"/>
                </a:lnTo>
                <a:lnTo>
                  <a:pt x="16870" y="7714"/>
                </a:lnTo>
                <a:cubicBezTo>
                  <a:pt x="16870" y="7714"/>
                  <a:pt x="10789" y="10800"/>
                  <a:pt x="10789" y="10800"/>
                </a:cubicBezTo>
                <a:close/>
                <a:moveTo>
                  <a:pt x="21600" y="3857"/>
                </a:moveTo>
                <a:lnTo>
                  <a:pt x="14168" y="0"/>
                </a:lnTo>
                <a:lnTo>
                  <a:pt x="10800" y="3845"/>
                </a:lnTo>
                <a:lnTo>
                  <a:pt x="7432" y="0"/>
                </a:lnTo>
                <a:lnTo>
                  <a:pt x="0" y="3857"/>
                </a:lnTo>
                <a:lnTo>
                  <a:pt x="3372" y="7707"/>
                </a:lnTo>
                <a:lnTo>
                  <a:pt x="3357" y="7714"/>
                </a:lnTo>
                <a:lnTo>
                  <a:pt x="655" y="11571"/>
                </a:lnTo>
                <a:lnTo>
                  <a:pt x="3357" y="12974"/>
                </a:lnTo>
                <a:lnTo>
                  <a:pt x="3357" y="17743"/>
                </a:lnTo>
                <a:lnTo>
                  <a:pt x="10789" y="21600"/>
                </a:lnTo>
                <a:lnTo>
                  <a:pt x="18222" y="17743"/>
                </a:lnTo>
                <a:lnTo>
                  <a:pt x="18222" y="12974"/>
                </a:lnTo>
                <a:lnTo>
                  <a:pt x="20924" y="11571"/>
                </a:lnTo>
                <a:lnTo>
                  <a:pt x="18222" y="7714"/>
                </a:lnTo>
                <a:cubicBezTo>
                  <a:pt x="18222" y="7714"/>
                  <a:pt x="21600" y="3857"/>
                  <a:pt x="21600" y="3857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endParaRPr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1" name="Shape 13141"/>
          <p:cNvSpPr/>
          <p:nvPr/>
        </p:nvSpPr>
        <p:spPr>
          <a:xfrm>
            <a:off x="5131616" y="3381122"/>
            <a:ext cx="1919603" cy="78203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00" y="0"/>
                </a:moveTo>
                <a:cubicBezTo>
                  <a:pt x="9824" y="0"/>
                  <a:pt x="8848" y="203"/>
                  <a:pt x="7886" y="609"/>
                </a:cubicBezTo>
                <a:cubicBezTo>
                  <a:pt x="7405" y="812"/>
                  <a:pt x="6926" y="1068"/>
                  <a:pt x="6453" y="1374"/>
                </a:cubicBezTo>
                <a:cubicBezTo>
                  <a:pt x="5981" y="1679"/>
                  <a:pt x="5515" y="2036"/>
                  <a:pt x="5055" y="2443"/>
                </a:cubicBezTo>
                <a:cubicBezTo>
                  <a:pt x="4680" y="2775"/>
                  <a:pt x="4315" y="3160"/>
                  <a:pt x="3951" y="3559"/>
                </a:cubicBezTo>
                <a:cubicBezTo>
                  <a:pt x="3868" y="3650"/>
                  <a:pt x="3782" y="3717"/>
                  <a:pt x="3700" y="3810"/>
                </a:cubicBezTo>
                <a:cubicBezTo>
                  <a:pt x="3692" y="3819"/>
                  <a:pt x="3683" y="3827"/>
                  <a:pt x="3675" y="3837"/>
                </a:cubicBezTo>
                <a:cubicBezTo>
                  <a:pt x="3240" y="4336"/>
                  <a:pt x="2814" y="4889"/>
                  <a:pt x="2398" y="5488"/>
                </a:cubicBezTo>
                <a:cubicBezTo>
                  <a:pt x="1974" y="6098"/>
                  <a:pt x="1560" y="6760"/>
                  <a:pt x="1160" y="7471"/>
                </a:cubicBezTo>
                <a:cubicBezTo>
                  <a:pt x="760" y="8182"/>
                  <a:pt x="373" y="8946"/>
                  <a:pt x="0" y="9758"/>
                </a:cubicBezTo>
                <a:lnTo>
                  <a:pt x="5414" y="21600"/>
                </a:lnTo>
                <a:cubicBezTo>
                  <a:pt x="5598" y="21201"/>
                  <a:pt x="5789" y="20826"/>
                  <a:pt x="5986" y="20477"/>
                </a:cubicBezTo>
                <a:cubicBezTo>
                  <a:pt x="6011" y="20433"/>
                  <a:pt x="6039" y="20398"/>
                  <a:pt x="6064" y="20355"/>
                </a:cubicBezTo>
                <a:cubicBezTo>
                  <a:pt x="6444" y="19699"/>
                  <a:pt x="6843" y="19126"/>
                  <a:pt x="7261" y="18650"/>
                </a:cubicBezTo>
                <a:cubicBezTo>
                  <a:pt x="7482" y="18398"/>
                  <a:pt x="7707" y="18168"/>
                  <a:pt x="7935" y="17966"/>
                </a:cubicBezTo>
                <a:cubicBezTo>
                  <a:pt x="8159" y="17769"/>
                  <a:pt x="8389" y="17594"/>
                  <a:pt x="8619" y="17445"/>
                </a:cubicBezTo>
                <a:cubicBezTo>
                  <a:pt x="8745" y="17363"/>
                  <a:pt x="8873" y="17309"/>
                  <a:pt x="8999" y="17242"/>
                </a:cubicBezTo>
                <a:cubicBezTo>
                  <a:pt x="9115" y="17181"/>
                  <a:pt x="9229" y="17108"/>
                  <a:pt x="9346" y="17059"/>
                </a:cubicBezTo>
                <a:cubicBezTo>
                  <a:pt x="9826" y="16858"/>
                  <a:pt x="10313" y="16755"/>
                  <a:pt x="10800" y="16755"/>
                </a:cubicBezTo>
                <a:cubicBezTo>
                  <a:pt x="11043" y="16755"/>
                  <a:pt x="11284" y="16780"/>
                  <a:pt x="11527" y="16829"/>
                </a:cubicBezTo>
                <a:cubicBezTo>
                  <a:pt x="11529" y="16830"/>
                  <a:pt x="11531" y="16829"/>
                  <a:pt x="11533" y="16829"/>
                </a:cubicBezTo>
                <a:cubicBezTo>
                  <a:pt x="11774" y="16878"/>
                  <a:pt x="12013" y="16959"/>
                  <a:pt x="12251" y="17059"/>
                </a:cubicBezTo>
                <a:cubicBezTo>
                  <a:pt x="12385" y="17116"/>
                  <a:pt x="12517" y="17197"/>
                  <a:pt x="12650" y="17269"/>
                </a:cubicBezTo>
                <a:cubicBezTo>
                  <a:pt x="12760" y="17329"/>
                  <a:pt x="12872" y="17372"/>
                  <a:pt x="12981" y="17445"/>
                </a:cubicBezTo>
                <a:cubicBezTo>
                  <a:pt x="13064" y="17501"/>
                  <a:pt x="13144" y="17575"/>
                  <a:pt x="13225" y="17635"/>
                </a:cubicBezTo>
                <a:cubicBezTo>
                  <a:pt x="13371" y="17741"/>
                  <a:pt x="13518" y="17840"/>
                  <a:pt x="13662" y="17966"/>
                </a:cubicBezTo>
                <a:cubicBezTo>
                  <a:pt x="13891" y="18168"/>
                  <a:pt x="14118" y="18397"/>
                  <a:pt x="14339" y="18650"/>
                </a:cubicBezTo>
                <a:cubicBezTo>
                  <a:pt x="14781" y="19154"/>
                  <a:pt x="15205" y="19758"/>
                  <a:pt x="15604" y="20463"/>
                </a:cubicBezTo>
                <a:cubicBezTo>
                  <a:pt x="15805" y="20817"/>
                  <a:pt x="15999" y="21195"/>
                  <a:pt x="16186" y="21600"/>
                </a:cubicBezTo>
                <a:lnTo>
                  <a:pt x="21600" y="9758"/>
                </a:lnTo>
                <a:cubicBezTo>
                  <a:pt x="20487" y="7336"/>
                  <a:pt x="19246" y="5357"/>
                  <a:pt x="17925" y="3837"/>
                </a:cubicBezTo>
                <a:cubicBezTo>
                  <a:pt x="17919" y="3830"/>
                  <a:pt x="17912" y="3823"/>
                  <a:pt x="17906" y="3817"/>
                </a:cubicBezTo>
                <a:cubicBezTo>
                  <a:pt x="17822" y="3721"/>
                  <a:pt x="17734" y="3652"/>
                  <a:pt x="17649" y="3559"/>
                </a:cubicBezTo>
                <a:cubicBezTo>
                  <a:pt x="17285" y="3160"/>
                  <a:pt x="16920" y="2775"/>
                  <a:pt x="16545" y="2443"/>
                </a:cubicBezTo>
                <a:cubicBezTo>
                  <a:pt x="16085" y="2036"/>
                  <a:pt x="15619" y="1679"/>
                  <a:pt x="15147" y="1374"/>
                </a:cubicBezTo>
                <a:cubicBezTo>
                  <a:pt x="14674" y="1068"/>
                  <a:pt x="14195" y="813"/>
                  <a:pt x="13714" y="609"/>
                </a:cubicBezTo>
                <a:cubicBezTo>
                  <a:pt x="13235" y="406"/>
                  <a:pt x="12754" y="249"/>
                  <a:pt x="12269" y="149"/>
                </a:cubicBezTo>
                <a:cubicBezTo>
                  <a:pt x="12267" y="148"/>
                  <a:pt x="12265" y="149"/>
                  <a:pt x="12263" y="149"/>
                </a:cubicBezTo>
                <a:cubicBezTo>
                  <a:pt x="11777" y="49"/>
                  <a:pt x="11288" y="0"/>
                  <a:pt x="10800" y="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2" name="Shape 13142"/>
          <p:cNvSpPr/>
          <p:nvPr/>
        </p:nvSpPr>
        <p:spPr>
          <a:xfrm>
            <a:off x="5987878" y="3751366"/>
            <a:ext cx="448696" cy="2748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4829" y="10800"/>
                </a:moveTo>
                <a:lnTo>
                  <a:pt x="14850" y="5891"/>
                </a:lnTo>
                <a:lnTo>
                  <a:pt x="18865" y="5891"/>
                </a:lnTo>
                <a:lnTo>
                  <a:pt x="20250" y="10800"/>
                </a:lnTo>
                <a:lnTo>
                  <a:pt x="14829" y="10800"/>
                </a:lnTo>
                <a:close/>
                <a:moveTo>
                  <a:pt x="20250" y="5564"/>
                </a:moveTo>
                <a:cubicBezTo>
                  <a:pt x="19879" y="3856"/>
                  <a:pt x="18900" y="3919"/>
                  <a:pt x="18900" y="3919"/>
                </a:cubicBezTo>
                <a:lnTo>
                  <a:pt x="13495" y="3919"/>
                </a:lnTo>
                <a:lnTo>
                  <a:pt x="13495" y="18655"/>
                </a:lnTo>
                <a:lnTo>
                  <a:pt x="15525" y="18655"/>
                </a:lnTo>
                <a:cubicBezTo>
                  <a:pt x="15527" y="14736"/>
                  <a:pt x="16734" y="14727"/>
                  <a:pt x="18225" y="14728"/>
                </a:cubicBezTo>
                <a:cubicBezTo>
                  <a:pt x="19716" y="14728"/>
                  <a:pt x="20918" y="14757"/>
                  <a:pt x="20924" y="18655"/>
                </a:cubicBezTo>
                <a:lnTo>
                  <a:pt x="21600" y="18655"/>
                </a:lnTo>
                <a:lnTo>
                  <a:pt x="21600" y="10817"/>
                </a:lnTo>
                <a:cubicBezTo>
                  <a:pt x="21600" y="10817"/>
                  <a:pt x="20621" y="7272"/>
                  <a:pt x="20250" y="5564"/>
                </a:cubicBezTo>
                <a:close/>
                <a:moveTo>
                  <a:pt x="12690" y="1964"/>
                </a:moveTo>
                <a:lnTo>
                  <a:pt x="12690" y="18655"/>
                </a:lnTo>
                <a:lnTo>
                  <a:pt x="6750" y="18655"/>
                </a:lnTo>
                <a:cubicBezTo>
                  <a:pt x="6750" y="14728"/>
                  <a:pt x="5541" y="14728"/>
                  <a:pt x="4050" y="14728"/>
                </a:cubicBezTo>
                <a:cubicBezTo>
                  <a:pt x="2559" y="14728"/>
                  <a:pt x="1350" y="14728"/>
                  <a:pt x="1350" y="18655"/>
                </a:cubicBezTo>
                <a:lnTo>
                  <a:pt x="0" y="18655"/>
                </a:lnTo>
                <a:lnTo>
                  <a:pt x="0" y="1964"/>
                </a:lnTo>
                <a:cubicBezTo>
                  <a:pt x="0" y="1421"/>
                  <a:pt x="151" y="931"/>
                  <a:pt x="395" y="575"/>
                </a:cubicBezTo>
                <a:cubicBezTo>
                  <a:pt x="640" y="220"/>
                  <a:pt x="977" y="0"/>
                  <a:pt x="1350" y="0"/>
                </a:cubicBezTo>
                <a:lnTo>
                  <a:pt x="11340" y="0"/>
                </a:lnTo>
                <a:cubicBezTo>
                  <a:pt x="11713" y="0"/>
                  <a:pt x="12050" y="220"/>
                  <a:pt x="12295" y="575"/>
                </a:cubicBezTo>
                <a:cubicBezTo>
                  <a:pt x="12539" y="931"/>
                  <a:pt x="12690" y="1421"/>
                  <a:pt x="12690" y="1964"/>
                </a:cubicBezTo>
                <a:close/>
                <a:moveTo>
                  <a:pt x="4050" y="19636"/>
                </a:moveTo>
                <a:cubicBezTo>
                  <a:pt x="3677" y="19636"/>
                  <a:pt x="3375" y="19197"/>
                  <a:pt x="3375" y="18655"/>
                </a:cubicBezTo>
                <a:cubicBezTo>
                  <a:pt x="3375" y="18112"/>
                  <a:pt x="3677" y="17673"/>
                  <a:pt x="4050" y="17673"/>
                </a:cubicBezTo>
                <a:cubicBezTo>
                  <a:pt x="4423" y="17673"/>
                  <a:pt x="4725" y="18112"/>
                  <a:pt x="4725" y="18655"/>
                </a:cubicBezTo>
                <a:cubicBezTo>
                  <a:pt x="4725" y="19197"/>
                  <a:pt x="4423" y="19636"/>
                  <a:pt x="4050" y="19636"/>
                </a:cubicBezTo>
                <a:close/>
                <a:moveTo>
                  <a:pt x="4050" y="15709"/>
                </a:moveTo>
                <a:cubicBezTo>
                  <a:pt x="2932" y="15709"/>
                  <a:pt x="2025" y="17028"/>
                  <a:pt x="2025" y="18655"/>
                </a:cubicBezTo>
                <a:cubicBezTo>
                  <a:pt x="2025" y="20281"/>
                  <a:pt x="2932" y="21600"/>
                  <a:pt x="4050" y="21600"/>
                </a:cubicBezTo>
                <a:cubicBezTo>
                  <a:pt x="5168" y="21600"/>
                  <a:pt x="6075" y="20281"/>
                  <a:pt x="6075" y="18655"/>
                </a:cubicBezTo>
                <a:cubicBezTo>
                  <a:pt x="6075" y="17028"/>
                  <a:pt x="5168" y="15709"/>
                  <a:pt x="4050" y="15709"/>
                </a:cubicBezTo>
                <a:close/>
                <a:moveTo>
                  <a:pt x="18225" y="19636"/>
                </a:moveTo>
                <a:cubicBezTo>
                  <a:pt x="17852" y="19636"/>
                  <a:pt x="17550" y="19197"/>
                  <a:pt x="17550" y="18655"/>
                </a:cubicBezTo>
                <a:cubicBezTo>
                  <a:pt x="17550" y="18112"/>
                  <a:pt x="17852" y="17673"/>
                  <a:pt x="18225" y="17673"/>
                </a:cubicBezTo>
                <a:cubicBezTo>
                  <a:pt x="18598" y="17673"/>
                  <a:pt x="18900" y="18112"/>
                  <a:pt x="18900" y="18655"/>
                </a:cubicBezTo>
                <a:cubicBezTo>
                  <a:pt x="18900" y="19197"/>
                  <a:pt x="18598" y="19636"/>
                  <a:pt x="18225" y="19636"/>
                </a:cubicBezTo>
                <a:close/>
                <a:moveTo>
                  <a:pt x="18225" y="15709"/>
                </a:moveTo>
                <a:cubicBezTo>
                  <a:pt x="17107" y="15709"/>
                  <a:pt x="16200" y="17028"/>
                  <a:pt x="16200" y="18655"/>
                </a:cubicBezTo>
                <a:cubicBezTo>
                  <a:pt x="16200" y="20281"/>
                  <a:pt x="17107" y="21600"/>
                  <a:pt x="18225" y="21600"/>
                </a:cubicBezTo>
                <a:cubicBezTo>
                  <a:pt x="19343" y="21600"/>
                  <a:pt x="20250" y="20281"/>
                  <a:pt x="20250" y="18655"/>
                </a:cubicBezTo>
                <a:cubicBezTo>
                  <a:pt x="20250" y="17028"/>
                  <a:pt x="19343" y="15709"/>
                  <a:pt x="18225" y="15709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endParaRPr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3" name="Shape 13144"/>
          <p:cNvSpPr/>
          <p:nvPr/>
        </p:nvSpPr>
        <p:spPr>
          <a:xfrm>
            <a:off x="3160997" y="2332899"/>
            <a:ext cx="882868" cy="175826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8775" h="21600" extrusionOk="0">
                <a:moveTo>
                  <a:pt x="9620" y="0"/>
                </a:moveTo>
                <a:lnTo>
                  <a:pt x="8543" y="526"/>
                </a:lnTo>
                <a:lnTo>
                  <a:pt x="9620" y="0"/>
                </a:lnTo>
                <a:close/>
                <a:moveTo>
                  <a:pt x="8543" y="526"/>
                </a:moveTo>
                <a:cubicBezTo>
                  <a:pt x="8523" y="536"/>
                  <a:pt x="8499" y="542"/>
                  <a:pt x="8479" y="553"/>
                </a:cubicBezTo>
                <a:cubicBezTo>
                  <a:pt x="-2810" y="6364"/>
                  <a:pt x="-2825" y="15777"/>
                  <a:pt x="8426" y="21600"/>
                </a:cubicBezTo>
                <a:lnTo>
                  <a:pt x="18664" y="16330"/>
                </a:lnTo>
                <a:cubicBezTo>
                  <a:pt x="13066" y="13417"/>
                  <a:pt x="13071" y="8715"/>
                  <a:pt x="18717" y="5820"/>
                </a:cubicBezTo>
                <a:cubicBezTo>
                  <a:pt x="18735" y="5810"/>
                  <a:pt x="18755" y="5802"/>
                  <a:pt x="18775" y="5793"/>
                </a:cubicBezTo>
                <a:lnTo>
                  <a:pt x="8543" y="526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4" name="Shape 13145"/>
          <p:cNvSpPr/>
          <p:nvPr/>
        </p:nvSpPr>
        <p:spPr>
          <a:xfrm>
            <a:off x="3334116" y="3239558"/>
            <a:ext cx="395909" cy="35279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4175" y="2948"/>
                </a:moveTo>
                <a:lnTo>
                  <a:pt x="14175" y="4932"/>
                </a:lnTo>
                <a:lnTo>
                  <a:pt x="20250" y="10125"/>
                </a:lnTo>
                <a:lnTo>
                  <a:pt x="13327" y="14506"/>
                </a:lnTo>
                <a:cubicBezTo>
                  <a:pt x="13327" y="14506"/>
                  <a:pt x="21600" y="20250"/>
                  <a:pt x="21600" y="20250"/>
                </a:cubicBezTo>
                <a:lnTo>
                  <a:pt x="21600" y="9450"/>
                </a:lnTo>
                <a:cubicBezTo>
                  <a:pt x="21600" y="9450"/>
                  <a:pt x="14175" y="2948"/>
                  <a:pt x="14175" y="2948"/>
                </a:cubicBezTo>
                <a:close/>
                <a:moveTo>
                  <a:pt x="7425" y="4932"/>
                </a:moveTo>
                <a:lnTo>
                  <a:pt x="7425" y="2948"/>
                </a:lnTo>
                <a:lnTo>
                  <a:pt x="0" y="9450"/>
                </a:lnTo>
                <a:lnTo>
                  <a:pt x="0" y="20250"/>
                </a:lnTo>
                <a:lnTo>
                  <a:pt x="8298" y="14506"/>
                </a:lnTo>
                <a:lnTo>
                  <a:pt x="1350" y="10125"/>
                </a:lnTo>
                <a:cubicBezTo>
                  <a:pt x="1350" y="10125"/>
                  <a:pt x="7425" y="4932"/>
                  <a:pt x="7425" y="4932"/>
                </a:cubicBezTo>
                <a:close/>
                <a:moveTo>
                  <a:pt x="20925" y="21600"/>
                </a:moveTo>
                <a:lnTo>
                  <a:pt x="675" y="21600"/>
                </a:lnTo>
                <a:lnTo>
                  <a:pt x="9450" y="15525"/>
                </a:lnTo>
                <a:lnTo>
                  <a:pt x="12150" y="15525"/>
                </a:lnTo>
                <a:cubicBezTo>
                  <a:pt x="12150" y="15525"/>
                  <a:pt x="20925" y="21600"/>
                  <a:pt x="20925" y="21600"/>
                </a:cubicBezTo>
                <a:close/>
                <a:moveTo>
                  <a:pt x="12825" y="8100"/>
                </a:moveTo>
                <a:lnTo>
                  <a:pt x="12825" y="0"/>
                </a:lnTo>
                <a:lnTo>
                  <a:pt x="8775" y="0"/>
                </a:lnTo>
                <a:lnTo>
                  <a:pt x="8775" y="8100"/>
                </a:lnTo>
                <a:lnTo>
                  <a:pt x="6750" y="8100"/>
                </a:lnTo>
                <a:lnTo>
                  <a:pt x="10748" y="12151"/>
                </a:lnTo>
                <a:lnTo>
                  <a:pt x="14850" y="8100"/>
                </a:lnTo>
                <a:cubicBezTo>
                  <a:pt x="14850" y="8100"/>
                  <a:pt x="12825" y="8100"/>
                  <a:pt x="12825" y="810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endParaRPr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5" name="TextBox 13"/>
          <p:cNvSpPr txBox="1"/>
          <p:nvPr/>
        </p:nvSpPr>
        <p:spPr>
          <a:xfrm>
            <a:off x="8346764" y="4485520"/>
            <a:ext cx="1400062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系统配置</a:t>
            </a:r>
          </a:p>
        </p:txBody>
      </p:sp>
      <p:sp>
        <p:nvSpPr>
          <p:cNvPr id="126" name="TextBox 13"/>
          <p:cNvSpPr txBox="1"/>
          <p:nvPr/>
        </p:nvSpPr>
        <p:spPr>
          <a:xfrm>
            <a:off x="8716974" y="4937067"/>
            <a:ext cx="2343335" cy="186182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科室配置</a:t>
            </a:r>
            <a:endParaRPr lang="en-US" altLang="zh-CN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领药审核设置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计费点设置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执行安全组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执行设置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打印列设置</a:t>
            </a:r>
          </a:p>
        </p:txBody>
      </p:sp>
      <p:sp>
        <p:nvSpPr>
          <p:cNvPr id="127" name="TextBox 13"/>
          <p:cNvSpPr txBox="1"/>
          <p:nvPr/>
        </p:nvSpPr>
        <p:spPr>
          <a:xfrm>
            <a:off x="2329963" y="4888228"/>
            <a:ext cx="1400062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逆流程操作</a:t>
            </a:r>
          </a:p>
        </p:txBody>
      </p:sp>
      <p:sp>
        <p:nvSpPr>
          <p:cNvPr id="128" name="TextBox 13"/>
          <p:cNvSpPr txBox="1"/>
          <p:nvPr/>
        </p:nvSpPr>
        <p:spPr>
          <a:xfrm>
            <a:off x="2563025" y="5365650"/>
            <a:ext cx="2333999" cy="12052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退药</a:t>
            </a:r>
            <a:endParaRPr lang="en-US" altLang="zh-CN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撤销执行</a:t>
            </a:r>
            <a:endParaRPr lang="en-US" altLang="zh-CN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办理出院</a:t>
            </a:r>
            <a:r>
              <a:rPr lang="en-US" altLang="zh-CN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(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最终结算</a:t>
            </a:r>
            <a:r>
              <a:rPr lang="en-US" altLang="zh-CN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)</a:t>
            </a:r>
          </a:p>
        </p:txBody>
      </p:sp>
      <p:sp>
        <p:nvSpPr>
          <p:cNvPr id="129" name="TextBox 13"/>
          <p:cNvSpPr txBox="1"/>
          <p:nvPr/>
        </p:nvSpPr>
        <p:spPr>
          <a:xfrm>
            <a:off x="9046795" y="1506424"/>
            <a:ext cx="1400062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名词解释</a:t>
            </a:r>
          </a:p>
        </p:txBody>
      </p:sp>
      <p:sp>
        <p:nvSpPr>
          <p:cNvPr id="130" name="TextBox 13"/>
          <p:cNvSpPr txBox="1"/>
          <p:nvPr/>
        </p:nvSpPr>
        <p:spPr>
          <a:xfrm>
            <a:off x="9382916" y="1976181"/>
            <a:ext cx="2333999" cy="170815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3429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生命体征</a:t>
            </a:r>
          </a:p>
          <a:p>
            <a:pPr indent="-3429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帐单</a:t>
            </a:r>
          </a:p>
          <a:p>
            <a:pPr indent="-3429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日清单、出院清单</a:t>
            </a:r>
          </a:p>
          <a:p>
            <a:pPr indent="-3429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最终结算</a:t>
            </a:r>
          </a:p>
        </p:txBody>
      </p:sp>
      <p:sp>
        <p:nvSpPr>
          <p:cNvPr id="131" name="TextBox 13"/>
          <p:cNvSpPr txBox="1"/>
          <p:nvPr/>
        </p:nvSpPr>
        <p:spPr>
          <a:xfrm>
            <a:off x="119336" y="1412414"/>
            <a:ext cx="229387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正向业务流程</a:t>
            </a:r>
          </a:p>
        </p:txBody>
      </p:sp>
      <p:sp>
        <p:nvSpPr>
          <p:cNvPr id="132" name="TextBox 13"/>
          <p:cNvSpPr txBox="1"/>
          <p:nvPr/>
        </p:nvSpPr>
        <p:spPr>
          <a:xfrm>
            <a:off x="551384" y="1977451"/>
            <a:ext cx="3379602" cy="250825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安排、调整床位、指定医生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领药审核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执行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补录材料、操作费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办理转科业务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填写生命体征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填写护理病历</a:t>
            </a:r>
          </a:p>
          <a:p>
            <a:pPr indent="-34290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帐单、日清单、出院清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866446" y="50674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7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处理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234324" y="1190639"/>
            <a:ext cx="8731732" cy="149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图上的图标是为了提醒主班护士：该患者有多少医嘱需要处理和执行</a:t>
            </a:r>
            <a:endParaRPr lang="en-US" altLang="zh-CN" sz="18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标库可以设置：护士处理医嘱后，</a:t>
            </a:r>
            <a:r>
              <a:rPr lang="zh-CN" altLang="en-US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床位图</a:t>
            </a: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图标消失</a:t>
            </a:r>
            <a:endParaRPr lang="en-US" altLang="zh-CN" sz="18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	      </a:t>
            </a: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执行医嘱后，床位图图标消失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487805" y="2498725"/>
            <a:ext cx="1623060" cy="149352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19380" y="4149090"/>
            <a:ext cx="6111240" cy="255270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600190" y="3068955"/>
            <a:ext cx="5455285" cy="312801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83432" y="386318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7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主班护士工作模式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27278" y="5028989"/>
            <a:ext cx="4163214" cy="1337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  <a:buClr>
                <a:srgbClr val="ED7D31"/>
              </a:buClr>
              <a:buSzPct val="120000"/>
            </a:pP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主班护士将执行单（治疗本）打印出来，交治疗的护士执行，可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+mn-ea"/>
                <a:cs typeface="+mj-ea"/>
                <a:sym typeface="+mn-ea"/>
              </a:rPr>
              <a:t>提前一天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打印，也可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+mn-ea"/>
                <a:cs typeface="+mj-ea"/>
                <a:sym typeface="+mn-ea"/>
              </a:rPr>
              <a:t>当天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打印。 </a:t>
            </a:r>
          </a:p>
        </p:txBody>
      </p:sp>
      <p:sp>
        <p:nvSpPr>
          <p:cNvPr id="10" name="KSO_Shape"/>
          <p:cNvSpPr/>
          <p:nvPr/>
        </p:nvSpPr>
        <p:spPr bwMode="auto">
          <a:xfrm rot="5400000">
            <a:off x="814766" y="1520579"/>
            <a:ext cx="436720" cy="519346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3" name="TextBox 13"/>
          <p:cNvSpPr txBox="1"/>
          <p:nvPr/>
        </p:nvSpPr>
        <p:spPr>
          <a:xfrm>
            <a:off x="1508823" y="1628800"/>
            <a:ext cx="1400062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处理：</a:t>
            </a:r>
          </a:p>
        </p:txBody>
      </p:sp>
      <p:sp>
        <p:nvSpPr>
          <p:cNvPr id="14" name="KSO_Shape"/>
          <p:cNvSpPr/>
          <p:nvPr/>
        </p:nvSpPr>
        <p:spPr bwMode="auto">
          <a:xfrm rot="5400000">
            <a:off x="868591" y="4515215"/>
            <a:ext cx="436720" cy="519346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1562648" y="4623436"/>
            <a:ext cx="1400062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打印：</a:t>
            </a:r>
          </a:p>
        </p:txBody>
      </p:sp>
      <p:sp>
        <p:nvSpPr>
          <p:cNvPr id="2" name="矩形 1"/>
          <p:cNvSpPr/>
          <p:nvPr/>
        </p:nvSpPr>
        <p:spPr>
          <a:xfrm>
            <a:off x="773453" y="2055543"/>
            <a:ext cx="4551794" cy="18312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spcAft>
                <a:spcPts val="600"/>
              </a:spcAft>
              <a:buClr>
                <a:srgbClr val="ED7D31"/>
              </a:buClr>
              <a:buSzPct val="120000"/>
              <a:buFont typeface="Wingdings" panose="05000000000000000000" charset="0"/>
              <a:buNone/>
            </a:pP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指主班护士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+mn-ea"/>
                <a:cs typeface="+mj-ea"/>
                <a:sym typeface="+mn-ea"/>
              </a:rPr>
              <a:t>已接收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到医生的医嘱，也视为护士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+mn-ea"/>
                <a:cs typeface="+mj-ea"/>
                <a:sym typeface="+mn-ea"/>
              </a:rPr>
              <a:t>对医嘱的审核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+mn-ea"/>
                <a:cs typeface="+mj-ea"/>
                <a:sym typeface="+mn-ea"/>
              </a:rPr>
              <a:t>。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即两层含义：</a:t>
            </a:r>
            <a:r>
              <a:rPr lang="en-US" altLang="zh-CN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1.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护士知晓今天的工作内容。</a:t>
            </a:r>
            <a:endParaRPr lang="en-US" altLang="zh-CN" sz="18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indent="0" algn="just" fontAlgn="auto">
              <a:lnSpc>
                <a:spcPct val="150000"/>
              </a:lnSpc>
              <a:spcAft>
                <a:spcPts val="600"/>
              </a:spcAft>
              <a:buClr>
                <a:srgbClr val="ED7D31"/>
              </a:buClr>
              <a:buSzPct val="120000"/>
              <a:buFont typeface="Wingdings" panose="05000000000000000000" charset="0"/>
              <a:buNone/>
            </a:pPr>
            <a:r>
              <a:rPr lang="en-US" altLang="zh-CN" sz="18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2</a:t>
            </a:r>
            <a:r>
              <a:rPr lang="en-US" altLang="zh-CN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.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护士帮助医生核对医嘱的准确性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0772" y="116632"/>
            <a:ext cx="6187976" cy="38408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7614" y="3049128"/>
            <a:ext cx="5342083" cy="38179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867544" y="60583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7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主班护士工作模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808" y="869359"/>
            <a:ext cx="5544616" cy="34001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1544" y="4182626"/>
            <a:ext cx="8208912" cy="26753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53373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071722" y="47592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7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执行记录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71722" y="925716"/>
            <a:ext cx="10784918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只有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长期医嘱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才有执行记录，临时医嘱没有执行记录的概念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</a:rPr>
              <a:t>。</a:t>
            </a:r>
            <a:endParaRPr lang="en-US" altLang="zh-CN" sz="1800" dirty="0">
              <a:solidFill>
                <a:schemeClr val="accent1">
                  <a:lumMod val="75000"/>
                </a:schemeClr>
              </a:solidFill>
            </a:endParaRP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执行记录依据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频次的系数和分发时间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来确定每天产生几条执行记录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</a:rPr>
              <a:t>。</a:t>
            </a:r>
            <a:endParaRPr lang="en-US" altLang="zh-CN" sz="1800" dirty="0">
              <a:solidFill>
                <a:schemeClr val="accent1">
                  <a:lumMod val="75000"/>
                </a:schemeClr>
              </a:solidFill>
            </a:endParaRP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长期医嘱开立后会产生今天的执行记录和明天一天的执行记录，后天及以后的执行记录会在每天零点自动加载（系统后台滚医嘱任务）。</a:t>
            </a:r>
            <a:endParaRPr lang="en-US" altLang="zh-CN" sz="18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今天的执行记录会根据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长期医嘱首日用药次数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确定生成几条执行记录。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966" y="3314851"/>
            <a:ext cx="2659360" cy="13422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3999" y="4874749"/>
            <a:ext cx="2111293" cy="163684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3699306" y="3313859"/>
            <a:ext cx="6271260" cy="18745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2652975" y="5373216"/>
            <a:ext cx="9380220" cy="1371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>
            <p:custDataLst>
              <p:tags r:id="rId1"/>
            </p:custDataLst>
          </p:nvPr>
        </p:nvSpPr>
        <p:spPr>
          <a:xfrm>
            <a:off x="1077835" y="474775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8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转科、转病区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61962" y="2904533"/>
            <a:ext cx="5507355" cy="34188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4" name="组合 3"/>
          <p:cNvGrpSpPr/>
          <p:nvPr/>
        </p:nvGrpSpPr>
        <p:grpSpPr>
          <a:xfrm>
            <a:off x="943595" y="1282842"/>
            <a:ext cx="532442" cy="532606"/>
            <a:chOff x="1360365" y="4429290"/>
            <a:chExt cx="532442" cy="532606"/>
          </a:xfrm>
        </p:grpSpPr>
        <p:sp>
          <p:nvSpPr>
            <p:cNvPr id="5" name="AutoShape 10"/>
            <p:cNvSpPr/>
            <p:nvPr>
              <p:custDataLst>
                <p:tags r:id="rId4"/>
              </p:custDataLst>
            </p:nvPr>
          </p:nvSpPr>
          <p:spPr bwMode="auto">
            <a:xfrm>
              <a:off x="1360365" y="4429290"/>
              <a:ext cx="532442" cy="532606"/>
            </a:xfrm>
            <a:custGeom>
              <a:avLst/>
              <a:gdLst>
                <a:gd name="T0" fmla="*/ 532579 w 19679"/>
                <a:gd name="T1" fmla="*/ 584598 h 19679"/>
                <a:gd name="T2" fmla="*/ 532579 w 19679"/>
                <a:gd name="T3" fmla="*/ 584598 h 19679"/>
                <a:gd name="T4" fmla="*/ 532579 w 19679"/>
                <a:gd name="T5" fmla="*/ 584598 h 19679"/>
                <a:gd name="T6" fmla="*/ 532579 w 19679"/>
                <a:gd name="T7" fmla="*/ 584598 h 1967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0070C0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endParaRPr lang="zh-CN" altLang="en-US" sz="20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" name="AutoShape 14"/>
            <p:cNvSpPr/>
            <p:nvPr>
              <p:custDataLst>
                <p:tags r:id="rId5"/>
              </p:custDataLst>
            </p:nvPr>
          </p:nvSpPr>
          <p:spPr bwMode="auto">
            <a:xfrm>
              <a:off x="1529382" y="4574548"/>
              <a:ext cx="208692" cy="208756"/>
            </a:xfrm>
            <a:custGeom>
              <a:avLst/>
              <a:gdLst>
                <a:gd name="T0" fmla="*/ 208756 w 21600"/>
                <a:gd name="T1" fmla="*/ 209569 h 21558"/>
                <a:gd name="T2" fmla="*/ 208756 w 21600"/>
                <a:gd name="T3" fmla="*/ 209569 h 21558"/>
                <a:gd name="T4" fmla="*/ 208756 w 21600"/>
                <a:gd name="T5" fmla="*/ 209569 h 21558"/>
                <a:gd name="T6" fmla="*/ 208756 w 21600"/>
                <a:gd name="T7" fmla="*/ 209569 h 2155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558">
                  <a:moveTo>
                    <a:pt x="18076" y="8547"/>
                  </a:moveTo>
                  <a:cubicBezTo>
                    <a:pt x="19181" y="9499"/>
                    <a:pt x="20046" y="10569"/>
                    <a:pt x="20670" y="11749"/>
                  </a:cubicBezTo>
                  <a:cubicBezTo>
                    <a:pt x="21291" y="12932"/>
                    <a:pt x="21599" y="14075"/>
                    <a:pt x="21599" y="15179"/>
                  </a:cubicBezTo>
                  <a:cubicBezTo>
                    <a:pt x="21599" y="16159"/>
                    <a:pt x="21344" y="17040"/>
                    <a:pt x="20832" y="17815"/>
                  </a:cubicBezTo>
                  <a:cubicBezTo>
                    <a:pt x="20320" y="18592"/>
                    <a:pt x="19593" y="19260"/>
                    <a:pt x="18660" y="19812"/>
                  </a:cubicBezTo>
                  <a:cubicBezTo>
                    <a:pt x="17724" y="20363"/>
                    <a:pt x="16585" y="20794"/>
                    <a:pt x="15252" y="21098"/>
                  </a:cubicBezTo>
                  <a:cubicBezTo>
                    <a:pt x="13917" y="21403"/>
                    <a:pt x="12435" y="21557"/>
                    <a:pt x="10800" y="21557"/>
                  </a:cubicBezTo>
                  <a:cubicBezTo>
                    <a:pt x="9168" y="21557"/>
                    <a:pt x="7682" y="21403"/>
                    <a:pt x="6350" y="21098"/>
                  </a:cubicBezTo>
                  <a:cubicBezTo>
                    <a:pt x="5014" y="20794"/>
                    <a:pt x="3878" y="20363"/>
                    <a:pt x="2936" y="19812"/>
                  </a:cubicBezTo>
                  <a:cubicBezTo>
                    <a:pt x="1993" y="19260"/>
                    <a:pt x="1270" y="18589"/>
                    <a:pt x="761" y="17809"/>
                  </a:cubicBezTo>
                  <a:cubicBezTo>
                    <a:pt x="255" y="17029"/>
                    <a:pt x="0" y="16150"/>
                    <a:pt x="0" y="15179"/>
                  </a:cubicBezTo>
                  <a:cubicBezTo>
                    <a:pt x="0" y="14075"/>
                    <a:pt x="318" y="12934"/>
                    <a:pt x="948" y="11757"/>
                  </a:cubicBezTo>
                  <a:cubicBezTo>
                    <a:pt x="1582" y="10580"/>
                    <a:pt x="2449" y="9510"/>
                    <a:pt x="3557" y="8547"/>
                  </a:cubicBezTo>
                  <a:cubicBezTo>
                    <a:pt x="3654" y="8403"/>
                    <a:pt x="3822" y="8344"/>
                    <a:pt x="4056" y="8369"/>
                  </a:cubicBezTo>
                  <a:cubicBezTo>
                    <a:pt x="4290" y="8398"/>
                    <a:pt x="4446" y="8491"/>
                    <a:pt x="4527" y="8654"/>
                  </a:cubicBezTo>
                  <a:cubicBezTo>
                    <a:pt x="4565" y="8800"/>
                    <a:pt x="4565" y="8930"/>
                    <a:pt x="4527" y="9045"/>
                  </a:cubicBezTo>
                  <a:cubicBezTo>
                    <a:pt x="4446" y="9361"/>
                    <a:pt x="4378" y="9738"/>
                    <a:pt x="4318" y="10177"/>
                  </a:cubicBezTo>
                  <a:cubicBezTo>
                    <a:pt x="4259" y="10617"/>
                    <a:pt x="4237" y="11073"/>
                    <a:pt x="4259" y="11546"/>
                  </a:cubicBezTo>
                  <a:cubicBezTo>
                    <a:pt x="4278" y="12016"/>
                    <a:pt x="4343" y="12475"/>
                    <a:pt x="4452" y="12915"/>
                  </a:cubicBezTo>
                  <a:cubicBezTo>
                    <a:pt x="4562" y="13354"/>
                    <a:pt x="4749" y="13734"/>
                    <a:pt x="5020" y="14047"/>
                  </a:cubicBezTo>
                  <a:cubicBezTo>
                    <a:pt x="5329" y="14379"/>
                    <a:pt x="5716" y="14599"/>
                    <a:pt x="6184" y="14709"/>
                  </a:cubicBezTo>
                  <a:cubicBezTo>
                    <a:pt x="5698" y="13323"/>
                    <a:pt x="5498" y="12008"/>
                    <a:pt x="5588" y="10757"/>
                  </a:cubicBezTo>
                  <a:cubicBezTo>
                    <a:pt x="5676" y="9510"/>
                    <a:pt x="5919" y="8344"/>
                    <a:pt x="6318" y="7265"/>
                  </a:cubicBezTo>
                  <a:cubicBezTo>
                    <a:pt x="6718" y="6187"/>
                    <a:pt x="7223" y="5212"/>
                    <a:pt x="7835" y="4339"/>
                  </a:cubicBezTo>
                  <a:cubicBezTo>
                    <a:pt x="8450" y="3469"/>
                    <a:pt x="9040" y="2720"/>
                    <a:pt x="9607" y="2089"/>
                  </a:cubicBezTo>
                  <a:cubicBezTo>
                    <a:pt x="10172" y="1459"/>
                    <a:pt x="10662" y="980"/>
                    <a:pt x="11068" y="653"/>
                  </a:cubicBezTo>
                  <a:cubicBezTo>
                    <a:pt x="11477" y="326"/>
                    <a:pt x="11692" y="149"/>
                    <a:pt x="11711" y="124"/>
                  </a:cubicBezTo>
                  <a:cubicBezTo>
                    <a:pt x="11960" y="-42"/>
                    <a:pt x="12194" y="-42"/>
                    <a:pt x="12416" y="124"/>
                  </a:cubicBezTo>
                  <a:cubicBezTo>
                    <a:pt x="12513" y="191"/>
                    <a:pt x="12581" y="293"/>
                    <a:pt x="12616" y="414"/>
                  </a:cubicBezTo>
                  <a:cubicBezTo>
                    <a:pt x="12650" y="535"/>
                    <a:pt x="12647" y="645"/>
                    <a:pt x="12609" y="746"/>
                  </a:cubicBezTo>
                  <a:cubicBezTo>
                    <a:pt x="12609" y="760"/>
                    <a:pt x="12531" y="954"/>
                    <a:pt x="12375" y="1318"/>
                  </a:cubicBezTo>
                  <a:cubicBezTo>
                    <a:pt x="12222" y="1681"/>
                    <a:pt x="12116" y="2140"/>
                    <a:pt x="12057" y="2692"/>
                  </a:cubicBezTo>
                  <a:cubicBezTo>
                    <a:pt x="11995" y="3244"/>
                    <a:pt x="12029" y="3849"/>
                    <a:pt x="12160" y="4503"/>
                  </a:cubicBezTo>
                  <a:cubicBezTo>
                    <a:pt x="12291" y="5162"/>
                    <a:pt x="12644" y="5773"/>
                    <a:pt x="13221" y="6339"/>
                  </a:cubicBezTo>
                  <a:cubicBezTo>
                    <a:pt x="13589" y="6728"/>
                    <a:pt x="13926" y="7108"/>
                    <a:pt x="14229" y="7485"/>
                  </a:cubicBezTo>
                  <a:cubicBezTo>
                    <a:pt x="14532" y="7862"/>
                    <a:pt x="14791" y="8282"/>
                    <a:pt x="15006" y="8744"/>
                  </a:cubicBezTo>
                  <a:cubicBezTo>
                    <a:pt x="15218" y="9209"/>
                    <a:pt x="15390" y="9749"/>
                    <a:pt x="15515" y="10363"/>
                  </a:cubicBezTo>
                  <a:cubicBezTo>
                    <a:pt x="15639" y="10977"/>
                    <a:pt x="15702" y="11709"/>
                    <a:pt x="15702" y="12554"/>
                  </a:cubicBezTo>
                  <a:cubicBezTo>
                    <a:pt x="15702" y="12850"/>
                    <a:pt x="15546" y="13027"/>
                    <a:pt x="15237" y="13078"/>
                  </a:cubicBezTo>
                  <a:cubicBezTo>
                    <a:pt x="15118" y="13098"/>
                    <a:pt x="14997" y="13078"/>
                    <a:pt x="14872" y="13027"/>
                  </a:cubicBezTo>
                  <a:cubicBezTo>
                    <a:pt x="14747" y="12971"/>
                    <a:pt x="14666" y="12886"/>
                    <a:pt x="14625" y="12768"/>
                  </a:cubicBezTo>
                  <a:cubicBezTo>
                    <a:pt x="14485" y="12489"/>
                    <a:pt x="14276" y="12270"/>
                    <a:pt x="13998" y="12109"/>
                  </a:cubicBezTo>
                  <a:cubicBezTo>
                    <a:pt x="13720" y="11946"/>
                    <a:pt x="13405" y="11867"/>
                    <a:pt x="13056" y="11867"/>
                  </a:cubicBezTo>
                  <a:cubicBezTo>
                    <a:pt x="12588" y="11867"/>
                    <a:pt x="12191" y="12016"/>
                    <a:pt x="11870" y="12318"/>
                  </a:cubicBezTo>
                  <a:cubicBezTo>
                    <a:pt x="11545" y="12619"/>
                    <a:pt x="11383" y="12985"/>
                    <a:pt x="11383" y="13419"/>
                  </a:cubicBezTo>
                  <a:cubicBezTo>
                    <a:pt x="11383" y="14503"/>
                    <a:pt x="12160" y="15044"/>
                    <a:pt x="13714" y="15035"/>
                  </a:cubicBezTo>
                  <a:cubicBezTo>
                    <a:pt x="14691" y="15035"/>
                    <a:pt x="15452" y="14751"/>
                    <a:pt x="15998" y="14185"/>
                  </a:cubicBezTo>
                  <a:cubicBezTo>
                    <a:pt x="16370" y="13799"/>
                    <a:pt x="16635" y="13343"/>
                    <a:pt x="16797" y="12819"/>
                  </a:cubicBezTo>
                  <a:cubicBezTo>
                    <a:pt x="16963" y="12290"/>
                    <a:pt x="17065" y="11777"/>
                    <a:pt x="17103" y="11273"/>
                  </a:cubicBezTo>
                  <a:cubicBezTo>
                    <a:pt x="17143" y="10769"/>
                    <a:pt x="17156" y="10310"/>
                    <a:pt x="17134" y="9893"/>
                  </a:cubicBezTo>
                  <a:cubicBezTo>
                    <a:pt x="17115" y="9473"/>
                    <a:pt x="17097" y="9195"/>
                    <a:pt x="17075" y="9048"/>
                  </a:cubicBezTo>
                  <a:cubicBezTo>
                    <a:pt x="17016" y="8941"/>
                    <a:pt x="17016" y="8812"/>
                    <a:pt x="17075" y="8657"/>
                  </a:cubicBezTo>
                  <a:cubicBezTo>
                    <a:pt x="17156" y="8493"/>
                    <a:pt x="17312" y="8400"/>
                    <a:pt x="17546" y="8372"/>
                  </a:cubicBezTo>
                  <a:cubicBezTo>
                    <a:pt x="17780" y="8347"/>
                    <a:pt x="17955" y="8403"/>
                    <a:pt x="18076" y="8547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7"/>
                      </a:srgbClr>
                    </a:outerShdw>
                  </a:effectLst>
                </a14:hiddenEffects>
              </a:ext>
            </a:extLst>
          </p:spPr>
          <p:txBody>
            <a:bodyPr lIns="19045" tIns="19045" rIns="19045" bIns="19045" anchor="ctr"/>
            <a:lstStyle/>
            <a:p>
              <a:endParaRPr lang="zh-CN" altLang="en-US" sz="20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" name="AutoShape 17"/>
          <p:cNvSpPr/>
          <p:nvPr>
            <p:custDataLst>
              <p:tags r:id="rId3"/>
            </p:custDataLst>
          </p:nvPr>
        </p:nvSpPr>
        <p:spPr bwMode="auto">
          <a:xfrm>
            <a:off x="1559352" y="1413019"/>
            <a:ext cx="2567786" cy="223838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9045" tIns="19045" rIns="19045" bIns="19045" anchor="ctr"/>
          <a:lstStyle/>
          <a:p>
            <a:pPr algn="l"/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lt"/>
              </a:rPr>
              <a:t>转科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215640" y="1070610"/>
            <a:ext cx="3557270" cy="1566302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转科医生开转科医嘱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sym typeface="+mn-ea"/>
              </a:rPr>
              <a:t>转科护士提交转科申请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sym typeface="+mn-ea"/>
              </a:rPr>
              <a:t>接收护士安排到床位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endParaRPr lang="zh-CN" altLang="en-US" sz="1800" b="1" dirty="0">
              <a:solidFill>
                <a:schemeClr val="accent1">
                  <a:lumMod val="75000"/>
                </a:schemeClr>
              </a:solidFill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37746" y="344485"/>
            <a:ext cx="4549534" cy="29720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32992" y="2510701"/>
            <a:ext cx="3825572" cy="22252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222384" y="4509120"/>
            <a:ext cx="3825572" cy="220237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6383463" y="2277721"/>
            <a:ext cx="4048365" cy="2735455"/>
            <a:chOff x="2864633" y="2479272"/>
            <a:chExt cx="4048365" cy="2735455"/>
          </a:xfrm>
        </p:grpSpPr>
        <p:grpSp>
          <p:nvGrpSpPr>
            <p:cNvPr id="12" name="组合 11"/>
            <p:cNvGrpSpPr/>
            <p:nvPr/>
          </p:nvGrpSpPr>
          <p:grpSpPr>
            <a:xfrm>
              <a:off x="2864633" y="2479272"/>
              <a:ext cx="1724459" cy="2735455"/>
              <a:chOff x="4927916" y="-1835869"/>
              <a:chExt cx="2050897" cy="8603402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4927919" y="-1835869"/>
                <a:ext cx="2050894" cy="1089839"/>
                <a:chOff x="4996814" y="-1575187"/>
                <a:chExt cx="2050894" cy="1089839"/>
              </a:xfrm>
            </p:grpSpPr>
            <p:cxnSp>
              <p:nvCxnSpPr>
                <p:cNvPr id="27" name="直接连接符 26"/>
                <p:cNvCxnSpPr/>
                <p:nvPr/>
              </p:nvCxnSpPr>
              <p:spPr>
                <a:xfrm flipH="1" flipV="1">
                  <a:off x="4999986" y="-1575187"/>
                  <a:ext cx="0" cy="1089839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/>
                <p:cNvCxnSpPr/>
                <p:nvPr/>
              </p:nvCxnSpPr>
              <p:spPr>
                <a:xfrm rot="5400000" flipH="1">
                  <a:off x="6022261" y="-2600634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3" name="组合 22"/>
              <p:cNvGrpSpPr/>
              <p:nvPr/>
            </p:nvGrpSpPr>
            <p:grpSpPr>
              <a:xfrm flipV="1">
                <a:off x="4927916" y="5451217"/>
                <a:ext cx="2050894" cy="1316316"/>
                <a:chOff x="4996811" y="323344"/>
                <a:chExt cx="2050894" cy="1316316"/>
              </a:xfrm>
            </p:grpSpPr>
            <p:cxnSp>
              <p:nvCxnSpPr>
                <p:cNvPr id="24" name="直接连接符 23"/>
                <p:cNvCxnSpPr/>
                <p:nvPr/>
              </p:nvCxnSpPr>
              <p:spPr>
                <a:xfrm flipH="1" flipV="1">
                  <a:off x="4999983" y="549820"/>
                  <a:ext cx="0" cy="1089840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 rot="5400000" flipH="1">
                  <a:off x="6022258" y="-702103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" name="组合 12"/>
            <p:cNvGrpSpPr/>
            <p:nvPr/>
          </p:nvGrpSpPr>
          <p:grpSpPr>
            <a:xfrm>
              <a:off x="5177920" y="2479272"/>
              <a:ext cx="1735078" cy="2735455"/>
              <a:chOff x="5079111" y="-1683473"/>
              <a:chExt cx="2050896" cy="8603410"/>
            </a:xfrm>
          </p:grpSpPr>
          <p:grpSp>
            <p:nvGrpSpPr>
              <p:cNvPr id="14" name="组合 13"/>
              <p:cNvGrpSpPr/>
              <p:nvPr/>
            </p:nvGrpSpPr>
            <p:grpSpPr>
              <a:xfrm flipH="1">
                <a:off x="5079113" y="-1683473"/>
                <a:ext cx="2050894" cy="1089844"/>
                <a:chOff x="4597490" y="-1575191"/>
                <a:chExt cx="2050894" cy="1089844"/>
              </a:xfrm>
            </p:grpSpPr>
            <p:cxnSp>
              <p:nvCxnSpPr>
                <p:cNvPr id="18" name="直接连接符 17"/>
                <p:cNvCxnSpPr/>
                <p:nvPr/>
              </p:nvCxnSpPr>
              <p:spPr>
                <a:xfrm flipH="1" flipV="1">
                  <a:off x="4600667" y="-1575191"/>
                  <a:ext cx="0" cy="108984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直接连接符 18"/>
                <p:cNvCxnSpPr/>
                <p:nvPr/>
              </p:nvCxnSpPr>
              <p:spPr>
                <a:xfrm flipH="1">
                  <a:off x="4597490" y="-1575191"/>
                  <a:ext cx="2050894" cy="0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" name="组合 14"/>
              <p:cNvGrpSpPr/>
              <p:nvPr/>
            </p:nvGrpSpPr>
            <p:grpSpPr>
              <a:xfrm flipH="1" flipV="1">
                <a:off x="5079111" y="5830099"/>
                <a:ext cx="2050894" cy="1089838"/>
                <a:chOff x="4597492" y="323340"/>
                <a:chExt cx="2050894" cy="1089838"/>
              </a:xfrm>
            </p:grpSpPr>
            <p:cxnSp>
              <p:nvCxnSpPr>
                <p:cNvPr id="16" name="直接连接符 15"/>
                <p:cNvCxnSpPr/>
                <p:nvPr/>
              </p:nvCxnSpPr>
              <p:spPr>
                <a:xfrm flipH="1" flipV="1">
                  <a:off x="4600676" y="323340"/>
                  <a:ext cx="0" cy="1089838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/>
                <p:cNvCxnSpPr/>
                <p:nvPr/>
              </p:nvCxnSpPr>
              <p:spPr>
                <a:xfrm rot="5400000" flipH="1">
                  <a:off x="5622939" y="-702107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1532742" y="2350785"/>
            <a:ext cx="4552315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第</a:t>
            </a:r>
            <a:r>
              <a:rPr lang="en-US" altLang="zh-CN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5</a:t>
            </a: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节</a:t>
            </a:r>
            <a:endParaRPr lang="en-US" altLang="zh-CN" sz="4000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cs typeface="Arial" panose="020B0604020202020204" pitchFamily="34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住院正向流程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527800" y="2493010"/>
            <a:ext cx="3777615" cy="23583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7286101" y="980728"/>
            <a:ext cx="4416425" cy="33610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8198123" y="2882574"/>
            <a:ext cx="3855720" cy="3253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4" name="组合 3"/>
          <p:cNvGrpSpPr/>
          <p:nvPr/>
        </p:nvGrpSpPr>
        <p:grpSpPr>
          <a:xfrm>
            <a:off x="943595" y="1282842"/>
            <a:ext cx="532442" cy="532606"/>
            <a:chOff x="1360365" y="4429290"/>
            <a:chExt cx="532442" cy="532606"/>
          </a:xfrm>
        </p:grpSpPr>
        <p:sp>
          <p:nvSpPr>
            <p:cNvPr id="5" name="AutoShape 10"/>
            <p:cNvSpPr/>
            <p:nvPr>
              <p:custDataLst>
                <p:tags r:id="rId6"/>
              </p:custDataLst>
            </p:nvPr>
          </p:nvSpPr>
          <p:spPr bwMode="auto">
            <a:xfrm>
              <a:off x="1360365" y="4429290"/>
              <a:ext cx="532442" cy="532606"/>
            </a:xfrm>
            <a:custGeom>
              <a:avLst/>
              <a:gdLst>
                <a:gd name="T0" fmla="*/ 532579 w 19679"/>
                <a:gd name="T1" fmla="*/ 584598 h 19679"/>
                <a:gd name="T2" fmla="*/ 532579 w 19679"/>
                <a:gd name="T3" fmla="*/ 584598 h 19679"/>
                <a:gd name="T4" fmla="*/ 532579 w 19679"/>
                <a:gd name="T5" fmla="*/ 584598 h 19679"/>
                <a:gd name="T6" fmla="*/ 532579 w 19679"/>
                <a:gd name="T7" fmla="*/ 584598 h 1967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0070C0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endParaRPr lang="zh-CN" altLang="en-US" sz="20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" name="AutoShape 14"/>
            <p:cNvSpPr/>
            <p:nvPr>
              <p:custDataLst>
                <p:tags r:id="rId7"/>
              </p:custDataLst>
            </p:nvPr>
          </p:nvSpPr>
          <p:spPr bwMode="auto">
            <a:xfrm>
              <a:off x="1529382" y="4574548"/>
              <a:ext cx="208692" cy="208756"/>
            </a:xfrm>
            <a:custGeom>
              <a:avLst/>
              <a:gdLst>
                <a:gd name="T0" fmla="*/ 208756 w 21600"/>
                <a:gd name="T1" fmla="*/ 209569 h 21558"/>
                <a:gd name="T2" fmla="*/ 208756 w 21600"/>
                <a:gd name="T3" fmla="*/ 209569 h 21558"/>
                <a:gd name="T4" fmla="*/ 208756 w 21600"/>
                <a:gd name="T5" fmla="*/ 209569 h 21558"/>
                <a:gd name="T6" fmla="*/ 208756 w 21600"/>
                <a:gd name="T7" fmla="*/ 209569 h 2155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558">
                  <a:moveTo>
                    <a:pt x="18076" y="8547"/>
                  </a:moveTo>
                  <a:cubicBezTo>
                    <a:pt x="19181" y="9499"/>
                    <a:pt x="20046" y="10569"/>
                    <a:pt x="20670" y="11749"/>
                  </a:cubicBezTo>
                  <a:cubicBezTo>
                    <a:pt x="21291" y="12932"/>
                    <a:pt x="21599" y="14075"/>
                    <a:pt x="21599" y="15179"/>
                  </a:cubicBezTo>
                  <a:cubicBezTo>
                    <a:pt x="21599" y="16159"/>
                    <a:pt x="21344" y="17040"/>
                    <a:pt x="20832" y="17815"/>
                  </a:cubicBezTo>
                  <a:cubicBezTo>
                    <a:pt x="20320" y="18592"/>
                    <a:pt x="19593" y="19260"/>
                    <a:pt x="18660" y="19812"/>
                  </a:cubicBezTo>
                  <a:cubicBezTo>
                    <a:pt x="17724" y="20363"/>
                    <a:pt x="16585" y="20794"/>
                    <a:pt x="15252" y="21098"/>
                  </a:cubicBezTo>
                  <a:cubicBezTo>
                    <a:pt x="13917" y="21403"/>
                    <a:pt x="12435" y="21557"/>
                    <a:pt x="10800" y="21557"/>
                  </a:cubicBezTo>
                  <a:cubicBezTo>
                    <a:pt x="9168" y="21557"/>
                    <a:pt x="7682" y="21403"/>
                    <a:pt x="6350" y="21098"/>
                  </a:cubicBezTo>
                  <a:cubicBezTo>
                    <a:pt x="5014" y="20794"/>
                    <a:pt x="3878" y="20363"/>
                    <a:pt x="2936" y="19812"/>
                  </a:cubicBezTo>
                  <a:cubicBezTo>
                    <a:pt x="1993" y="19260"/>
                    <a:pt x="1270" y="18589"/>
                    <a:pt x="761" y="17809"/>
                  </a:cubicBezTo>
                  <a:cubicBezTo>
                    <a:pt x="255" y="17029"/>
                    <a:pt x="0" y="16150"/>
                    <a:pt x="0" y="15179"/>
                  </a:cubicBezTo>
                  <a:cubicBezTo>
                    <a:pt x="0" y="14075"/>
                    <a:pt x="318" y="12934"/>
                    <a:pt x="948" y="11757"/>
                  </a:cubicBezTo>
                  <a:cubicBezTo>
                    <a:pt x="1582" y="10580"/>
                    <a:pt x="2449" y="9510"/>
                    <a:pt x="3557" y="8547"/>
                  </a:cubicBezTo>
                  <a:cubicBezTo>
                    <a:pt x="3654" y="8403"/>
                    <a:pt x="3822" y="8344"/>
                    <a:pt x="4056" y="8369"/>
                  </a:cubicBezTo>
                  <a:cubicBezTo>
                    <a:pt x="4290" y="8398"/>
                    <a:pt x="4446" y="8491"/>
                    <a:pt x="4527" y="8654"/>
                  </a:cubicBezTo>
                  <a:cubicBezTo>
                    <a:pt x="4565" y="8800"/>
                    <a:pt x="4565" y="8930"/>
                    <a:pt x="4527" y="9045"/>
                  </a:cubicBezTo>
                  <a:cubicBezTo>
                    <a:pt x="4446" y="9361"/>
                    <a:pt x="4378" y="9738"/>
                    <a:pt x="4318" y="10177"/>
                  </a:cubicBezTo>
                  <a:cubicBezTo>
                    <a:pt x="4259" y="10617"/>
                    <a:pt x="4237" y="11073"/>
                    <a:pt x="4259" y="11546"/>
                  </a:cubicBezTo>
                  <a:cubicBezTo>
                    <a:pt x="4278" y="12016"/>
                    <a:pt x="4343" y="12475"/>
                    <a:pt x="4452" y="12915"/>
                  </a:cubicBezTo>
                  <a:cubicBezTo>
                    <a:pt x="4562" y="13354"/>
                    <a:pt x="4749" y="13734"/>
                    <a:pt x="5020" y="14047"/>
                  </a:cubicBezTo>
                  <a:cubicBezTo>
                    <a:pt x="5329" y="14379"/>
                    <a:pt x="5716" y="14599"/>
                    <a:pt x="6184" y="14709"/>
                  </a:cubicBezTo>
                  <a:cubicBezTo>
                    <a:pt x="5698" y="13323"/>
                    <a:pt x="5498" y="12008"/>
                    <a:pt x="5588" y="10757"/>
                  </a:cubicBezTo>
                  <a:cubicBezTo>
                    <a:pt x="5676" y="9510"/>
                    <a:pt x="5919" y="8344"/>
                    <a:pt x="6318" y="7265"/>
                  </a:cubicBezTo>
                  <a:cubicBezTo>
                    <a:pt x="6718" y="6187"/>
                    <a:pt x="7223" y="5212"/>
                    <a:pt x="7835" y="4339"/>
                  </a:cubicBezTo>
                  <a:cubicBezTo>
                    <a:pt x="8450" y="3469"/>
                    <a:pt x="9040" y="2720"/>
                    <a:pt x="9607" y="2089"/>
                  </a:cubicBezTo>
                  <a:cubicBezTo>
                    <a:pt x="10172" y="1459"/>
                    <a:pt x="10662" y="980"/>
                    <a:pt x="11068" y="653"/>
                  </a:cubicBezTo>
                  <a:cubicBezTo>
                    <a:pt x="11477" y="326"/>
                    <a:pt x="11692" y="149"/>
                    <a:pt x="11711" y="124"/>
                  </a:cubicBezTo>
                  <a:cubicBezTo>
                    <a:pt x="11960" y="-42"/>
                    <a:pt x="12194" y="-42"/>
                    <a:pt x="12416" y="124"/>
                  </a:cubicBezTo>
                  <a:cubicBezTo>
                    <a:pt x="12513" y="191"/>
                    <a:pt x="12581" y="293"/>
                    <a:pt x="12616" y="414"/>
                  </a:cubicBezTo>
                  <a:cubicBezTo>
                    <a:pt x="12650" y="535"/>
                    <a:pt x="12647" y="645"/>
                    <a:pt x="12609" y="746"/>
                  </a:cubicBezTo>
                  <a:cubicBezTo>
                    <a:pt x="12609" y="760"/>
                    <a:pt x="12531" y="954"/>
                    <a:pt x="12375" y="1318"/>
                  </a:cubicBezTo>
                  <a:cubicBezTo>
                    <a:pt x="12222" y="1681"/>
                    <a:pt x="12116" y="2140"/>
                    <a:pt x="12057" y="2692"/>
                  </a:cubicBezTo>
                  <a:cubicBezTo>
                    <a:pt x="11995" y="3244"/>
                    <a:pt x="12029" y="3849"/>
                    <a:pt x="12160" y="4503"/>
                  </a:cubicBezTo>
                  <a:cubicBezTo>
                    <a:pt x="12291" y="5162"/>
                    <a:pt x="12644" y="5773"/>
                    <a:pt x="13221" y="6339"/>
                  </a:cubicBezTo>
                  <a:cubicBezTo>
                    <a:pt x="13589" y="6728"/>
                    <a:pt x="13926" y="7108"/>
                    <a:pt x="14229" y="7485"/>
                  </a:cubicBezTo>
                  <a:cubicBezTo>
                    <a:pt x="14532" y="7862"/>
                    <a:pt x="14791" y="8282"/>
                    <a:pt x="15006" y="8744"/>
                  </a:cubicBezTo>
                  <a:cubicBezTo>
                    <a:pt x="15218" y="9209"/>
                    <a:pt x="15390" y="9749"/>
                    <a:pt x="15515" y="10363"/>
                  </a:cubicBezTo>
                  <a:cubicBezTo>
                    <a:pt x="15639" y="10977"/>
                    <a:pt x="15702" y="11709"/>
                    <a:pt x="15702" y="12554"/>
                  </a:cubicBezTo>
                  <a:cubicBezTo>
                    <a:pt x="15702" y="12850"/>
                    <a:pt x="15546" y="13027"/>
                    <a:pt x="15237" y="13078"/>
                  </a:cubicBezTo>
                  <a:cubicBezTo>
                    <a:pt x="15118" y="13098"/>
                    <a:pt x="14997" y="13078"/>
                    <a:pt x="14872" y="13027"/>
                  </a:cubicBezTo>
                  <a:cubicBezTo>
                    <a:pt x="14747" y="12971"/>
                    <a:pt x="14666" y="12886"/>
                    <a:pt x="14625" y="12768"/>
                  </a:cubicBezTo>
                  <a:cubicBezTo>
                    <a:pt x="14485" y="12489"/>
                    <a:pt x="14276" y="12270"/>
                    <a:pt x="13998" y="12109"/>
                  </a:cubicBezTo>
                  <a:cubicBezTo>
                    <a:pt x="13720" y="11946"/>
                    <a:pt x="13405" y="11867"/>
                    <a:pt x="13056" y="11867"/>
                  </a:cubicBezTo>
                  <a:cubicBezTo>
                    <a:pt x="12588" y="11867"/>
                    <a:pt x="12191" y="12016"/>
                    <a:pt x="11870" y="12318"/>
                  </a:cubicBezTo>
                  <a:cubicBezTo>
                    <a:pt x="11545" y="12619"/>
                    <a:pt x="11383" y="12985"/>
                    <a:pt x="11383" y="13419"/>
                  </a:cubicBezTo>
                  <a:cubicBezTo>
                    <a:pt x="11383" y="14503"/>
                    <a:pt x="12160" y="15044"/>
                    <a:pt x="13714" y="15035"/>
                  </a:cubicBezTo>
                  <a:cubicBezTo>
                    <a:pt x="14691" y="15035"/>
                    <a:pt x="15452" y="14751"/>
                    <a:pt x="15998" y="14185"/>
                  </a:cubicBezTo>
                  <a:cubicBezTo>
                    <a:pt x="16370" y="13799"/>
                    <a:pt x="16635" y="13343"/>
                    <a:pt x="16797" y="12819"/>
                  </a:cubicBezTo>
                  <a:cubicBezTo>
                    <a:pt x="16963" y="12290"/>
                    <a:pt x="17065" y="11777"/>
                    <a:pt x="17103" y="11273"/>
                  </a:cubicBezTo>
                  <a:cubicBezTo>
                    <a:pt x="17143" y="10769"/>
                    <a:pt x="17156" y="10310"/>
                    <a:pt x="17134" y="9893"/>
                  </a:cubicBezTo>
                  <a:cubicBezTo>
                    <a:pt x="17115" y="9473"/>
                    <a:pt x="17097" y="9195"/>
                    <a:pt x="17075" y="9048"/>
                  </a:cubicBezTo>
                  <a:cubicBezTo>
                    <a:pt x="17016" y="8941"/>
                    <a:pt x="17016" y="8812"/>
                    <a:pt x="17075" y="8657"/>
                  </a:cubicBezTo>
                  <a:cubicBezTo>
                    <a:pt x="17156" y="8493"/>
                    <a:pt x="17312" y="8400"/>
                    <a:pt x="17546" y="8372"/>
                  </a:cubicBezTo>
                  <a:cubicBezTo>
                    <a:pt x="17780" y="8347"/>
                    <a:pt x="17955" y="8403"/>
                    <a:pt x="18076" y="8547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7"/>
                      </a:srgbClr>
                    </a:outerShdw>
                  </a:effectLst>
                </a14:hiddenEffects>
              </a:ext>
            </a:extLst>
          </p:spPr>
          <p:txBody>
            <a:bodyPr lIns="19045" tIns="19045" rIns="19045" bIns="19045" anchor="ctr"/>
            <a:lstStyle/>
            <a:p>
              <a:endParaRPr lang="zh-CN" altLang="en-US" sz="20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" name="AutoShape 17"/>
          <p:cNvSpPr/>
          <p:nvPr>
            <p:custDataLst>
              <p:tags r:id="rId3"/>
            </p:custDataLst>
          </p:nvPr>
        </p:nvSpPr>
        <p:spPr bwMode="auto">
          <a:xfrm>
            <a:off x="1559352" y="1413019"/>
            <a:ext cx="2567786" cy="223838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9045" tIns="19045" rIns="19045" bIns="19045" anchor="ctr"/>
          <a:lstStyle/>
          <a:p>
            <a:pPr algn="l"/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lt"/>
              </a:rPr>
              <a:t>转科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+mn-lt"/>
            </a:endParaRPr>
          </a:p>
        </p:txBody>
      </p:sp>
      <p:sp>
        <p:nvSpPr>
          <p:cNvPr id="63" name="文本占位符 1"/>
          <p:cNvSpPr txBox="1"/>
          <p:nvPr>
            <p:custDataLst>
              <p:tags r:id="rId4"/>
            </p:custDataLst>
          </p:nvPr>
        </p:nvSpPr>
        <p:spPr>
          <a:xfrm>
            <a:off x="943595" y="452948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8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转科、转病区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43595" y="4774074"/>
            <a:ext cx="3724562" cy="17860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668157" y="5013176"/>
            <a:ext cx="3166934" cy="17281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2336342" y="1052169"/>
            <a:ext cx="4558665" cy="34823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>
            <p:custDataLst>
              <p:tags r:id="rId1"/>
            </p:custDataLst>
          </p:nvPr>
        </p:nvSpPr>
        <p:spPr>
          <a:xfrm>
            <a:off x="1080345" y="53459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8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转科、转病区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943595" y="1282842"/>
            <a:ext cx="532442" cy="532606"/>
            <a:chOff x="1360365" y="4429290"/>
            <a:chExt cx="532442" cy="532606"/>
          </a:xfrm>
        </p:grpSpPr>
        <p:sp>
          <p:nvSpPr>
            <p:cNvPr id="5" name="AutoShape 10"/>
            <p:cNvSpPr/>
            <p:nvPr>
              <p:custDataLst>
                <p:tags r:id="rId4"/>
              </p:custDataLst>
            </p:nvPr>
          </p:nvSpPr>
          <p:spPr bwMode="auto">
            <a:xfrm>
              <a:off x="1360365" y="4429290"/>
              <a:ext cx="532442" cy="532606"/>
            </a:xfrm>
            <a:custGeom>
              <a:avLst/>
              <a:gdLst>
                <a:gd name="T0" fmla="*/ 532579 w 19679"/>
                <a:gd name="T1" fmla="*/ 584598 h 19679"/>
                <a:gd name="T2" fmla="*/ 532579 w 19679"/>
                <a:gd name="T3" fmla="*/ 584598 h 19679"/>
                <a:gd name="T4" fmla="*/ 532579 w 19679"/>
                <a:gd name="T5" fmla="*/ 584598 h 19679"/>
                <a:gd name="T6" fmla="*/ 532579 w 19679"/>
                <a:gd name="T7" fmla="*/ 584598 h 1967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0070C0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endParaRPr lang="zh-CN" altLang="en-US" sz="20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" name="AutoShape 14"/>
            <p:cNvSpPr/>
            <p:nvPr>
              <p:custDataLst>
                <p:tags r:id="rId5"/>
              </p:custDataLst>
            </p:nvPr>
          </p:nvSpPr>
          <p:spPr bwMode="auto">
            <a:xfrm>
              <a:off x="1529382" y="4574548"/>
              <a:ext cx="208692" cy="208756"/>
            </a:xfrm>
            <a:custGeom>
              <a:avLst/>
              <a:gdLst>
                <a:gd name="T0" fmla="*/ 208756 w 21600"/>
                <a:gd name="T1" fmla="*/ 209569 h 21558"/>
                <a:gd name="T2" fmla="*/ 208756 w 21600"/>
                <a:gd name="T3" fmla="*/ 209569 h 21558"/>
                <a:gd name="T4" fmla="*/ 208756 w 21600"/>
                <a:gd name="T5" fmla="*/ 209569 h 21558"/>
                <a:gd name="T6" fmla="*/ 208756 w 21600"/>
                <a:gd name="T7" fmla="*/ 209569 h 2155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558">
                  <a:moveTo>
                    <a:pt x="18076" y="8547"/>
                  </a:moveTo>
                  <a:cubicBezTo>
                    <a:pt x="19181" y="9499"/>
                    <a:pt x="20046" y="10569"/>
                    <a:pt x="20670" y="11749"/>
                  </a:cubicBezTo>
                  <a:cubicBezTo>
                    <a:pt x="21291" y="12932"/>
                    <a:pt x="21599" y="14075"/>
                    <a:pt x="21599" y="15179"/>
                  </a:cubicBezTo>
                  <a:cubicBezTo>
                    <a:pt x="21599" y="16159"/>
                    <a:pt x="21344" y="17040"/>
                    <a:pt x="20832" y="17815"/>
                  </a:cubicBezTo>
                  <a:cubicBezTo>
                    <a:pt x="20320" y="18592"/>
                    <a:pt x="19593" y="19260"/>
                    <a:pt x="18660" y="19812"/>
                  </a:cubicBezTo>
                  <a:cubicBezTo>
                    <a:pt x="17724" y="20363"/>
                    <a:pt x="16585" y="20794"/>
                    <a:pt x="15252" y="21098"/>
                  </a:cubicBezTo>
                  <a:cubicBezTo>
                    <a:pt x="13917" y="21403"/>
                    <a:pt x="12435" y="21557"/>
                    <a:pt x="10800" y="21557"/>
                  </a:cubicBezTo>
                  <a:cubicBezTo>
                    <a:pt x="9168" y="21557"/>
                    <a:pt x="7682" y="21403"/>
                    <a:pt x="6350" y="21098"/>
                  </a:cubicBezTo>
                  <a:cubicBezTo>
                    <a:pt x="5014" y="20794"/>
                    <a:pt x="3878" y="20363"/>
                    <a:pt x="2936" y="19812"/>
                  </a:cubicBezTo>
                  <a:cubicBezTo>
                    <a:pt x="1993" y="19260"/>
                    <a:pt x="1270" y="18589"/>
                    <a:pt x="761" y="17809"/>
                  </a:cubicBezTo>
                  <a:cubicBezTo>
                    <a:pt x="255" y="17029"/>
                    <a:pt x="0" y="16150"/>
                    <a:pt x="0" y="15179"/>
                  </a:cubicBezTo>
                  <a:cubicBezTo>
                    <a:pt x="0" y="14075"/>
                    <a:pt x="318" y="12934"/>
                    <a:pt x="948" y="11757"/>
                  </a:cubicBezTo>
                  <a:cubicBezTo>
                    <a:pt x="1582" y="10580"/>
                    <a:pt x="2449" y="9510"/>
                    <a:pt x="3557" y="8547"/>
                  </a:cubicBezTo>
                  <a:cubicBezTo>
                    <a:pt x="3654" y="8403"/>
                    <a:pt x="3822" y="8344"/>
                    <a:pt x="4056" y="8369"/>
                  </a:cubicBezTo>
                  <a:cubicBezTo>
                    <a:pt x="4290" y="8398"/>
                    <a:pt x="4446" y="8491"/>
                    <a:pt x="4527" y="8654"/>
                  </a:cubicBezTo>
                  <a:cubicBezTo>
                    <a:pt x="4565" y="8800"/>
                    <a:pt x="4565" y="8930"/>
                    <a:pt x="4527" y="9045"/>
                  </a:cubicBezTo>
                  <a:cubicBezTo>
                    <a:pt x="4446" y="9361"/>
                    <a:pt x="4378" y="9738"/>
                    <a:pt x="4318" y="10177"/>
                  </a:cubicBezTo>
                  <a:cubicBezTo>
                    <a:pt x="4259" y="10617"/>
                    <a:pt x="4237" y="11073"/>
                    <a:pt x="4259" y="11546"/>
                  </a:cubicBezTo>
                  <a:cubicBezTo>
                    <a:pt x="4278" y="12016"/>
                    <a:pt x="4343" y="12475"/>
                    <a:pt x="4452" y="12915"/>
                  </a:cubicBezTo>
                  <a:cubicBezTo>
                    <a:pt x="4562" y="13354"/>
                    <a:pt x="4749" y="13734"/>
                    <a:pt x="5020" y="14047"/>
                  </a:cubicBezTo>
                  <a:cubicBezTo>
                    <a:pt x="5329" y="14379"/>
                    <a:pt x="5716" y="14599"/>
                    <a:pt x="6184" y="14709"/>
                  </a:cubicBezTo>
                  <a:cubicBezTo>
                    <a:pt x="5698" y="13323"/>
                    <a:pt x="5498" y="12008"/>
                    <a:pt x="5588" y="10757"/>
                  </a:cubicBezTo>
                  <a:cubicBezTo>
                    <a:pt x="5676" y="9510"/>
                    <a:pt x="5919" y="8344"/>
                    <a:pt x="6318" y="7265"/>
                  </a:cubicBezTo>
                  <a:cubicBezTo>
                    <a:pt x="6718" y="6187"/>
                    <a:pt x="7223" y="5212"/>
                    <a:pt x="7835" y="4339"/>
                  </a:cubicBezTo>
                  <a:cubicBezTo>
                    <a:pt x="8450" y="3469"/>
                    <a:pt x="9040" y="2720"/>
                    <a:pt x="9607" y="2089"/>
                  </a:cubicBezTo>
                  <a:cubicBezTo>
                    <a:pt x="10172" y="1459"/>
                    <a:pt x="10662" y="980"/>
                    <a:pt x="11068" y="653"/>
                  </a:cubicBezTo>
                  <a:cubicBezTo>
                    <a:pt x="11477" y="326"/>
                    <a:pt x="11692" y="149"/>
                    <a:pt x="11711" y="124"/>
                  </a:cubicBezTo>
                  <a:cubicBezTo>
                    <a:pt x="11960" y="-42"/>
                    <a:pt x="12194" y="-42"/>
                    <a:pt x="12416" y="124"/>
                  </a:cubicBezTo>
                  <a:cubicBezTo>
                    <a:pt x="12513" y="191"/>
                    <a:pt x="12581" y="293"/>
                    <a:pt x="12616" y="414"/>
                  </a:cubicBezTo>
                  <a:cubicBezTo>
                    <a:pt x="12650" y="535"/>
                    <a:pt x="12647" y="645"/>
                    <a:pt x="12609" y="746"/>
                  </a:cubicBezTo>
                  <a:cubicBezTo>
                    <a:pt x="12609" y="760"/>
                    <a:pt x="12531" y="954"/>
                    <a:pt x="12375" y="1318"/>
                  </a:cubicBezTo>
                  <a:cubicBezTo>
                    <a:pt x="12222" y="1681"/>
                    <a:pt x="12116" y="2140"/>
                    <a:pt x="12057" y="2692"/>
                  </a:cubicBezTo>
                  <a:cubicBezTo>
                    <a:pt x="11995" y="3244"/>
                    <a:pt x="12029" y="3849"/>
                    <a:pt x="12160" y="4503"/>
                  </a:cubicBezTo>
                  <a:cubicBezTo>
                    <a:pt x="12291" y="5162"/>
                    <a:pt x="12644" y="5773"/>
                    <a:pt x="13221" y="6339"/>
                  </a:cubicBezTo>
                  <a:cubicBezTo>
                    <a:pt x="13589" y="6728"/>
                    <a:pt x="13926" y="7108"/>
                    <a:pt x="14229" y="7485"/>
                  </a:cubicBezTo>
                  <a:cubicBezTo>
                    <a:pt x="14532" y="7862"/>
                    <a:pt x="14791" y="8282"/>
                    <a:pt x="15006" y="8744"/>
                  </a:cubicBezTo>
                  <a:cubicBezTo>
                    <a:pt x="15218" y="9209"/>
                    <a:pt x="15390" y="9749"/>
                    <a:pt x="15515" y="10363"/>
                  </a:cubicBezTo>
                  <a:cubicBezTo>
                    <a:pt x="15639" y="10977"/>
                    <a:pt x="15702" y="11709"/>
                    <a:pt x="15702" y="12554"/>
                  </a:cubicBezTo>
                  <a:cubicBezTo>
                    <a:pt x="15702" y="12850"/>
                    <a:pt x="15546" y="13027"/>
                    <a:pt x="15237" y="13078"/>
                  </a:cubicBezTo>
                  <a:cubicBezTo>
                    <a:pt x="15118" y="13098"/>
                    <a:pt x="14997" y="13078"/>
                    <a:pt x="14872" y="13027"/>
                  </a:cubicBezTo>
                  <a:cubicBezTo>
                    <a:pt x="14747" y="12971"/>
                    <a:pt x="14666" y="12886"/>
                    <a:pt x="14625" y="12768"/>
                  </a:cubicBezTo>
                  <a:cubicBezTo>
                    <a:pt x="14485" y="12489"/>
                    <a:pt x="14276" y="12270"/>
                    <a:pt x="13998" y="12109"/>
                  </a:cubicBezTo>
                  <a:cubicBezTo>
                    <a:pt x="13720" y="11946"/>
                    <a:pt x="13405" y="11867"/>
                    <a:pt x="13056" y="11867"/>
                  </a:cubicBezTo>
                  <a:cubicBezTo>
                    <a:pt x="12588" y="11867"/>
                    <a:pt x="12191" y="12016"/>
                    <a:pt x="11870" y="12318"/>
                  </a:cubicBezTo>
                  <a:cubicBezTo>
                    <a:pt x="11545" y="12619"/>
                    <a:pt x="11383" y="12985"/>
                    <a:pt x="11383" y="13419"/>
                  </a:cubicBezTo>
                  <a:cubicBezTo>
                    <a:pt x="11383" y="14503"/>
                    <a:pt x="12160" y="15044"/>
                    <a:pt x="13714" y="15035"/>
                  </a:cubicBezTo>
                  <a:cubicBezTo>
                    <a:pt x="14691" y="15035"/>
                    <a:pt x="15452" y="14751"/>
                    <a:pt x="15998" y="14185"/>
                  </a:cubicBezTo>
                  <a:cubicBezTo>
                    <a:pt x="16370" y="13799"/>
                    <a:pt x="16635" y="13343"/>
                    <a:pt x="16797" y="12819"/>
                  </a:cubicBezTo>
                  <a:cubicBezTo>
                    <a:pt x="16963" y="12290"/>
                    <a:pt x="17065" y="11777"/>
                    <a:pt x="17103" y="11273"/>
                  </a:cubicBezTo>
                  <a:cubicBezTo>
                    <a:pt x="17143" y="10769"/>
                    <a:pt x="17156" y="10310"/>
                    <a:pt x="17134" y="9893"/>
                  </a:cubicBezTo>
                  <a:cubicBezTo>
                    <a:pt x="17115" y="9473"/>
                    <a:pt x="17097" y="9195"/>
                    <a:pt x="17075" y="9048"/>
                  </a:cubicBezTo>
                  <a:cubicBezTo>
                    <a:pt x="17016" y="8941"/>
                    <a:pt x="17016" y="8812"/>
                    <a:pt x="17075" y="8657"/>
                  </a:cubicBezTo>
                  <a:cubicBezTo>
                    <a:pt x="17156" y="8493"/>
                    <a:pt x="17312" y="8400"/>
                    <a:pt x="17546" y="8372"/>
                  </a:cubicBezTo>
                  <a:cubicBezTo>
                    <a:pt x="17780" y="8347"/>
                    <a:pt x="17955" y="8403"/>
                    <a:pt x="18076" y="8547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7"/>
                      </a:srgbClr>
                    </a:outerShdw>
                  </a:effectLst>
                </a14:hiddenEffects>
              </a:ext>
            </a:extLst>
          </p:spPr>
          <p:txBody>
            <a:bodyPr lIns="19045" tIns="19045" rIns="19045" bIns="19045" anchor="ctr"/>
            <a:lstStyle/>
            <a:p>
              <a:endParaRPr lang="zh-CN" altLang="en-US" sz="20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" name="AutoShape 17"/>
          <p:cNvSpPr/>
          <p:nvPr>
            <p:custDataLst>
              <p:tags r:id="rId2"/>
            </p:custDataLst>
          </p:nvPr>
        </p:nvSpPr>
        <p:spPr bwMode="auto">
          <a:xfrm>
            <a:off x="1559352" y="1413019"/>
            <a:ext cx="2567786" cy="223838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9045" tIns="19045" rIns="19045" bIns="19045" anchor="ctr"/>
          <a:lstStyle/>
          <a:p>
            <a:pPr algn="l"/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lt"/>
              </a:rPr>
              <a:t>转病区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+mn-lt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101311" y="1432480"/>
            <a:ext cx="5638800" cy="437388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9" name="文本框 8"/>
          <p:cNvSpPr txBox="1"/>
          <p:nvPr/>
        </p:nvSpPr>
        <p:spPr>
          <a:xfrm>
            <a:off x="2843245" y="1282842"/>
            <a:ext cx="3600346" cy="100027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sym typeface="+mn-ea"/>
              </a:rPr>
              <a:t>转科护士提交转科申请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sym typeface="+mn-ea"/>
              </a:rPr>
              <a:t>接收护士安排到床位</a:t>
            </a:r>
            <a:endParaRPr lang="zh-CN" altLang="en-US" sz="18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0327" y="2538870"/>
            <a:ext cx="4343776" cy="20042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845227" y="4336311"/>
            <a:ext cx="3779848" cy="22176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1532742" y="2350785"/>
            <a:ext cx="4552315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第</a:t>
            </a:r>
            <a:r>
              <a:rPr lang="en-US" altLang="zh-CN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6</a:t>
            </a: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节</a:t>
            </a:r>
            <a:endParaRPr lang="en-US" altLang="zh-CN" sz="4000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cs typeface="Arial" panose="020B0604020202020204" pitchFamily="34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住院特殊流程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6384290" y="2380615"/>
            <a:ext cx="4203700" cy="2477770"/>
            <a:chOff x="2900231" y="3293842"/>
            <a:chExt cx="4203881" cy="1800201"/>
          </a:xfrm>
        </p:grpSpPr>
        <p:grpSp>
          <p:nvGrpSpPr>
            <p:cNvPr id="22" name="组合 21"/>
            <p:cNvGrpSpPr/>
            <p:nvPr/>
          </p:nvGrpSpPr>
          <p:grpSpPr>
            <a:xfrm>
              <a:off x="2900231" y="3293842"/>
              <a:ext cx="1724456" cy="1800200"/>
              <a:chOff x="4951965" y="584153"/>
              <a:chExt cx="2050894" cy="5661889"/>
            </a:xfrm>
          </p:grpSpPr>
          <p:grpSp>
            <p:nvGrpSpPr>
              <p:cNvPr id="41" name="组合 40"/>
              <p:cNvGrpSpPr/>
              <p:nvPr/>
            </p:nvGrpSpPr>
            <p:grpSpPr>
              <a:xfrm>
                <a:off x="4951965" y="584153"/>
                <a:ext cx="2050894" cy="1089843"/>
                <a:chOff x="5020860" y="844835"/>
                <a:chExt cx="2050894" cy="1089843"/>
              </a:xfrm>
            </p:grpSpPr>
            <p:cxnSp>
              <p:nvCxnSpPr>
                <p:cNvPr id="45" name="直接连接符 44"/>
                <p:cNvCxnSpPr/>
                <p:nvPr/>
              </p:nvCxnSpPr>
              <p:spPr>
                <a:xfrm flipH="1" flipV="1">
                  <a:off x="5024036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/>
                <p:nvPr/>
              </p:nvCxnSpPr>
              <p:spPr>
                <a:xfrm rot="5400000" flipH="1">
                  <a:off x="6046307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2" name="组合 41"/>
              <p:cNvGrpSpPr/>
              <p:nvPr/>
            </p:nvGrpSpPr>
            <p:grpSpPr>
              <a:xfrm flipV="1">
                <a:off x="4951965" y="5156199"/>
                <a:ext cx="2050894" cy="1089843"/>
                <a:chOff x="5020860" y="844835"/>
                <a:chExt cx="2050894" cy="1089843"/>
              </a:xfrm>
            </p:grpSpPr>
            <p:cxnSp>
              <p:nvCxnSpPr>
                <p:cNvPr id="43" name="直接连接符 42"/>
                <p:cNvCxnSpPr/>
                <p:nvPr/>
              </p:nvCxnSpPr>
              <p:spPr>
                <a:xfrm flipH="1" flipV="1">
                  <a:off x="5024035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 rot="5400000" flipH="1">
                  <a:off x="6046307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6" name="组合 25"/>
            <p:cNvGrpSpPr/>
            <p:nvPr/>
          </p:nvGrpSpPr>
          <p:grpSpPr>
            <a:xfrm>
              <a:off x="5369037" y="3293843"/>
              <a:ext cx="1735075" cy="1800200"/>
              <a:chOff x="4880054" y="736553"/>
              <a:chExt cx="2050894" cy="5661889"/>
            </a:xfrm>
          </p:grpSpPr>
          <p:grpSp>
            <p:nvGrpSpPr>
              <p:cNvPr id="35" name="组合 34"/>
              <p:cNvGrpSpPr/>
              <p:nvPr/>
            </p:nvGrpSpPr>
            <p:grpSpPr>
              <a:xfrm flipH="1">
                <a:off x="4880054" y="736553"/>
                <a:ext cx="2050894" cy="1089843"/>
                <a:chOff x="4796549" y="844835"/>
                <a:chExt cx="2050894" cy="1089843"/>
              </a:xfrm>
            </p:grpSpPr>
            <p:cxnSp>
              <p:nvCxnSpPr>
                <p:cNvPr id="39" name="直接连接符 38"/>
                <p:cNvCxnSpPr/>
                <p:nvPr/>
              </p:nvCxnSpPr>
              <p:spPr>
                <a:xfrm flipH="1" flipV="1">
                  <a:off x="4799725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>
                <a:xfrm rot="5400000" flipH="1">
                  <a:off x="5821996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" name="组合 35"/>
              <p:cNvGrpSpPr/>
              <p:nvPr/>
            </p:nvGrpSpPr>
            <p:grpSpPr>
              <a:xfrm flipH="1" flipV="1">
                <a:off x="4880054" y="5308599"/>
                <a:ext cx="2050894" cy="1089843"/>
                <a:chOff x="4796549" y="844835"/>
                <a:chExt cx="2050894" cy="1089843"/>
              </a:xfrm>
            </p:grpSpPr>
            <p:cxnSp>
              <p:nvCxnSpPr>
                <p:cNvPr id="37" name="直接连接符 36"/>
                <p:cNvCxnSpPr/>
                <p:nvPr/>
              </p:nvCxnSpPr>
              <p:spPr>
                <a:xfrm flipH="1" flipV="1">
                  <a:off x="4799725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 37"/>
                <p:cNvCxnSpPr/>
                <p:nvPr/>
              </p:nvCxnSpPr>
              <p:spPr>
                <a:xfrm rot="5400000" flipH="1">
                  <a:off x="5821996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600190" y="2637155"/>
            <a:ext cx="3486150" cy="21082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839416" y="565735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9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领药审核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575720" y="671879"/>
            <a:ext cx="727280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领药审核的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目的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：减少退药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领药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模式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中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晚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早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  或  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晚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早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中</a:t>
            </a:r>
            <a:endParaRPr lang="en-US" altLang="zh-CN" sz="2000" b="1" dirty="0">
              <a:solidFill>
                <a:schemeClr val="accent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领药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时间点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00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00-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第二天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10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00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或 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00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00-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第二天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12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00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3792" y="2409239"/>
            <a:ext cx="7704856" cy="43624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95" y="3190509"/>
            <a:ext cx="3810330" cy="5944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360" y="4221088"/>
            <a:ext cx="3749365" cy="15850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9337" y="1722406"/>
            <a:ext cx="3384375" cy="10467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839416" y="565735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9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领药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审核配置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432" y="1126362"/>
            <a:ext cx="10318374" cy="56773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6094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103345" y="477440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0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药房</a:t>
            </a:r>
          </a:p>
        </p:txBody>
      </p:sp>
      <p:cxnSp>
        <p:nvCxnSpPr>
          <p:cNvPr id="46" name="Straight Connector 36"/>
          <p:cNvCxnSpPr/>
          <p:nvPr/>
        </p:nvCxnSpPr>
        <p:spPr>
          <a:xfrm>
            <a:off x="4694089" y="1612290"/>
            <a:ext cx="0" cy="3420000"/>
          </a:xfrm>
          <a:prstGeom prst="line">
            <a:avLst/>
          </a:prstGeom>
          <a:ln w="12700">
            <a:solidFill>
              <a:schemeClr val="bg1"/>
            </a:solidFill>
            <a:prstDash val="dash"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5805978" y="1900322"/>
            <a:ext cx="3110399" cy="7766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药品审核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</a:t>
            </a:r>
            <a:r>
              <a:rPr lang="en-US" altLang="zh-CN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(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口服摆药，针剂汇总</a:t>
            </a:r>
            <a:r>
              <a:rPr lang="en-US" altLang="zh-CN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)</a:t>
            </a:r>
          </a:p>
        </p:txBody>
      </p:sp>
      <p:sp>
        <p:nvSpPr>
          <p:cNvPr id="50" name="矩形 49"/>
          <p:cNvSpPr/>
          <p:nvPr/>
        </p:nvSpPr>
        <p:spPr>
          <a:xfrm>
            <a:off x="5862369" y="3481847"/>
            <a:ext cx="4062120" cy="118491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类型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特殊科室发药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冲减退药</a:t>
            </a:r>
          </a:p>
        </p:txBody>
      </p:sp>
      <p:sp>
        <p:nvSpPr>
          <p:cNvPr id="53" name="矩形 52"/>
          <p:cNvSpPr/>
          <p:nvPr/>
        </p:nvSpPr>
        <p:spPr>
          <a:xfrm>
            <a:off x="5808857" y="5326450"/>
            <a:ext cx="4062120" cy="118491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类别设置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科室设置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拒绝发药原因维护</a:t>
            </a:r>
            <a:r>
              <a:rPr lang="en-US" altLang="zh-CN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药原因维护</a:t>
            </a:r>
          </a:p>
        </p:txBody>
      </p:sp>
      <p:sp>
        <p:nvSpPr>
          <p:cNvPr id="59" name="TextBox 13"/>
          <p:cNvSpPr txBox="1"/>
          <p:nvPr/>
        </p:nvSpPr>
        <p:spPr>
          <a:xfrm>
            <a:off x="5769801" y="1336581"/>
            <a:ext cx="1400062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主要业务：</a:t>
            </a:r>
          </a:p>
        </p:txBody>
      </p:sp>
      <p:sp>
        <p:nvSpPr>
          <p:cNvPr id="60" name="TextBox 13"/>
          <p:cNvSpPr txBox="1"/>
          <p:nvPr/>
        </p:nvSpPr>
        <p:spPr>
          <a:xfrm>
            <a:off x="5829000" y="2955583"/>
            <a:ext cx="1400062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名词解释：</a:t>
            </a:r>
          </a:p>
        </p:txBody>
      </p:sp>
      <p:sp>
        <p:nvSpPr>
          <p:cNvPr id="61" name="TextBox 13"/>
          <p:cNvSpPr txBox="1"/>
          <p:nvPr/>
        </p:nvSpPr>
        <p:spPr>
          <a:xfrm>
            <a:off x="5829000" y="4840084"/>
            <a:ext cx="1400062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系统配置：</a:t>
            </a:r>
          </a:p>
        </p:txBody>
      </p:sp>
      <p:sp>
        <p:nvSpPr>
          <p:cNvPr id="2" name="矩形 1"/>
          <p:cNvSpPr/>
          <p:nvPr/>
        </p:nvSpPr>
        <p:spPr>
          <a:xfrm>
            <a:off x="9060393" y="1530619"/>
            <a:ext cx="2304256" cy="1276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药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药品请领、退库</a:t>
            </a:r>
          </a:p>
          <a:p>
            <a:pPr indent="-34290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盘点</a:t>
            </a:r>
          </a:p>
        </p:txBody>
      </p:sp>
      <p:sp>
        <p:nvSpPr>
          <p:cNvPr id="64" name="任意多边形 63"/>
          <p:cNvSpPr/>
          <p:nvPr/>
        </p:nvSpPr>
        <p:spPr>
          <a:xfrm>
            <a:off x="1343715" y="3716806"/>
            <a:ext cx="1368152" cy="1526977"/>
          </a:xfrm>
          <a:custGeom>
            <a:avLst/>
            <a:gdLst>
              <a:gd name="connsiteX0" fmla="*/ 0 w 1239700"/>
              <a:gd name="connsiteY0" fmla="*/ 539270 h 1078539"/>
              <a:gd name="connsiteX1" fmla="*/ 269635 w 1239700"/>
              <a:gd name="connsiteY1" fmla="*/ 0 h 1078539"/>
              <a:gd name="connsiteX2" fmla="*/ 970065 w 1239700"/>
              <a:gd name="connsiteY2" fmla="*/ 0 h 1078539"/>
              <a:gd name="connsiteX3" fmla="*/ 1239700 w 1239700"/>
              <a:gd name="connsiteY3" fmla="*/ 539270 h 1078539"/>
              <a:gd name="connsiteX4" fmla="*/ 970065 w 1239700"/>
              <a:gd name="connsiteY4" fmla="*/ 1078539 h 1078539"/>
              <a:gd name="connsiteX5" fmla="*/ 269635 w 1239700"/>
              <a:gd name="connsiteY5" fmla="*/ 1078539 h 1078539"/>
              <a:gd name="connsiteX6" fmla="*/ 0 w 1239700"/>
              <a:gd name="connsiteY6" fmla="*/ 539270 h 107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39700" h="1078539">
                <a:moveTo>
                  <a:pt x="619849" y="0"/>
                </a:moveTo>
                <a:lnTo>
                  <a:pt x="1239699" y="234583"/>
                </a:lnTo>
                <a:lnTo>
                  <a:pt x="1239699" y="843956"/>
                </a:lnTo>
                <a:lnTo>
                  <a:pt x="619849" y="1078539"/>
                </a:lnTo>
                <a:lnTo>
                  <a:pt x="1" y="843956"/>
                </a:lnTo>
                <a:lnTo>
                  <a:pt x="1" y="234583"/>
                </a:lnTo>
                <a:lnTo>
                  <a:pt x="619849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68072" tIns="193188" rIns="168073" bIns="193187" numCol="1" spcCol="1270" anchor="ctr" anchorCtr="0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600" kern="1200">
              <a:solidFill>
                <a:schemeClr val="bg1"/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65" name="任意多边形 64"/>
          <p:cNvSpPr/>
          <p:nvPr/>
        </p:nvSpPr>
        <p:spPr>
          <a:xfrm>
            <a:off x="3088717" y="2664548"/>
            <a:ext cx="1368152" cy="1526977"/>
          </a:xfrm>
          <a:custGeom>
            <a:avLst/>
            <a:gdLst>
              <a:gd name="connsiteX0" fmla="*/ 0 w 1239700"/>
              <a:gd name="connsiteY0" fmla="*/ 539270 h 1078539"/>
              <a:gd name="connsiteX1" fmla="*/ 269635 w 1239700"/>
              <a:gd name="connsiteY1" fmla="*/ 0 h 1078539"/>
              <a:gd name="connsiteX2" fmla="*/ 970065 w 1239700"/>
              <a:gd name="connsiteY2" fmla="*/ 0 h 1078539"/>
              <a:gd name="connsiteX3" fmla="*/ 1239700 w 1239700"/>
              <a:gd name="connsiteY3" fmla="*/ 539270 h 1078539"/>
              <a:gd name="connsiteX4" fmla="*/ 970065 w 1239700"/>
              <a:gd name="connsiteY4" fmla="*/ 1078539 h 1078539"/>
              <a:gd name="connsiteX5" fmla="*/ 269635 w 1239700"/>
              <a:gd name="connsiteY5" fmla="*/ 1078539 h 1078539"/>
              <a:gd name="connsiteX6" fmla="*/ 0 w 1239700"/>
              <a:gd name="connsiteY6" fmla="*/ 539270 h 107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39700" h="1078539">
                <a:moveTo>
                  <a:pt x="619849" y="0"/>
                </a:moveTo>
                <a:lnTo>
                  <a:pt x="1239699" y="234583"/>
                </a:lnTo>
                <a:lnTo>
                  <a:pt x="1239699" y="843956"/>
                </a:lnTo>
                <a:lnTo>
                  <a:pt x="619849" y="1078539"/>
                </a:lnTo>
                <a:lnTo>
                  <a:pt x="1" y="843956"/>
                </a:lnTo>
                <a:lnTo>
                  <a:pt x="1" y="234583"/>
                </a:lnTo>
                <a:lnTo>
                  <a:pt x="619849" y="0"/>
                </a:lnTo>
                <a:close/>
              </a:path>
            </a:pathLst>
          </a:custGeom>
          <a:solidFill>
            <a:schemeClr val="accent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68072" tIns="193188" rIns="168073" bIns="193187" numCol="1" spcCol="1270" anchor="ctr" anchorCtr="0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600" kern="1200">
              <a:solidFill>
                <a:schemeClr val="bg1"/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66" name="任意多边形 65"/>
          <p:cNvSpPr/>
          <p:nvPr/>
        </p:nvSpPr>
        <p:spPr>
          <a:xfrm>
            <a:off x="1343715" y="1612290"/>
            <a:ext cx="1368152" cy="1526977"/>
          </a:xfrm>
          <a:custGeom>
            <a:avLst/>
            <a:gdLst>
              <a:gd name="connsiteX0" fmla="*/ 0 w 1239700"/>
              <a:gd name="connsiteY0" fmla="*/ 539270 h 1078539"/>
              <a:gd name="connsiteX1" fmla="*/ 269635 w 1239700"/>
              <a:gd name="connsiteY1" fmla="*/ 0 h 1078539"/>
              <a:gd name="connsiteX2" fmla="*/ 970065 w 1239700"/>
              <a:gd name="connsiteY2" fmla="*/ 0 h 1078539"/>
              <a:gd name="connsiteX3" fmla="*/ 1239700 w 1239700"/>
              <a:gd name="connsiteY3" fmla="*/ 539270 h 1078539"/>
              <a:gd name="connsiteX4" fmla="*/ 970065 w 1239700"/>
              <a:gd name="connsiteY4" fmla="*/ 1078539 h 1078539"/>
              <a:gd name="connsiteX5" fmla="*/ 269635 w 1239700"/>
              <a:gd name="connsiteY5" fmla="*/ 1078539 h 1078539"/>
              <a:gd name="connsiteX6" fmla="*/ 0 w 1239700"/>
              <a:gd name="connsiteY6" fmla="*/ 539270 h 107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39700" h="1078539">
                <a:moveTo>
                  <a:pt x="619849" y="0"/>
                </a:moveTo>
                <a:lnTo>
                  <a:pt x="1239699" y="234583"/>
                </a:lnTo>
                <a:lnTo>
                  <a:pt x="1239699" y="843956"/>
                </a:lnTo>
                <a:lnTo>
                  <a:pt x="619849" y="1078539"/>
                </a:lnTo>
                <a:lnTo>
                  <a:pt x="1" y="843956"/>
                </a:lnTo>
                <a:lnTo>
                  <a:pt x="1" y="234583"/>
                </a:lnTo>
                <a:lnTo>
                  <a:pt x="619849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68072" tIns="193188" rIns="168073" bIns="193187" numCol="1" spcCol="1270" anchor="ctr" anchorCtr="0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600" kern="1200">
              <a:solidFill>
                <a:schemeClr val="bg1"/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67" name="任意多边形 66"/>
          <p:cNvSpPr/>
          <p:nvPr/>
        </p:nvSpPr>
        <p:spPr>
          <a:xfrm>
            <a:off x="2508538" y="1612290"/>
            <a:ext cx="1368152" cy="1526977"/>
          </a:xfrm>
          <a:custGeom>
            <a:avLst/>
            <a:gdLst>
              <a:gd name="connsiteX0" fmla="*/ 0 w 1239700"/>
              <a:gd name="connsiteY0" fmla="*/ 539270 h 1078539"/>
              <a:gd name="connsiteX1" fmla="*/ 269635 w 1239700"/>
              <a:gd name="connsiteY1" fmla="*/ 0 h 1078539"/>
              <a:gd name="connsiteX2" fmla="*/ 970065 w 1239700"/>
              <a:gd name="connsiteY2" fmla="*/ 0 h 1078539"/>
              <a:gd name="connsiteX3" fmla="*/ 1239700 w 1239700"/>
              <a:gd name="connsiteY3" fmla="*/ 539270 h 1078539"/>
              <a:gd name="connsiteX4" fmla="*/ 970065 w 1239700"/>
              <a:gd name="connsiteY4" fmla="*/ 1078539 h 1078539"/>
              <a:gd name="connsiteX5" fmla="*/ 269635 w 1239700"/>
              <a:gd name="connsiteY5" fmla="*/ 1078539 h 1078539"/>
              <a:gd name="connsiteX6" fmla="*/ 0 w 1239700"/>
              <a:gd name="connsiteY6" fmla="*/ 539270 h 107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39700" h="1078539">
                <a:moveTo>
                  <a:pt x="619849" y="0"/>
                </a:moveTo>
                <a:lnTo>
                  <a:pt x="1239699" y="234583"/>
                </a:lnTo>
                <a:lnTo>
                  <a:pt x="1239699" y="843956"/>
                </a:lnTo>
                <a:lnTo>
                  <a:pt x="619849" y="1078539"/>
                </a:lnTo>
                <a:lnTo>
                  <a:pt x="1" y="843956"/>
                </a:lnTo>
                <a:lnTo>
                  <a:pt x="1" y="234583"/>
                </a:lnTo>
                <a:lnTo>
                  <a:pt x="619849" y="0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tx2"/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68" name="任意多边形 67"/>
          <p:cNvSpPr/>
          <p:nvPr/>
        </p:nvSpPr>
        <p:spPr>
          <a:xfrm>
            <a:off x="1923895" y="2664548"/>
            <a:ext cx="1368152" cy="1526977"/>
          </a:xfrm>
          <a:custGeom>
            <a:avLst/>
            <a:gdLst>
              <a:gd name="connsiteX0" fmla="*/ 0 w 1239700"/>
              <a:gd name="connsiteY0" fmla="*/ 539270 h 1078539"/>
              <a:gd name="connsiteX1" fmla="*/ 269635 w 1239700"/>
              <a:gd name="connsiteY1" fmla="*/ 0 h 1078539"/>
              <a:gd name="connsiteX2" fmla="*/ 970065 w 1239700"/>
              <a:gd name="connsiteY2" fmla="*/ 0 h 1078539"/>
              <a:gd name="connsiteX3" fmla="*/ 1239700 w 1239700"/>
              <a:gd name="connsiteY3" fmla="*/ 539270 h 1078539"/>
              <a:gd name="connsiteX4" fmla="*/ 970065 w 1239700"/>
              <a:gd name="connsiteY4" fmla="*/ 1078539 h 1078539"/>
              <a:gd name="connsiteX5" fmla="*/ 269635 w 1239700"/>
              <a:gd name="connsiteY5" fmla="*/ 1078539 h 1078539"/>
              <a:gd name="connsiteX6" fmla="*/ 0 w 1239700"/>
              <a:gd name="connsiteY6" fmla="*/ 539270 h 107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39700" h="1078539">
                <a:moveTo>
                  <a:pt x="619849" y="0"/>
                </a:moveTo>
                <a:lnTo>
                  <a:pt x="1239699" y="234583"/>
                </a:lnTo>
                <a:lnTo>
                  <a:pt x="1239699" y="843956"/>
                </a:lnTo>
                <a:lnTo>
                  <a:pt x="619849" y="1078539"/>
                </a:lnTo>
                <a:lnTo>
                  <a:pt x="1" y="843956"/>
                </a:lnTo>
                <a:lnTo>
                  <a:pt x="1" y="234583"/>
                </a:lnTo>
                <a:lnTo>
                  <a:pt x="619849" y="0"/>
                </a:lnTo>
                <a:close/>
              </a:path>
            </a:pathLst>
          </a:custGeom>
          <a:noFill/>
          <a:ln>
            <a:solidFill>
              <a:schemeClr val="bg1"/>
            </a:solidFill>
          </a:ln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bg1"/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69" name="任意多边形 68"/>
          <p:cNvSpPr/>
          <p:nvPr/>
        </p:nvSpPr>
        <p:spPr>
          <a:xfrm>
            <a:off x="2508538" y="3716806"/>
            <a:ext cx="1368152" cy="1526977"/>
          </a:xfrm>
          <a:custGeom>
            <a:avLst/>
            <a:gdLst>
              <a:gd name="connsiteX0" fmla="*/ 0 w 1239700"/>
              <a:gd name="connsiteY0" fmla="*/ 539270 h 1078539"/>
              <a:gd name="connsiteX1" fmla="*/ 269635 w 1239700"/>
              <a:gd name="connsiteY1" fmla="*/ 0 h 1078539"/>
              <a:gd name="connsiteX2" fmla="*/ 970065 w 1239700"/>
              <a:gd name="connsiteY2" fmla="*/ 0 h 1078539"/>
              <a:gd name="connsiteX3" fmla="*/ 1239700 w 1239700"/>
              <a:gd name="connsiteY3" fmla="*/ 539270 h 1078539"/>
              <a:gd name="connsiteX4" fmla="*/ 970065 w 1239700"/>
              <a:gd name="connsiteY4" fmla="*/ 1078539 h 1078539"/>
              <a:gd name="connsiteX5" fmla="*/ 269635 w 1239700"/>
              <a:gd name="connsiteY5" fmla="*/ 1078539 h 1078539"/>
              <a:gd name="connsiteX6" fmla="*/ 0 w 1239700"/>
              <a:gd name="connsiteY6" fmla="*/ 539270 h 107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39700" h="1078539">
                <a:moveTo>
                  <a:pt x="619849" y="0"/>
                </a:moveTo>
                <a:lnTo>
                  <a:pt x="1239699" y="234583"/>
                </a:lnTo>
                <a:lnTo>
                  <a:pt x="1239699" y="843956"/>
                </a:lnTo>
                <a:lnTo>
                  <a:pt x="619849" y="1078539"/>
                </a:lnTo>
                <a:lnTo>
                  <a:pt x="1" y="843956"/>
                </a:lnTo>
                <a:lnTo>
                  <a:pt x="1" y="234583"/>
                </a:lnTo>
                <a:lnTo>
                  <a:pt x="619849" y="0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bg1"/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70" name="TextBox 13"/>
          <p:cNvSpPr txBox="1"/>
          <p:nvPr/>
        </p:nvSpPr>
        <p:spPr>
          <a:xfrm>
            <a:off x="1343715" y="2130725"/>
            <a:ext cx="1159409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b="1" spc="-150" dirty="0">
                <a:solidFill>
                  <a:schemeClr val="bg1"/>
                </a:solidFill>
                <a:latin typeface="+mj-ea"/>
                <a:ea typeface="+mj-ea"/>
                <a:sym typeface="PangMenZhengDao" panose="02010600030101010101" pitchFamily="2" charset="-122"/>
              </a:rPr>
              <a:t>药</a:t>
            </a:r>
          </a:p>
        </p:txBody>
      </p:sp>
      <p:sp>
        <p:nvSpPr>
          <p:cNvPr id="71" name="TextBox 13"/>
          <p:cNvSpPr txBox="1"/>
          <p:nvPr/>
        </p:nvSpPr>
        <p:spPr>
          <a:xfrm>
            <a:off x="1343715" y="4268214"/>
            <a:ext cx="1224449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b="1" spc="-150" dirty="0">
                <a:solidFill>
                  <a:schemeClr val="bg1"/>
                </a:solidFill>
                <a:latin typeface="+mj-ea"/>
                <a:ea typeface="+mj-ea"/>
                <a:sym typeface="PangMenZhengDao" panose="02010600030101010101" pitchFamily="2" charset="-122"/>
              </a:rPr>
              <a:t>房</a:t>
            </a:r>
          </a:p>
        </p:txBody>
      </p:sp>
      <p:sp>
        <p:nvSpPr>
          <p:cNvPr id="72" name="TextBox 13"/>
          <p:cNvSpPr txBox="1"/>
          <p:nvPr/>
        </p:nvSpPr>
        <p:spPr>
          <a:xfrm>
            <a:off x="3287931" y="3197388"/>
            <a:ext cx="1159409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b="1" spc="-150" dirty="0">
                <a:solidFill>
                  <a:schemeClr val="bg1"/>
                </a:solidFill>
                <a:latin typeface="+mj-ea"/>
                <a:ea typeface="+mj-ea"/>
                <a:sym typeface="PangMenZhengDao" panose="02010600030101010101" pitchFamily="2" charset="-122"/>
              </a:rPr>
              <a:t>住院</a:t>
            </a:r>
          </a:p>
        </p:txBody>
      </p:sp>
      <p:grpSp>
        <p:nvGrpSpPr>
          <p:cNvPr id="73" name="组合 72"/>
          <p:cNvGrpSpPr/>
          <p:nvPr/>
        </p:nvGrpSpPr>
        <p:grpSpPr>
          <a:xfrm>
            <a:off x="5010974" y="1036226"/>
            <a:ext cx="603885" cy="600710"/>
            <a:chOff x="0" y="0"/>
            <a:chExt cx="377825" cy="374650"/>
          </a:xfrm>
          <a:solidFill>
            <a:srgbClr val="7EC4FE"/>
          </a:solidFill>
        </p:grpSpPr>
        <p:sp>
          <p:nvSpPr>
            <p:cNvPr id="74" name="Freeform 52"/>
            <p:cNvSpPr/>
            <p:nvPr/>
          </p:nvSpPr>
          <p:spPr>
            <a:xfrm>
              <a:off x="0" y="0"/>
              <a:ext cx="377825" cy="228600"/>
            </a:xfrm>
            <a:custGeom>
              <a:avLst/>
              <a:gdLst/>
              <a:ahLst/>
              <a:cxnLst>
                <a:cxn ang="0">
                  <a:pos x="188913" y="70805"/>
                </a:cxn>
                <a:cxn ang="0">
                  <a:pos x="335167" y="218485"/>
                </a:cxn>
                <a:cxn ang="0">
                  <a:pos x="369700" y="218485"/>
                </a:cxn>
                <a:cxn ang="0">
                  <a:pos x="369700" y="184094"/>
                </a:cxn>
                <a:cxn ang="0">
                  <a:pos x="188913" y="0"/>
                </a:cxn>
                <a:cxn ang="0">
                  <a:pos x="10157" y="184094"/>
                </a:cxn>
                <a:cxn ang="0">
                  <a:pos x="10157" y="218485"/>
                </a:cxn>
                <a:cxn ang="0">
                  <a:pos x="44689" y="218485"/>
                </a:cxn>
                <a:cxn ang="0">
                  <a:pos x="188913" y="70805"/>
                </a:cxn>
              </a:cxnLst>
              <a:rect l="0" t="0" r="0" b="0"/>
              <a:pathLst>
                <a:path w="186" h="113">
                  <a:moveTo>
                    <a:pt x="93" y="35"/>
                  </a:moveTo>
                  <a:cubicBezTo>
                    <a:pt x="165" y="108"/>
                    <a:pt x="165" y="108"/>
                    <a:pt x="165" y="108"/>
                  </a:cubicBezTo>
                  <a:cubicBezTo>
                    <a:pt x="169" y="113"/>
                    <a:pt x="177" y="113"/>
                    <a:pt x="182" y="108"/>
                  </a:cubicBezTo>
                  <a:cubicBezTo>
                    <a:pt x="186" y="103"/>
                    <a:pt x="186" y="96"/>
                    <a:pt x="182" y="91"/>
                  </a:cubicBezTo>
                  <a:cubicBezTo>
                    <a:pt x="93" y="0"/>
                    <a:pt x="93" y="0"/>
                    <a:pt x="93" y="0"/>
                  </a:cubicBezTo>
                  <a:cubicBezTo>
                    <a:pt x="5" y="91"/>
                    <a:pt x="5" y="91"/>
                    <a:pt x="5" y="91"/>
                  </a:cubicBezTo>
                  <a:cubicBezTo>
                    <a:pt x="0" y="96"/>
                    <a:pt x="0" y="103"/>
                    <a:pt x="5" y="108"/>
                  </a:cubicBezTo>
                  <a:cubicBezTo>
                    <a:pt x="9" y="113"/>
                    <a:pt x="17" y="113"/>
                    <a:pt x="22" y="108"/>
                  </a:cubicBezTo>
                  <a:lnTo>
                    <a:pt x="93" y="35"/>
                  </a:lnTo>
                  <a:close/>
                </a:path>
              </a:pathLst>
            </a:custGeom>
            <a:grpFill/>
            <a:ln w="30163" cap="rnd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75" name="Freeform 53"/>
            <p:cNvSpPr/>
            <p:nvPr/>
          </p:nvSpPr>
          <p:spPr>
            <a:xfrm>
              <a:off x="50800" y="214312"/>
              <a:ext cx="277813" cy="1603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0338"/>
                </a:cxn>
                <a:cxn ang="0">
                  <a:pos x="98356" y="160338"/>
                </a:cxn>
                <a:cxn ang="0">
                  <a:pos x="98356" y="46550"/>
                </a:cxn>
                <a:cxn ang="0">
                  <a:pos x="179457" y="46550"/>
                </a:cxn>
                <a:cxn ang="0">
                  <a:pos x="179457" y="160338"/>
                </a:cxn>
                <a:cxn ang="0">
                  <a:pos x="277813" y="160338"/>
                </a:cxn>
                <a:cxn ang="0">
                  <a:pos x="277813" y="0"/>
                </a:cxn>
              </a:cxnLst>
              <a:rect l="0" t="0" r="0" b="0"/>
              <a:pathLst>
                <a:path w="322" h="186">
                  <a:moveTo>
                    <a:pt x="0" y="0"/>
                  </a:moveTo>
                  <a:lnTo>
                    <a:pt x="0" y="186"/>
                  </a:lnTo>
                  <a:lnTo>
                    <a:pt x="114" y="186"/>
                  </a:lnTo>
                  <a:lnTo>
                    <a:pt x="114" y="54"/>
                  </a:lnTo>
                  <a:lnTo>
                    <a:pt x="208" y="54"/>
                  </a:lnTo>
                  <a:lnTo>
                    <a:pt x="208" y="186"/>
                  </a:lnTo>
                  <a:lnTo>
                    <a:pt x="322" y="186"/>
                  </a:lnTo>
                  <a:lnTo>
                    <a:pt x="322" y="0"/>
                  </a:lnTo>
                </a:path>
              </a:pathLst>
            </a:custGeom>
            <a:grpFill/>
            <a:ln w="30163" cap="rnd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76" name="Freeform 7"/>
          <p:cNvSpPr>
            <a:spLocks noEditPoints="1"/>
          </p:cNvSpPr>
          <p:nvPr/>
        </p:nvSpPr>
        <p:spPr>
          <a:xfrm>
            <a:off x="4977816" y="2850781"/>
            <a:ext cx="698201" cy="479190"/>
          </a:xfrm>
          <a:custGeom>
            <a:avLst/>
            <a:gdLst/>
            <a:ahLst/>
            <a:cxnLst>
              <a:cxn ang="0">
                <a:pos x="27962" y="0"/>
              </a:cxn>
              <a:cxn ang="0">
                <a:pos x="39147" y="118034"/>
              </a:cxn>
              <a:cxn ang="0">
                <a:pos x="67109" y="120844"/>
              </a:cxn>
              <a:cxn ang="0">
                <a:pos x="150996" y="67448"/>
              </a:cxn>
              <a:cxn ang="0">
                <a:pos x="198531" y="78689"/>
              </a:cxn>
              <a:cxn ang="0">
                <a:pos x="117441" y="33724"/>
              </a:cxn>
              <a:cxn ang="0">
                <a:pos x="72702" y="36534"/>
              </a:cxn>
              <a:cxn ang="0">
                <a:pos x="55924" y="61827"/>
              </a:cxn>
              <a:cxn ang="0">
                <a:pos x="69905" y="14052"/>
              </a:cxn>
              <a:cxn ang="0">
                <a:pos x="321565" y="89931"/>
              </a:cxn>
              <a:cxn ang="0">
                <a:pos x="279622" y="106793"/>
              </a:cxn>
              <a:cxn ang="0">
                <a:pos x="234882" y="129275"/>
              </a:cxn>
              <a:cxn ang="0">
                <a:pos x="206920" y="193913"/>
              </a:cxn>
              <a:cxn ang="0">
                <a:pos x="187347" y="213585"/>
              </a:cxn>
              <a:cxn ang="0">
                <a:pos x="178958" y="179861"/>
              </a:cxn>
              <a:cxn ang="0">
                <a:pos x="148200" y="205154"/>
              </a:cxn>
              <a:cxn ang="0">
                <a:pos x="148200" y="165809"/>
              </a:cxn>
              <a:cxn ang="0">
                <a:pos x="111849" y="191102"/>
              </a:cxn>
              <a:cxn ang="0">
                <a:pos x="134218" y="134896"/>
              </a:cxn>
              <a:cxn ang="0">
                <a:pos x="86683" y="165809"/>
              </a:cxn>
              <a:cxn ang="0">
                <a:pos x="139811" y="84310"/>
              </a:cxn>
              <a:cxn ang="0">
                <a:pos x="192939" y="103982"/>
              </a:cxn>
              <a:cxn ang="0">
                <a:pos x="192939" y="53396"/>
              </a:cxn>
              <a:cxn ang="0">
                <a:pos x="248863" y="75879"/>
              </a:cxn>
              <a:cxn ang="0">
                <a:pos x="226494" y="39345"/>
              </a:cxn>
              <a:cxn ang="0">
                <a:pos x="220901" y="33724"/>
              </a:cxn>
              <a:cxn ang="0">
                <a:pos x="271233" y="146137"/>
              </a:cxn>
              <a:cxn ang="0">
                <a:pos x="237678" y="148947"/>
              </a:cxn>
              <a:cxn ang="0">
                <a:pos x="271233" y="146137"/>
              </a:cxn>
              <a:cxn ang="0">
                <a:pos x="240475" y="188292"/>
              </a:cxn>
              <a:cxn ang="0">
                <a:pos x="212513" y="177051"/>
              </a:cxn>
              <a:cxn ang="0">
                <a:pos x="243271" y="182671"/>
              </a:cxn>
              <a:cxn ang="0">
                <a:pos x="226494" y="151758"/>
              </a:cxn>
              <a:cxn ang="0">
                <a:pos x="243271" y="182671"/>
              </a:cxn>
            </a:cxnLst>
            <a:rect l="0" t="0" r="0" b="0"/>
            <a:pathLst>
              <a:path w="115" h="76">
                <a:moveTo>
                  <a:pt x="25" y="5"/>
                </a:moveTo>
                <a:cubicBezTo>
                  <a:pt x="10" y="0"/>
                  <a:pt x="10" y="0"/>
                  <a:pt x="10" y="0"/>
                </a:cubicBezTo>
                <a:cubicBezTo>
                  <a:pt x="0" y="38"/>
                  <a:pt x="0" y="38"/>
                  <a:pt x="0" y="38"/>
                </a:cubicBezTo>
                <a:cubicBezTo>
                  <a:pt x="14" y="42"/>
                  <a:pt x="14" y="42"/>
                  <a:pt x="14" y="42"/>
                </a:cubicBezTo>
                <a:cubicBezTo>
                  <a:pt x="16" y="36"/>
                  <a:pt x="16" y="36"/>
                  <a:pt x="16" y="36"/>
                </a:cubicBezTo>
                <a:cubicBezTo>
                  <a:pt x="24" y="43"/>
                  <a:pt x="24" y="43"/>
                  <a:pt x="24" y="43"/>
                </a:cubicBezTo>
                <a:cubicBezTo>
                  <a:pt x="43" y="28"/>
                  <a:pt x="43" y="28"/>
                  <a:pt x="43" y="28"/>
                </a:cubicBezTo>
                <a:cubicBezTo>
                  <a:pt x="54" y="24"/>
                  <a:pt x="54" y="24"/>
                  <a:pt x="54" y="24"/>
                </a:cubicBezTo>
                <a:cubicBezTo>
                  <a:pt x="67" y="32"/>
                  <a:pt x="67" y="32"/>
                  <a:pt x="67" y="32"/>
                </a:cubicBezTo>
                <a:cubicBezTo>
                  <a:pt x="71" y="28"/>
                  <a:pt x="71" y="28"/>
                  <a:pt x="71" y="28"/>
                </a:cubicBezTo>
                <a:cubicBezTo>
                  <a:pt x="61" y="13"/>
                  <a:pt x="61" y="13"/>
                  <a:pt x="61" y="13"/>
                </a:cubicBezTo>
                <a:cubicBezTo>
                  <a:pt x="42" y="12"/>
                  <a:pt x="42" y="12"/>
                  <a:pt x="42" y="12"/>
                </a:cubicBezTo>
                <a:cubicBezTo>
                  <a:pt x="28" y="14"/>
                  <a:pt x="28" y="14"/>
                  <a:pt x="28" y="14"/>
                </a:cubicBezTo>
                <a:cubicBezTo>
                  <a:pt x="26" y="13"/>
                  <a:pt x="26" y="13"/>
                  <a:pt x="26" y="13"/>
                </a:cubicBezTo>
                <a:cubicBezTo>
                  <a:pt x="21" y="23"/>
                  <a:pt x="21" y="23"/>
                  <a:pt x="21" y="23"/>
                </a:cubicBezTo>
                <a:cubicBezTo>
                  <a:pt x="20" y="22"/>
                  <a:pt x="20" y="22"/>
                  <a:pt x="20" y="22"/>
                </a:cubicBezTo>
                <a:cubicBezTo>
                  <a:pt x="23" y="11"/>
                  <a:pt x="23" y="11"/>
                  <a:pt x="23" y="11"/>
                </a:cubicBezTo>
                <a:cubicBezTo>
                  <a:pt x="25" y="5"/>
                  <a:pt x="25" y="5"/>
                  <a:pt x="25" y="5"/>
                </a:cubicBezTo>
                <a:close/>
                <a:moveTo>
                  <a:pt x="91" y="2"/>
                </a:moveTo>
                <a:cubicBezTo>
                  <a:pt x="115" y="32"/>
                  <a:pt x="115" y="32"/>
                  <a:pt x="115" y="32"/>
                </a:cubicBezTo>
                <a:cubicBezTo>
                  <a:pt x="103" y="42"/>
                  <a:pt x="103" y="42"/>
                  <a:pt x="103" y="42"/>
                </a:cubicBezTo>
                <a:cubicBezTo>
                  <a:pt x="100" y="38"/>
                  <a:pt x="100" y="38"/>
                  <a:pt x="100" y="38"/>
                </a:cubicBezTo>
                <a:cubicBezTo>
                  <a:pt x="92" y="48"/>
                  <a:pt x="92" y="48"/>
                  <a:pt x="92" y="48"/>
                </a:cubicBezTo>
                <a:cubicBezTo>
                  <a:pt x="84" y="46"/>
                  <a:pt x="84" y="46"/>
                  <a:pt x="84" y="46"/>
                </a:cubicBezTo>
                <a:cubicBezTo>
                  <a:pt x="78" y="49"/>
                  <a:pt x="71" y="55"/>
                  <a:pt x="70" y="62"/>
                </a:cubicBezTo>
                <a:cubicBezTo>
                  <a:pt x="74" y="69"/>
                  <a:pt x="74" y="69"/>
                  <a:pt x="74" y="69"/>
                </a:cubicBezTo>
                <a:cubicBezTo>
                  <a:pt x="73" y="71"/>
                  <a:pt x="73" y="71"/>
                  <a:pt x="73" y="71"/>
                </a:cubicBezTo>
                <a:cubicBezTo>
                  <a:pt x="71" y="73"/>
                  <a:pt x="69" y="74"/>
                  <a:pt x="67" y="76"/>
                </a:cubicBezTo>
                <a:cubicBezTo>
                  <a:pt x="65" y="75"/>
                  <a:pt x="63" y="73"/>
                  <a:pt x="61" y="72"/>
                </a:cubicBezTo>
                <a:cubicBezTo>
                  <a:pt x="61" y="69"/>
                  <a:pt x="64" y="65"/>
                  <a:pt x="64" y="64"/>
                </a:cubicBezTo>
                <a:cubicBezTo>
                  <a:pt x="63" y="63"/>
                  <a:pt x="63" y="63"/>
                  <a:pt x="63" y="63"/>
                </a:cubicBezTo>
                <a:cubicBezTo>
                  <a:pt x="61" y="66"/>
                  <a:pt x="55" y="71"/>
                  <a:pt x="53" y="73"/>
                </a:cubicBezTo>
                <a:cubicBezTo>
                  <a:pt x="51" y="72"/>
                  <a:pt x="49" y="71"/>
                  <a:pt x="46" y="69"/>
                </a:cubicBezTo>
                <a:cubicBezTo>
                  <a:pt x="47" y="67"/>
                  <a:pt x="52" y="61"/>
                  <a:pt x="53" y="59"/>
                </a:cubicBezTo>
                <a:cubicBezTo>
                  <a:pt x="52" y="58"/>
                  <a:pt x="52" y="58"/>
                  <a:pt x="52" y="58"/>
                </a:cubicBezTo>
                <a:cubicBezTo>
                  <a:pt x="48" y="63"/>
                  <a:pt x="43" y="67"/>
                  <a:pt x="40" y="68"/>
                </a:cubicBezTo>
                <a:cubicBezTo>
                  <a:pt x="33" y="63"/>
                  <a:pt x="33" y="63"/>
                  <a:pt x="33" y="63"/>
                </a:cubicBezTo>
                <a:cubicBezTo>
                  <a:pt x="37" y="57"/>
                  <a:pt x="43" y="52"/>
                  <a:pt x="48" y="48"/>
                </a:cubicBezTo>
                <a:cubicBezTo>
                  <a:pt x="47" y="46"/>
                  <a:pt x="47" y="46"/>
                  <a:pt x="47" y="46"/>
                </a:cubicBezTo>
                <a:cubicBezTo>
                  <a:pt x="43" y="49"/>
                  <a:pt x="35" y="56"/>
                  <a:pt x="31" y="59"/>
                </a:cubicBezTo>
                <a:cubicBezTo>
                  <a:pt x="27" y="58"/>
                  <a:pt x="25" y="56"/>
                  <a:pt x="24" y="52"/>
                </a:cubicBezTo>
                <a:cubicBezTo>
                  <a:pt x="32" y="45"/>
                  <a:pt x="41" y="37"/>
                  <a:pt x="50" y="30"/>
                </a:cubicBezTo>
                <a:cubicBezTo>
                  <a:pt x="55" y="29"/>
                  <a:pt x="55" y="29"/>
                  <a:pt x="55" y="29"/>
                </a:cubicBezTo>
                <a:cubicBezTo>
                  <a:pt x="69" y="37"/>
                  <a:pt x="69" y="37"/>
                  <a:pt x="69" y="37"/>
                </a:cubicBezTo>
                <a:cubicBezTo>
                  <a:pt x="76" y="30"/>
                  <a:pt x="76" y="30"/>
                  <a:pt x="76" y="30"/>
                </a:cubicBezTo>
                <a:cubicBezTo>
                  <a:pt x="69" y="19"/>
                  <a:pt x="69" y="19"/>
                  <a:pt x="69" y="19"/>
                </a:cubicBezTo>
                <a:cubicBezTo>
                  <a:pt x="72" y="17"/>
                  <a:pt x="74" y="16"/>
                  <a:pt x="76" y="15"/>
                </a:cubicBezTo>
                <a:cubicBezTo>
                  <a:pt x="89" y="27"/>
                  <a:pt x="89" y="27"/>
                  <a:pt x="89" y="27"/>
                </a:cubicBezTo>
                <a:cubicBezTo>
                  <a:pt x="90" y="26"/>
                  <a:pt x="90" y="26"/>
                  <a:pt x="90" y="26"/>
                </a:cubicBezTo>
                <a:cubicBezTo>
                  <a:pt x="81" y="14"/>
                  <a:pt x="81" y="14"/>
                  <a:pt x="81" y="14"/>
                </a:cubicBezTo>
                <a:cubicBezTo>
                  <a:pt x="81" y="14"/>
                  <a:pt x="81" y="14"/>
                  <a:pt x="81" y="14"/>
                </a:cubicBezTo>
                <a:cubicBezTo>
                  <a:pt x="79" y="12"/>
                  <a:pt x="79" y="12"/>
                  <a:pt x="79" y="12"/>
                </a:cubicBezTo>
                <a:cubicBezTo>
                  <a:pt x="91" y="2"/>
                  <a:pt x="91" y="2"/>
                  <a:pt x="91" y="2"/>
                </a:cubicBezTo>
                <a:close/>
                <a:moveTo>
                  <a:pt x="97" y="52"/>
                </a:moveTo>
                <a:cubicBezTo>
                  <a:pt x="87" y="50"/>
                  <a:pt x="87" y="50"/>
                  <a:pt x="87" y="50"/>
                </a:cubicBezTo>
                <a:cubicBezTo>
                  <a:pt x="85" y="53"/>
                  <a:pt x="85" y="53"/>
                  <a:pt x="85" y="53"/>
                </a:cubicBezTo>
                <a:cubicBezTo>
                  <a:pt x="93" y="58"/>
                  <a:pt x="93" y="58"/>
                  <a:pt x="93" y="58"/>
                </a:cubicBezTo>
                <a:cubicBezTo>
                  <a:pt x="94" y="56"/>
                  <a:pt x="95" y="54"/>
                  <a:pt x="97" y="52"/>
                </a:cubicBezTo>
                <a:close/>
                <a:moveTo>
                  <a:pt x="80" y="71"/>
                </a:moveTo>
                <a:cubicBezTo>
                  <a:pt x="82" y="70"/>
                  <a:pt x="84" y="68"/>
                  <a:pt x="86" y="67"/>
                </a:cubicBezTo>
                <a:cubicBezTo>
                  <a:pt x="78" y="61"/>
                  <a:pt x="78" y="61"/>
                  <a:pt x="78" y="61"/>
                </a:cubicBezTo>
                <a:cubicBezTo>
                  <a:pt x="76" y="63"/>
                  <a:pt x="76" y="63"/>
                  <a:pt x="76" y="63"/>
                </a:cubicBezTo>
                <a:cubicBezTo>
                  <a:pt x="80" y="71"/>
                  <a:pt x="80" y="71"/>
                  <a:pt x="80" y="71"/>
                </a:cubicBezTo>
                <a:close/>
                <a:moveTo>
                  <a:pt x="87" y="65"/>
                </a:moveTo>
                <a:cubicBezTo>
                  <a:pt x="89" y="64"/>
                  <a:pt x="90" y="62"/>
                  <a:pt x="91" y="60"/>
                </a:cubicBezTo>
                <a:cubicBezTo>
                  <a:pt x="81" y="54"/>
                  <a:pt x="81" y="54"/>
                  <a:pt x="81" y="54"/>
                </a:cubicBezTo>
                <a:cubicBezTo>
                  <a:pt x="78" y="57"/>
                  <a:pt x="78" y="57"/>
                  <a:pt x="78" y="57"/>
                </a:cubicBezTo>
                <a:lnTo>
                  <a:pt x="87" y="65"/>
                </a:lnTo>
                <a:close/>
              </a:path>
            </a:pathLst>
          </a:custGeom>
          <a:solidFill>
            <a:srgbClr val="7EC4FE"/>
          </a:solidFill>
          <a:ln w="9525">
            <a:noFill/>
          </a:ln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7" name="Freeform 10"/>
          <p:cNvSpPr>
            <a:spLocks noEditPoints="1"/>
          </p:cNvSpPr>
          <p:nvPr/>
        </p:nvSpPr>
        <p:spPr>
          <a:xfrm>
            <a:off x="5031928" y="4723048"/>
            <a:ext cx="561975" cy="512445"/>
          </a:xfrm>
          <a:custGeom>
            <a:avLst/>
            <a:gdLst/>
            <a:ahLst/>
            <a:cxnLst>
              <a:cxn ang="0">
                <a:pos x="193413" y="0"/>
              </a:cxn>
              <a:cxn ang="0">
                <a:pos x="204093" y="11866"/>
              </a:cxn>
              <a:cxn ang="0">
                <a:pos x="185107" y="65262"/>
              </a:cxn>
              <a:cxn ang="0">
                <a:pos x="43904" y="20172"/>
              </a:cxn>
              <a:cxn ang="0">
                <a:pos x="53396" y="28478"/>
              </a:cxn>
              <a:cxn ang="0">
                <a:pos x="70009" y="42717"/>
              </a:cxn>
              <a:cxn ang="0">
                <a:pos x="43904" y="53396"/>
              </a:cxn>
              <a:cxn ang="0">
                <a:pos x="53396" y="61702"/>
              </a:cxn>
              <a:cxn ang="0">
                <a:pos x="70009" y="75941"/>
              </a:cxn>
              <a:cxn ang="0">
                <a:pos x="43904" y="87807"/>
              </a:cxn>
              <a:cxn ang="0">
                <a:pos x="53396" y="92554"/>
              </a:cxn>
              <a:cxn ang="0">
                <a:pos x="70009" y="106793"/>
              </a:cxn>
              <a:cxn ang="0">
                <a:pos x="43904" y="118658"/>
              </a:cxn>
              <a:cxn ang="0">
                <a:pos x="53396" y="123405"/>
              </a:cxn>
              <a:cxn ang="0">
                <a:pos x="70009" y="137644"/>
              </a:cxn>
              <a:cxn ang="0">
                <a:pos x="43904" y="151883"/>
              </a:cxn>
              <a:cxn ang="0">
                <a:pos x="53396" y="160189"/>
              </a:cxn>
              <a:cxn ang="0">
                <a:pos x="70009" y="174428"/>
              </a:cxn>
              <a:cxn ang="0">
                <a:pos x="43904" y="185107"/>
              </a:cxn>
              <a:cxn ang="0">
                <a:pos x="43904" y="207652"/>
              </a:cxn>
              <a:cxn ang="0">
                <a:pos x="185107" y="162562"/>
              </a:cxn>
              <a:cxn ang="0">
                <a:pos x="204093" y="215958"/>
              </a:cxn>
              <a:cxn ang="0">
                <a:pos x="193413" y="227824"/>
              </a:cxn>
              <a:cxn ang="0">
                <a:pos x="24918" y="227824"/>
              </a:cxn>
              <a:cxn ang="0">
                <a:pos x="24918" y="201719"/>
              </a:cxn>
              <a:cxn ang="0">
                <a:pos x="0" y="182734"/>
              </a:cxn>
              <a:cxn ang="0">
                <a:pos x="24918" y="166122"/>
              </a:cxn>
              <a:cxn ang="0">
                <a:pos x="0" y="149510"/>
              </a:cxn>
              <a:cxn ang="0">
                <a:pos x="24918" y="135271"/>
              </a:cxn>
              <a:cxn ang="0">
                <a:pos x="0" y="115099"/>
              </a:cxn>
              <a:cxn ang="0">
                <a:pos x="24918" y="104419"/>
              </a:cxn>
              <a:cxn ang="0">
                <a:pos x="0" y="84247"/>
              </a:cxn>
              <a:cxn ang="0">
                <a:pos x="24918" y="70008"/>
              </a:cxn>
              <a:cxn ang="0">
                <a:pos x="0" y="53396"/>
              </a:cxn>
              <a:cxn ang="0">
                <a:pos x="24918" y="11866"/>
              </a:cxn>
              <a:cxn ang="0">
                <a:pos x="35598" y="0"/>
              </a:cxn>
              <a:cxn ang="0">
                <a:pos x="86621" y="109166"/>
              </a:cxn>
              <a:cxn ang="0">
                <a:pos x="113912" y="121031"/>
              </a:cxn>
              <a:cxn ang="0">
                <a:pos x="86621" y="109166"/>
              </a:cxn>
              <a:cxn ang="0">
                <a:pos x="86621" y="84247"/>
              </a:cxn>
              <a:cxn ang="0">
                <a:pos x="136457" y="96113"/>
              </a:cxn>
              <a:cxn ang="0">
                <a:pos x="86621" y="84247"/>
              </a:cxn>
              <a:cxn ang="0">
                <a:pos x="86621" y="61702"/>
              </a:cxn>
              <a:cxn ang="0">
                <a:pos x="159002" y="73568"/>
              </a:cxn>
              <a:cxn ang="0">
                <a:pos x="86621" y="61702"/>
              </a:cxn>
              <a:cxn ang="0">
                <a:pos x="86621" y="39157"/>
              </a:cxn>
              <a:cxn ang="0">
                <a:pos x="159002" y="48650"/>
              </a:cxn>
              <a:cxn ang="0">
                <a:pos x="86621" y="39157"/>
              </a:cxn>
              <a:cxn ang="0">
                <a:pos x="113912" y="180361"/>
              </a:cxn>
              <a:cxn ang="0">
                <a:pos x="144763" y="180361"/>
              </a:cxn>
              <a:cxn ang="0">
                <a:pos x="117472" y="149510"/>
              </a:cxn>
              <a:cxn ang="0">
                <a:pos x="113912" y="180361"/>
              </a:cxn>
              <a:cxn ang="0">
                <a:pos x="220705" y="51023"/>
              </a:cxn>
              <a:cxn ang="0">
                <a:pos x="159002" y="166122"/>
              </a:cxn>
              <a:cxn ang="0">
                <a:pos x="220705" y="51023"/>
              </a:cxn>
            </a:cxnLst>
            <a:rect l="0" t="0" r="0" b="0"/>
            <a:pathLst>
              <a:path w="210" h="192">
                <a:moveTo>
                  <a:pt x="30" y="0"/>
                </a:moveTo>
                <a:lnTo>
                  <a:pt x="163" y="0"/>
                </a:lnTo>
                <a:lnTo>
                  <a:pt x="172" y="0"/>
                </a:lnTo>
                <a:lnTo>
                  <a:pt x="172" y="10"/>
                </a:lnTo>
                <a:lnTo>
                  <a:pt x="172" y="41"/>
                </a:lnTo>
                <a:lnTo>
                  <a:pt x="156" y="55"/>
                </a:lnTo>
                <a:lnTo>
                  <a:pt x="156" y="17"/>
                </a:lnTo>
                <a:lnTo>
                  <a:pt x="37" y="17"/>
                </a:lnTo>
                <a:lnTo>
                  <a:pt x="37" y="29"/>
                </a:lnTo>
                <a:lnTo>
                  <a:pt x="45" y="24"/>
                </a:lnTo>
                <a:lnTo>
                  <a:pt x="54" y="22"/>
                </a:lnTo>
                <a:lnTo>
                  <a:pt x="59" y="36"/>
                </a:lnTo>
                <a:lnTo>
                  <a:pt x="52" y="41"/>
                </a:lnTo>
                <a:lnTo>
                  <a:pt x="37" y="45"/>
                </a:lnTo>
                <a:lnTo>
                  <a:pt x="37" y="55"/>
                </a:lnTo>
                <a:lnTo>
                  <a:pt x="45" y="52"/>
                </a:lnTo>
                <a:lnTo>
                  <a:pt x="54" y="48"/>
                </a:lnTo>
                <a:lnTo>
                  <a:pt x="59" y="64"/>
                </a:lnTo>
                <a:lnTo>
                  <a:pt x="52" y="67"/>
                </a:lnTo>
                <a:lnTo>
                  <a:pt x="37" y="74"/>
                </a:lnTo>
                <a:lnTo>
                  <a:pt x="37" y="83"/>
                </a:lnTo>
                <a:lnTo>
                  <a:pt x="45" y="78"/>
                </a:lnTo>
                <a:lnTo>
                  <a:pt x="54" y="76"/>
                </a:lnTo>
                <a:lnTo>
                  <a:pt x="59" y="90"/>
                </a:lnTo>
                <a:lnTo>
                  <a:pt x="52" y="95"/>
                </a:lnTo>
                <a:lnTo>
                  <a:pt x="37" y="100"/>
                </a:lnTo>
                <a:lnTo>
                  <a:pt x="37" y="109"/>
                </a:lnTo>
                <a:lnTo>
                  <a:pt x="45" y="104"/>
                </a:lnTo>
                <a:lnTo>
                  <a:pt x="54" y="102"/>
                </a:lnTo>
                <a:lnTo>
                  <a:pt x="59" y="116"/>
                </a:lnTo>
                <a:lnTo>
                  <a:pt x="52" y="121"/>
                </a:lnTo>
                <a:lnTo>
                  <a:pt x="37" y="128"/>
                </a:lnTo>
                <a:lnTo>
                  <a:pt x="37" y="137"/>
                </a:lnTo>
                <a:lnTo>
                  <a:pt x="45" y="135"/>
                </a:lnTo>
                <a:lnTo>
                  <a:pt x="54" y="130"/>
                </a:lnTo>
                <a:lnTo>
                  <a:pt x="59" y="147"/>
                </a:lnTo>
                <a:lnTo>
                  <a:pt x="52" y="149"/>
                </a:lnTo>
                <a:lnTo>
                  <a:pt x="37" y="156"/>
                </a:lnTo>
                <a:lnTo>
                  <a:pt x="37" y="170"/>
                </a:lnTo>
                <a:lnTo>
                  <a:pt x="37" y="175"/>
                </a:lnTo>
                <a:lnTo>
                  <a:pt x="156" y="175"/>
                </a:lnTo>
                <a:lnTo>
                  <a:pt x="156" y="137"/>
                </a:lnTo>
                <a:lnTo>
                  <a:pt x="172" y="123"/>
                </a:lnTo>
                <a:lnTo>
                  <a:pt x="172" y="182"/>
                </a:lnTo>
                <a:lnTo>
                  <a:pt x="172" y="192"/>
                </a:lnTo>
                <a:lnTo>
                  <a:pt x="163" y="192"/>
                </a:lnTo>
                <a:lnTo>
                  <a:pt x="30" y="192"/>
                </a:lnTo>
                <a:lnTo>
                  <a:pt x="21" y="192"/>
                </a:lnTo>
                <a:lnTo>
                  <a:pt x="21" y="182"/>
                </a:lnTo>
                <a:lnTo>
                  <a:pt x="21" y="170"/>
                </a:lnTo>
                <a:lnTo>
                  <a:pt x="4" y="170"/>
                </a:lnTo>
                <a:lnTo>
                  <a:pt x="0" y="154"/>
                </a:lnTo>
                <a:lnTo>
                  <a:pt x="21" y="144"/>
                </a:lnTo>
                <a:lnTo>
                  <a:pt x="21" y="140"/>
                </a:lnTo>
                <a:lnTo>
                  <a:pt x="4" y="140"/>
                </a:lnTo>
                <a:lnTo>
                  <a:pt x="0" y="126"/>
                </a:lnTo>
                <a:lnTo>
                  <a:pt x="21" y="116"/>
                </a:lnTo>
                <a:lnTo>
                  <a:pt x="21" y="114"/>
                </a:lnTo>
                <a:lnTo>
                  <a:pt x="4" y="114"/>
                </a:lnTo>
                <a:lnTo>
                  <a:pt x="0" y="97"/>
                </a:lnTo>
                <a:lnTo>
                  <a:pt x="21" y="90"/>
                </a:lnTo>
                <a:lnTo>
                  <a:pt x="21" y="88"/>
                </a:lnTo>
                <a:lnTo>
                  <a:pt x="4" y="88"/>
                </a:lnTo>
                <a:lnTo>
                  <a:pt x="0" y="71"/>
                </a:lnTo>
                <a:lnTo>
                  <a:pt x="21" y="62"/>
                </a:lnTo>
                <a:lnTo>
                  <a:pt x="21" y="59"/>
                </a:lnTo>
                <a:lnTo>
                  <a:pt x="4" y="59"/>
                </a:lnTo>
                <a:lnTo>
                  <a:pt x="0" y="45"/>
                </a:lnTo>
                <a:lnTo>
                  <a:pt x="21" y="36"/>
                </a:lnTo>
                <a:lnTo>
                  <a:pt x="21" y="10"/>
                </a:lnTo>
                <a:lnTo>
                  <a:pt x="21" y="0"/>
                </a:lnTo>
                <a:lnTo>
                  <a:pt x="30" y="0"/>
                </a:lnTo>
                <a:lnTo>
                  <a:pt x="30" y="0"/>
                </a:lnTo>
                <a:close/>
                <a:moveTo>
                  <a:pt x="73" y="92"/>
                </a:moveTo>
                <a:lnTo>
                  <a:pt x="73" y="102"/>
                </a:lnTo>
                <a:lnTo>
                  <a:pt x="96" y="102"/>
                </a:lnTo>
                <a:lnTo>
                  <a:pt x="96" y="92"/>
                </a:lnTo>
                <a:lnTo>
                  <a:pt x="73" y="92"/>
                </a:lnTo>
                <a:lnTo>
                  <a:pt x="73" y="92"/>
                </a:lnTo>
                <a:close/>
                <a:moveTo>
                  <a:pt x="73" y="71"/>
                </a:moveTo>
                <a:lnTo>
                  <a:pt x="73" y="81"/>
                </a:lnTo>
                <a:lnTo>
                  <a:pt x="115" y="81"/>
                </a:lnTo>
                <a:lnTo>
                  <a:pt x="115" y="71"/>
                </a:lnTo>
                <a:lnTo>
                  <a:pt x="73" y="71"/>
                </a:lnTo>
                <a:lnTo>
                  <a:pt x="73" y="71"/>
                </a:lnTo>
                <a:close/>
                <a:moveTo>
                  <a:pt x="73" y="52"/>
                </a:moveTo>
                <a:lnTo>
                  <a:pt x="73" y="62"/>
                </a:lnTo>
                <a:lnTo>
                  <a:pt x="134" y="62"/>
                </a:lnTo>
                <a:lnTo>
                  <a:pt x="134" y="52"/>
                </a:lnTo>
                <a:lnTo>
                  <a:pt x="73" y="52"/>
                </a:lnTo>
                <a:lnTo>
                  <a:pt x="73" y="52"/>
                </a:lnTo>
                <a:close/>
                <a:moveTo>
                  <a:pt x="73" y="33"/>
                </a:moveTo>
                <a:lnTo>
                  <a:pt x="73" y="41"/>
                </a:lnTo>
                <a:lnTo>
                  <a:pt x="134" y="41"/>
                </a:lnTo>
                <a:lnTo>
                  <a:pt x="134" y="33"/>
                </a:lnTo>
                <a:lnTo>
                  <a:pt x="73" y="33"/>
                </a:lnTo>
                <a:lnTo>
                  <a:pt x="73" y="33"/>
                </a:lnTo>
                <a:close/>
                <a:moveTo>
                  <a:pt x="96" y="152"/>
                </a:moveTo>
                <a:lnTo>
                  <a:pt x="111" y="152"/>
                </a:lnTo>
                <a:lnTo>
                  <a:pt x="122" y="152"/>
                </a:lnTo>
                <a:lnTo>
                  <a:pt x="111" y="137"/>
                </a:lnTo>
                <a:lnTo>
                  <a:pt x="99" y="126"/>
                </a:lnTo>
                <a:lnTo>
                  <a:pt x="99" y="140"/>
                </a:lnTo>
                <a:lnTo>
                  <a:pt x="96" y="152"/>
                </a:lnTo>
                <a:lnTo>
                  <a:pt x="96" y="152"/>
                </a:lnTo>
                <a:close/>
                <a:moveTo>
                  <a:pt x="186" y="43"/>
                </a:moveTo>
                <a:lnTo>
                  <a:pt x="111" y="116"/>
                </a:lnTo>
                <a:lnTo>
                  <a:pt x="134" y="140"/>
                </a:lnTo>
                <a:lnTo>
                  <a:pt x="210" y="67"/>
                </a:lnTo>
                <a:lnTo>
                  <a:pt x="186" y="43"/>
                </a:lnTo>
                <a:close/>
              </a:path>
            </a:pathLst>
          </a:custGeom>
          <a:solidFill>
            <a:srgbClr val="00AEEF"/>
          </a:solidFill>
          <a:ln w="9525">
            <a:noFill/>
          </a:ln>
        </p:spPr>
        <p:txBody>
          <a:bodyPr/>
          <a:lstStyle/>
          <a:p>
            <a:endParaRPr lang="zh-CN" altLang="en-US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83432" y="48821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0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</a:t>
            </a:r>
          </a:p>
        </p:txBody>
      </p:sp>
      <p:sp>
        <p:nvSpPr>
          <p:cNvPr id="7" name="Shape 342"/>
          <p:cNvSpPr/>
          <p:nvPr>
            <p:custDataLst>
              <p:tags r:id="rId1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8" name="Shape 347"/>
          <p:cNvSpPr/>
          <p:nvPr>
            <p:custDataLst>
              <p:tags r:id="rId2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矩形 8"/>
          <p:cNvSpPr/>
          <p:nvPr>
            <p:custDataLst>
              <p:tags r:id="rId3"/>
            </p:custDataLst>
          </p:nvPr>
        </p:nvSpPr>
        <p:spPr>
          <a:xfrm>
            <a:off x="1583965" y="1145312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发药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9376" y="2132856"/>
            <a:ext cx="11255715" cy="33149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11720" y="950200"/>
            <a:ext cx="3342549" cy="8946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83432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0 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相关配置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43672" y="1659088"/>
            <a:ext cx="8045544" cy="486625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8" name="Shape 342"/>
          <p:cNvSpPr/>
          <p:nvPr>
            <p:custDataLst>
              <p:tags r:id="rId1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7"/>
          <p:cNvSpPr/>
          <p:nvPr>
            <p:custDataLst>
              <p:tags r:id="rId2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>
            <p:custDataLst>
              <p:tags r:id="rId3"/>
            </p:custDataLst>
          </p:nvPr>
        </p:nvSpPr>
        <p:spPr>
          <a:xfrm>
            <a:off x="1583965" y="1145312"/>
            <a:ext cx="244634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科室维护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1"/>
          <p:cNvSpPr txBox="1"/>
          <p:nvPr/>
        </p:nvSpPr>
        <p:spPr>
          <a:xfrm>
            <a:off x="983432" y="425435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0 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相关配置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09925" y="1341504"/>
            <a:ext cx="8483507" cy="539986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9" name="Shape 342"/>
          <p:cNvSpPr/>
          <p:nvPr>
            <p:custDataLst>
              <p:tags r:id="rId1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7"/>
          <p:cNvSpPr/>
          <p:nvPr>
            <p:custDataLst>
              <p:tags r:id="rId2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1" name="矩形 10"/>
          <p:cNvSpPr/>
          <p:nvPr>
            <p:custDataLst>
              <p:tags r:id="rId3"/>
            </p:custDataLst>
          </p:nvPr>
        </p:nvSpPr>
        <p:spPr>
          <a:xfrm>
            <a:off x="1583965" y="1145312"/>
            <a:ext cx="1769305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药类别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1"/>
          <p:cNvSpPr txBox="1"/>
          <p:nvPr/>
        </p:nvSpPr>
        <p:spPr>
          <a:xfrm>
            <a:off x="849798" y="42542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1 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技执行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8" name="Shape 342"/>
          <p:cNvSpPr/>
          <p:nvPr>
            <p:custDataLst>
              <p:tags r:id="rId1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Shape 347"/>
          <p:cNvSpPr/>
          <p:nvPr>
            <p:custDataLst>
              <p:tags r:id="rId2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矩形 9"/>
          <p:cNvSpPr/>
          <p:nvPr>
            <p:custDataLst>
              <p:tags r:id="rId3"/>
            </p:custDataLst>
          </p:nvPr>
        </p:nvSpPr>
        <p:spPr>
          <a:xfrm>
            <a:off x="1583965" y="1145312"/>
            <a:ext cx="256781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检查登记、执行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76546" y="1722606"/>
            <a:ext cx="8763759" cy="22252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23963" y="4077072"/>
            <a:ext cx="9716342" cy="26596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占位符 1"/>
          <p:cNvSpPr txBox="1"/>
          <p:nvPr/>
        </p:nvSpPr>
        <p:spPr>
          <a:xfrm>
            <a:off x="191344" y="40466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流程介绍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22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0517" y="774289"/>
            <a:ext cx="10427321" cy="58151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1"/>
          <p:cNvSpPr txBox="1"/>
          <p:nvPr>
            <p:custDataLst>
              <p:tags r:id="rId1"/>
            </p:custDataLst>
          </p:nvPr>
        </p:nvSpPr>
        <p:spPr>
          <a:xfrm>
            <a:off x="983432" y="425435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2 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电子病历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559560" y="1196975"/>
            <a:ext cx="8832215" cy="49282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199456" y="41000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3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计费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703512" y="1628800"/>
            <a:ext cx="7632848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账单：</a:t>
            </a:r>
            <a:endParaRPr lang="en-US" altLang="zh-CN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系统不是实时计费，而是系统设置后台计费任务，系统为每个患者开通一个费用账户。每天晚上零点自动计算患者账户在当前时间及以前的最新费用，目的是为了防止时时计费影响高峰期系统的运转速度</a:t>
            </a:r>
            <a:r>
              <a:rPr lang="zh-CN" altLang="en-US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。</a:t>
            </a:r>
            <a:endParaRPr lang="en-US" altLang="zh-CN" sz="1800" b="1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AutoNum type="arabicPeriod"/>
            </a:pPr>
            <a:endParaRPr lang="en-US" altLang="zh-CN" sz="18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为了方便医护人员、财务人员及时查阅某患者当前的最新费用，系统界面上增加</a:t>
            </a:r>
            <a:r>
              <a:rPr lang="zh-CN" altLang="en-US" sz="1800" b="1" dirty="0">
                <a:solidFill>
                  <a:srgbClr val="FF0000"/>
                </a:solidFill>
              </a:rPr>
              <a:t>账单</a:t>
            </a: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按钮。点击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账单</a:t>
            </a: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给系统一个指令：计算出患者当前的最新费用情况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199456" y="41000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3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计费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855350" y="3138295"/>
            <a:ext cx="1239520" cy="374650"/>
          </a:xfrm>
          <a:prstGeom prst="rect">
            <a:avLst/>
          </a:prstGeom>
        </p:spPr>
        <p:txBody>
          <a:bodyPr wrap="none" lIns="68573" tIns="34287" rIns="68573" bIns="34287">
            <a:spAutoFit/>
          </a:bodyPr>
          <a:lstStyle/>
          <a:p>
            <a:pPr lvl="0" algn="ctr"/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 药 后</a:t>
            </a:r>
          </a:p>
        </p:txBody>
      </p:sp>
      <p:sp>
        <p:nvSpPr>
          <p:cNvPr id="17" name="矩形 16"/>
          <p:cNvSpPr/>
          <p:nvPr/>
        </p:nvSpPr>
        <p:spPr>
          <a:xfrm>
            <a:off x="10867959" y="3871368"/>
            <a:ext cx="1239520" cy="374650"/>
          </a:xfrm>
          <a:prstGeom prst="rect">
            <a:avLst/>
          </a:prstGeom>
        </p:spPr>
        <p:txBody>
          <a:bodyPr wrap="none" lIns="68573" tIns="34287" rIns="68573" bIns="34287">
            <a:spAutoFit/>
          </a:bodyPr>
          <a:lstStyle/>
          <a:p>
            <a:pPr lvl="0" algn="ctr"/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 药 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0857" y="2245365"/>
            <a:ext cx="10567671" cy="34158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Shape 342"/>
          <p:cNvSpPr/>
          <p:nvPr>
            <p:custDataLst>
              <p:tags r:id="rId1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24" name="Shape 347"/>
          <p:cNvSpPr/>
          <p:nvPr>
            <p:custDataLst>
              <p:tags r:id="rId2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25" name="矩形 24"/>
          <p:cNvSpPr/>
          <p:nvPr>
            <p:custDataLst>
              <p:tags r:id="rId3"/>
            </p:custDataLst>
          </p:nvPr>
        </p:nvSpPr>
        <p:spPr>
          <a:xfrm>
            <a:off x="1583965" y="1145312"/>
            <a:ext cx="2567819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药品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55962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"/>
          <p:cNvSpPr txBox="1"/>
          <p:nvPr/>
        </p:nvSpPr>
        <p:spPr>
          <a:xfrm>
            <a:off x="1048024" y="52110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</a:rPr>
              <a:t>13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计费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9" name="Shape 342"/>
          <p:cNvSpPr/>
          <p:nvPr>
            <p:custDataLst>
              <p:tags r:id="rId1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Shape 347"/>
          <p:cNvSpPr/>
          <p:nvPr>
            <p:custDataLst>
              <p:tags r:id="rId2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2" name="矩形 11"/>
          <p:cNvSpPr/>
          <p:nvPr>
            <p:custDataLst>
              <p:tags r:id="rId3"/>
            </p:custDataLst>
          </p:nvPr>
        </p:nvSpPr>
        <p:spPr>
          <a:xfrm>
            <a:off x="1583965" y="1145312"/>
            <a:ext cx="2567819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检查、化验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812601" y="2420888"/>
            <a:ext cx="1023343" cy="377020"/>
          </a:xfrm>
          <a:prstGeom prst="rect">
            <a:avLst/>
          </a:prstGeom>
        </p:spPr>
        <p:txBody>
          <a:bodyPr wrap="none" lIns="68573" tIns="34287" rIns="68573" bIns="34287">
            <a:spAutoFit/>
          </a:bodyPr>
          <a:lstStyle/>
          <a:p>
            <a:pPr lvl="0" algn="ctr"/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执行前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04800" y="1704148"/>
            <a:ext cx="9236533" cy="19522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28861" y="3734076"/>
            <a:ext cx="9512472" cy="30372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8" name="矩形 17"/>
          <p:cNvSpPr/>
          <p:nvPr/>
        </p:nvSpPr>
        <p:spPr>
          <a:xfrm>
            <a:off x="10812600" y="4875670"/>
            <a:ext cx="1023343" cy="377020"/>
          </a:xfrm>
          <a:prstGeom prst="rect">
            <a:avLst/>
          </a:prstGeom>
        </p:spPr>
        <p:txBody>
          <a:bodyPr wrap="none" lIns="68573" tIns="34287" rIns="68573" bIns="34287">
            <a:spAutoFit/>
          </a:bodyPr>
          <a:lstStyle/>
          <a:p>
            <a:pPr lvl="0" algn="ctr"/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执行后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"/>
          <p:cNvSpPr txBox="1"/>
          <p:nvPr/>
        </p:nvSpPr>
        <p:spPr>
          <a:xfrm>
            <a:off x="913482" y="517205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</a:rPr>
              <a:t>13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计费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9691" y="2060848"/>
            <a:ext cx="10328206" cy="38866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3" name="Shape 342"/>
          <p:cNvSpPr/>
          <p:nvPr>
            <p:custDataLst>
              <p:tags r:id="rId1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24" name="Shape 347"/>
          <p:cNvSpPr/>
          <p:nvPr>
            <p:custDataLst>
              <p:tags r:id="rId2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25" name="矩形 24"/>
          <p:cNvSpPr/>
          <p:nvPr>
            <p:custDataLst>
              <p:tags r:id="rId3"/>
            </p:custDataLst>
          </p:nvPr>
        </p:nvSpPr>
        <p:spPr>
          <a:xfrm>
            <a:off x="1583965" y="1145312"/>
            <a:ext cx="2567819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治疗、处置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0598585" y="2876977"/>
            <a:ext cx="1613248" cy="377020"/>
          </a:xfrm>
          <a:prstGeom prst="rect">
            <a:avLst/>
          </a:prstGeom>
        </p:spPr>
        <p:txBody>
          <a:bodyPr wrap="none" lIns="68573" tIns="34287" rIns="68573" bIns="34287">
            <a:spAutoFit/>
          </a:bodyPr>
          <a:lstStyle/>
          <a:p>
            <a:pPr lvl="0" algn="ctr"/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执行后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0560496" y="3284984"/>
            <a:ext cx="1613249" cy="377020"/>
          </a:xfrm>
          <a:prstGeom prst="rect">
            <a:avLst/>
          </a:prstGeom>
        </p:spPr>
        <p:txBody>
          <a:bodyPr wrap="none" lIns="68573" tIns="34287" rIns="68573" bIns="34287">
            <a:spAutoFit/>
          </a:bodyPr>
          <a:lstStyle/>
          <a:p>
            <a:pPr lvl="0" algn="ctr"/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执行前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1"/>
          <p:cNvSpPr txBox="1"/>
          <p:nvPr/>
        </p:nvSpPr>
        <p:spPr>
          <a:xfrm>
            <a:off x="963957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</a:rPr>
              <a:t>13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计费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1384" y="1814692"/>
            <a:ext cx="11439627" cy="42410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Shape 342"/>
          <p:cNvSpPr/>
          <p:nvPr>
            <p:custDataLst>
              <p:tags r:id="rId1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4" name="Shape 347"/>
          <p:cNvSpPr/>
          <p:nvPr>
            <p:custDataLst>
              <p:tags r:id="rId2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5" name="矩形 14"/>
          <p:cNvSpPr/>
          <p:nvPr>
            <p:custDataLst>
              <p:tags r:id="rId3"/>
            </p:custDataLst>
          </p:nvPr>
        </p:nvSpPr>
        <p:spPr>
          <a:xfrm>
            <a:off x="1583965" y="1145312"/>
            <a:ext cx="2567819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材料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087888" y="1244833"/>
            <a:ext cx="1318295" cy="377020"/>
          </a:xfrm>
          <a:prstGeom prst="rect">
            <a:avLst/>
          </a:prstGeom>
        </p:spPr>
        <p:txBody>
          <a:bodyPr wrap="none" lIns="68573" tIns="34287" rIns="68573" bIns="34287">
            <a:spAutoFit/>
          </a:bodyPr>
          <a:lstStyle/>
          <a:p>
            <a:pPr lvl="0" algn="ctr"/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审核医嘱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占位符 1"/>
          <p:cNvSpPr txBox="1"/>
          <p:nvPr/>
        </p:nvSpPr>
        <p:spPr>
          <a:xfrm>
            <a:off x="940319" y="515089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</a:rPr>
              <a:t>13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计费点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1" name="Shape 342"/>
          <p:cNvSpPr/>
          <p:nvPr/>
        </p:nvSpPr>
        <p:spPr>
          <a:xfrm>
            <a:off x="4543760" y="2852936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5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2" name="Shape 345"/>
          <p:cNvSpPr/>
          <p:nvPr/>
        </p:nvSpPr>
        <p:spPr>
          <a:xfrm>
            <a:off x="4543760" y="4447950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5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3" name="Shape 347"/>
          <p:cNvSpPr/>
          <p:nvPr/>
        </p:nvSpPr>
        <p:spPr>
          <a:xfrm>
            <a:off x="4743018" y="3045775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/>
          <a:p>
            <a:pPr lvl="0"/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4" name="Shape 348"/>
          <p:cNvSpPr/>
          <p:nvPr/>
        </p:nvSpPr>
        <p:spPr>
          <a:xfrm>
            <a:off x="4743853" y="4664498"/>
            <a:ext cx="274269" cy="2413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1041" y="15188"/>
                </a:moveTo>
                <a:cubicBezTo>
                  <a:pt x="8905" y="14174"/>
                  <a:pt x="8222" y="13317"/>
                  <a:pt x="8222" y="11485"/>
                </a:cubicBezTo>
                <a:cubicBezTo>
                  <a:pt x="8222" y="10385"/>
                  <a:pt x="8875" y="10744"/>
                  <a:pt x="9161" y="8730"/>
                </a:cubicBezTo>
                <a:cubicBezTo>
                  <a:pt x="9279" y="7894"/>
                  <a:pt x="9855" y="8716"/>
                  <a:pt x="9966" y="6808"/>
                </a:cubicBezTo>
                <a:cubicBezTo>
                  <a:pt x="9966" y="6047"/>
                  <a:pt x="9651" y="5858"/>
                  <a:pt x="9651" y="5858"/>
                </a:cubicBezTo>
                <a:cubicBezTo>
                  <a:pt x="9651" y="5858"/>
                  <a:pt x="9811" y="4733"/>
                  <a:pt x="9873" y="3867"/>
                </a:cubicBezTo>
                <a:cubicBezTo>
                  <a:pt x="9951" y="2788"/>
                  <a:pt x="9396" y="0"/>
                  <a:pt x="6431" y="0"/>
                </a:cubicBezTo>
                <a:cubicBezTo>
                  <a:pt x="3466" y="0"/>
                  <a:pt x="2909" y="2788"/>
                  <a:pt x="2987" y="3867"/>
                </a:cubicBezTo>
                <a:cubicBezTo>
                  <a:pt x="3050" y="4733"/>
                  <a:pt x="3210" y="5858"/>
                  <a:pt x="3210" y="5858"/>
                </a:cubicBezTo>
                <a:cubicBezTo>
                  <a:pt x="3210" y="5858"/>
                  <a:pt x="2895" y="6047"/>
                  <a:pt x="2895" y="6808"/>
                </a:cubicBezTo>
                <a:cubicBezTo>
                  <a:pt x="3005" y="8716"/>
                  <a:pt x="3582" y="7894"/>
                  <a:pt x="3700" y="8730"/>
                </a:cubicBezTo>
                <a:cubicBezTo>
                  <a:pt x="3987" y="10744"/>
                  <a:pt x="4639" y="10385"/>
                  <a:pt x="4639" y="11485"/>
                </a:cubicBezTo>
                <a:cubicBezTo>
                  <a:pt x="4639" y="13317"/>
                  <a:pt x="3956" y="14174"/>
                  <a:pt x="1819" y="15188"/>
                </a:cubicBezTo>
                <a:cubicBezTo>
                  <a:pt x="1169" y="15497"/>
                  <a:pt x="0" y="15976"/>
                  <a:pt x="0" y="17129"/>
                </a:cubicBezTo>
                <a:lnTo>
                  <a:pt x="0" y="21600"/>
                </a:lnTo>
                <a:lnTo>
                  <a:pt x="15005" y="21600"/>
                </a:lnTo>
                <a:cubicBezTo>
                  <a:pt x="15005" y="21600"/>
                  <a:pt x="15005" y="18955"/>
                  <a:pt x="15005" y="18248"/>
                </a:cubicBezTo>
                <a:cubicBezTo>
                  <a:pt x="15005" y="17196"/>
                  <a:pt x="13184" y="16207"/>
                  <a:pt x="11041" y="15188"/>
                </a:cubicBezTo>
                <a:close/>
                <a:moveTo>
                  <a:pt x="21600" y="21600"/>
                </a:moveTo>
                <a:cubicBezTo>
                  <a:pt x="21600" y="21600"/>
                  <a:pt x="21557" y="16953"/>
                  <a:pt x="21307" y="16471"/>
                </a:cubicBezTo>
                <a:cubicBezTo>
                  <a:pt x="20935" y="15754"/>
                  <a:pt x="20071" y="15261"/>
                  <a:pt x="18463" y="14498"/>
                </a:cubicBezTo>
                <a:cubicBezTo>
                  <a:pt x="16861" y="13736"/>
                  <a:pt x="16349" y="13094"/>
                  <a:pt x="16349" y="11720"/>
                </a:cubicBezTo>
                <a:cubicBezTo>
                  <a:pt x="16349" y="10894"/>
                  <a:pt x="16838" y="11164"/>
                  <a:pt x="17053" y="9653"/>
                </a:cubicBezTo>
                <a:cubicBezTo>
                  <a:pt x="17142" y="9026"/>
                  <a:pt x="17574" y="9643"/>
                  <a:pt x="17657" y="8212"/>
                </a:cubicBezTo>
                <a:cubicBezTo>
                  <a:pt x="17657" y="7642"/>
                  <a:pt x="17420" y="7499"/>
                  <a:pt x="17420" y="7499"/>
                </a:cubicBezTo>
                <a:cubicBezTo>
                  <a:pt x="17420" y="7499"/>
                  <a:pt x="17541" y="6656"/>
                  <a:pt x="17588" y="6006"/>
                </a:cubicBezTo>
                <a:cubicBezTo>
                  <a:pt x="17646" y="5197"/>
                  <a:pt x="17229" y="3106"/>
                  <a:pt x="15005" y="3106"/>
                </a:cubicBezTo>
                <a:cubicBezTo>
                  <a:pt x="12781" y="3106"/>
                  <a:pt x="12365" y="5197"/>
                  <a:pt x="12422" y="6006"/>
                </a:cubicBezTo>
                <a:cubicBezTo>
                  <a:pt x="12469" y="6656"/>
                  <a:pt x="12589" y="7499"/>
                  <a:pt x="12589" y="7499"/>
                </a:cubicBezTo>
                <a:cubicBezTo>
                  <a:pt x="12589" y="7499"/>
                  <a:pt x="12353" y="7642"/>
                  <a:pt x="12353" y="8212"/>
                </a:cubicBezTo>
                <a:cubicBezTo>
                  <a:pt x="12437" y="9643"/>
                  <a:pt x="12868" y="9026"/>
                  <a:pt x="12957" y="9653"/>
                </a:cubicBezTo>
                <a:cubicBezTo>
                  <a:pt x="13173" y="11164"/>
                  <a:pt x="13662" y="10894"/>
                  <a:pt x="13662" y="11720"/>
                </a:cubicBezTo>
                <a:cubicBezTo>
                  <a:pt x="13662" y="12655"/>
                  <a:pt x="13424" y="13250"/>
                  <a:pt x="12768" y="13776"/>
                </a:cubicBezTo>
                <a:cubicBezTo>
                  <a:pt x="16268" y="15766"/>
                  <a:pt x="16737" y="16172"/>
                  <a:pt x="16737" y="17952"/>
                </a:cubicBezTo>
                <a:lnTo>
                  <a:pt x="16737" y="21600"/>
                </a:lnTo>
                <a:cubicBezTo>
                  <a:pt x="16737" y="21600"/>
                  <a:pt x="21600" y="21600"/>
                  <a:pt x="21600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/>
          <a:p>
            <a:pPr lvl="0"/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5" name="Text Placeholder 8"/>
          <p:cNvSpPr txBox="1"/>
          <p:nvPr/>
        </p:nvSpPr>
        <p:spPr>
          <a:xfrm>
            <a:off x="1459128" y="2741868"/>
            <a:ext cx="1595494" cy="26467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id-ID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开医嘱计费</a:t>
            </a:r>
          </a:p>
        </p:txBody>
      </p:sp>
      <p:sp>
        <p:nvSpPr>
          <p:cNvPr id="26" name="Text Placeholder 1"/>
          <p:cNvSpPr txBox="1"/>
          <p:nvPr/>
        </p:nvSpPr>
        <p:spPr>
          <a:xfrm>
            <a:off x="-98848" y="2918006"/>
            <a:ext cx="3153470" cy="746166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>
            <a:defPPr>
              <a:defRPr lang="id-ID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Order Entry or Discontinued</a:t>
            </a:r>
          </a:p>
        </p:txBody>
      </p:sp>
      <p:sp>
        <p:nvSpPr>
          <p:cNvPr id="27" name="Text Placeholder 8"/>
          <p:cNvSpPr txBox="1"/>
          <p:nvPr/>
        </p:nvSpPr>
        <p:spPr>
          <a:xfrm>
            <a:off x="5236503" y="2741868"/>
            <a:ext cx="1692698" cy="26467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id-ID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护士执行计费</a:t>
            </a:r>
          </a:p>
        </p:txBody>
      </p:sp>
      <p:sp>
        <p:nvSpPr>
          <p:cNvPr id="28" name="Text Placeholder 1"/>
          <p:cNvSpPr txBox="1"/>
          <p:nvPr/>
        </p:nvSpPr>
        <p:spPr>
          <a:xfrm>
            <a:off x="5334332" y="2931682"/>
            <a:ext cx="1866505" cy="718814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>
            <a:defPPr>
              <a:defRPr lang="id-ID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Nurse Executed</a:t>
            </a:r>
          </a:p>
        </p:txBody>
      </p:sp>
      <p:sp>
        <p:nvSpPr>
          <p:cNvPr id="29" name="Text Placeholder 8"/>
          <p:cNvSpPr txBox="1"/>
          <p:nvPr/>
        </p:nvSpPr>
        <p:spPr>
          <a:xfrm>
            <a:off x="1458567" y="4361980"/>
            <a:ext cx="1596055" cy="26467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id-ID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医嘱执行计费</a:t>
            </a:r>
          </a:p>
        </p:txBody>
      </p:sp>
      <p:sp>
        <p:nvSpPr>
          <p:cNvPr id="30" name="Text Placeholder 1"/>
          <p:cNvSpPr txBox="1"/>
          <p:nvPr/>
        </p:nvSpPr>
        <p:spPr>
          <a:xfrm>
            <a:off x="-98848" y="4536942"/>
            <a:ext cx="3153470" cy="746166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>
            <a:defPPr>
              <a:defRPr lang="id-ID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Order Executed</a:t>
            </a:r>
          </a:p>
        </p:txBody>
      </p:sp>
      <p:sp>
        <p:nvSpPr>
          <p:cNvPr id="31" name="Text Placeholder 8"/>
          <p:cNvSpPr txBox="1"/>
          <p:nvPr/>
        </p:nvSpPr>
        <p:spPr>
          <a:xfrm>
            <a:off x="5236503" y="4325284"/>
            <a:ext cx="1751402" cy="33807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id-ID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药房发药计费</a:t>
            </a:r>
          </a:p>
        </p:txBody>
      </p:sp>
      <p:sp>
        <p:nvSpPr>
          <p:cNvPr id="32" name="Text Placeholder 1"/>
          <p:cNvSpPr txBox="1"/>
          <p:nvPr/>
        </p:nvSpPr>
        <p:spPr>
          <a:xfrm>
            <a:off x="5334333" y="4550618"/>
            <a:ext cx="3713995" cy="718814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>
            <a:defPPr>
              <a:defRPr lang="id-ID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 err="1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Phamacy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 Collected or Return</a:t>
            </a:r>
          </a:p>
        </p:txBody>
      </p:sp>
      <p:sp>
        <p:nvSpPr>
          <p:cNvPr id="33" name="Text Placeholder 4"/>
          <p:cNvSpPr txBox="1"/>
          <p:nvPr/>
        </p:nvSpPr>
        <p:spPr>
          <a:xfrm>
            <a:off x="1621344" y="5706800"/>
            <a:ext cx="8651887" cy="8082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id-ID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1219200">
              <a:lnSpc>
                <a:spcPct val="150000"/>
              </a:lnSpc>
              <a:spcAft>
                <a:spcPts val="600"/>
              </a:spcAft>
            </a:pPr>
            <a:r>
              <a:rPr lang="zh-CN" altLang="en-US" sz="1800" b="1" spc="300" dirty="0">
                <a:solidFill>
                  <a:srgbClr val="FF0000"/>
                </a:solidFill>
                <a:latin typeface="+mj-ea"/>
                <a:ea typeface="+mj-ea"/>
              </a:rPr>
              <a:t>请同学们根据各类医嘱计费点来观察患者的医嘱、执行记录、计费情况</a:t>
            </a:r>
          </a:p>
        </p:txBody>
      </p:sp>
      <p:sp>
        <p:nvSpPr>
          <p:cNvPr id="34" name="Shape 335"/>
          <p:cNvSpPr/>
          <p:nvPr/>
        </p:nvSpPr>
        <p:spPr>
          <a:xfrm>
            <a:off x="3287688" y="2852936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5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5" name="Shape 336"/>
          <p:cNvSpPr/>
          <p:nvPr/>
        </p:nvSpPr>
        <p:spPr>
          <a:xfrm>
            <a:off x="3487350" y="3066352"/>
            <a:ext cx="275130" cy="24762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440" y="15832"/>
                </a:moveTo>
                <a:lnTo>
                  <a:pt x="2160" y="15832"/>
                </a:lnTo>
                <a:lnTo>
                  <a:pt x="2160" y="2209"/>
                </a:lnTo>
                <a:lnTo>
                  <a:pt x="19440" y="2209"/>
                </a:lnTo>
                <a:cubicBezTo>
                  <a:pt x="19440" y="2209"/>
                  <a:pt x="19440" y="15832"/>
                  <a:pt x="19440" y="15832"/>
                </a:cubicBezTo>
                <a:close/>
                <a:moveTo>
                  <a:pt x="19440" y="0"/>
                </a:moveTo>
                <a:lnTo>
                  <a:pt x="2160" y="0"/>
                </a:lnTo>
                <a:cubicBezTo>
                  <a:pt x="971" y="0"/>
                  <a:pt x="0" y="1104"/>
                  <a:pt x="0" y="2455"/>
                </a:cubicBezTo>
                <a:lnTo>
                  <a:pt x="0" y="15955"/>
                </a:lnTo>
                <a:cubicBezTo>
                  <a:pt x="0" y="17304"/>
                  <a:pt x="953" y="18627"/>
                  <a:pt x="2119" y="18891"/>
                </a:cubicBezTo>
                <a:lnTo>
                  <a:pt x="6839" y="19964"/>
                </a:lnTo>
                <a:cubicBezTo>
                  <a:pt x="6839" y="19964"/>
                  <a:pt x="2775" y="21600"/>
                  <a:pt x="5400" y="21600"/>
                </a:cubicBezTo>
                <a:lnTo>
                  <a:pt x="16200" y="21600"/>
                </a:lnTo>
                <a:cubicBezTo>
                  <a:pt x="18825" y="21600"/>
                  <a:pt x="14761" y="19964"/>
                  <a:pt x="14761" y="19964"/>
                </a:cubicBezTo>
                <a:lnTo>
                  <a:pt x="19483" y="18891"/>
                </a:lnTo>
                <a:cubicBezTo>
                  <a:pt x="20647" y="18627"/>
                  <a:pt x="21600" y="17304"/>
                  <a:pt x="21600" y="15955"/>
                </a:cubicBezTo>
                <a:lnTo>
                  <a:pt x="21600" y="2455"/>
                </a:lnTo>
                <a:cubicBezTo>
                  <a:pt x="21600" y="1104"/>
                  <a:pt x="20629" y="0"/>
                  <a:pt x="19440" y="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/>
          <a:p>
            <a:pPr lvl="0"/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6" name="Shape 339"/>
          <p:cNvSpPr/>
          <p:nvPr/>
        </p:nvSpPr>
        <p:spPr>
          <a:xfrm>
            <a:off x="3287688" y="4447950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5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7" name="Shape 346"/>
          <p:cNvSpPr/>
          <p:nvPr/>
        </p:nvSpPr>
        <p:spPr>
          <a:xfrm>
            <a:off x="3487729" y="4644792"/>
            <a:ext cx="274372" cy="28077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431" h="20433" extrusionOk="0">
                <a:moveTo>
                  <a:pt x="14102" y="6331"/>
                </a:moveTo>
                <a:cubicBezTo>
                  <a:pt x="13391" y="5619"/>
                  <a:pt x="13391" y="4469"/>
                  <a:pt x="14102" y="3759"/>
                </a:cubicBezTo>
                <a:cubicBezTo>
                  <a:pt x="14812" y="3049"/>
                  <a:pt x="15965" y="3049"/>
                  <a:pt x="16674" y="3759"/>
                </a:cubicBezTo>
                <a:cubicBezTo>
                  <a:pt x="17385" y="4469"/>
                  <a:pt x="17385" y="5619"/>
                  <a:pt x="16674" y="6331"/>
                </a:cubicBezTo>
                <a:cubicBezTo>
                  <a:pt x="15965" y="7041"/>
                  <a:pt x="14812" y="7041"/>
                  <a:pt x="14102" y="6331"/>
                </a:cubicBezTo>
                <a:close/>
                <a:moveTo>
                  <a:pt x="12904" y="13199"/>
                </a:moveTo>
                <a:cubicBezTo>
                  <a:pt x="12904" y="13199"/>
                  <a:pt x="21289" y="7286"/>
                  <a:pt x="20359" y="518"/>
                </a:cubicBezTo>
                <a:cubicBezTo>
                  <a:pt x="20339" y="369"/>
                  <a:pt x="20289" y="271"/>
                  <a:pt x="20226" y="206"/>
                </a:cubicBezTo>
                <a:cubicBezTo>
                  <a:pt x="20162" y="145"/>
                  <a:pt x="20065" y="93"/>
                  <a:pt x="19914" y="72"/>
                </a:cubicBezTo>
                <a:cubicBezTo>
                  <a:pt x="13147" y="-856"/>
                  <a:pt x="7233" y="7529"/>
                  <a:pt x="7233" y="7529"/>
                </a:cubicBezTo>
                <a:cubicBezTo>
                  <a:pt x="2104" y="6928"/>
                  <a:pt x="2478" y="7929"/>
                  <a:pt x="137" y="13421"/>
                </a:cubicBezTo>
                <a:cubicBezTo>
                  <a:pt x="-311" y="14470"/>
                  <a:pt x="416" y="14829"/>
                  <a:pt x="1211" y="14536"/>
                </a:cubicBezTo>
                <a:cubicBezTo>
                  <a:pt x="2006" y="14242"/>
                  <a:pt x="3764" y="13593"/>
                  <a:pt x="3764" y="13593"/>
                </a:cubicBezTo>
                <a:lnTo>
                  <a:pt x="6840" y="16669"/>
                </a:lnTo>
                <a:cubicBezTo>
                  <a:pt x="6840" y="16669"/>
                  <a:pt x="6192" y="18426"/>
                  <a:pt x="5897" y="19222"/>
                </a:cubicBezTo>
                <a:cubicBezTo>
                  <a:pt x="5604" y="20018"/>
                  <a:pt x="5963" y="20744"/>
                  <a:pt x="7012" y="20297"/>
                </a:cubicBezTo>
                <a:cubicBezTo>
                  <a:pt x="12505" y="17955"/>
                  <a:pt x="13504" y="18328"/>
                  <a:pt x="12904" y="13199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/>
          <a:p>
            <a:pPr lvl="0"/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cxnSp>
        <p:nvCxnSpPr>
          <p:cNvPr id="38" name="Straight Connector 4"/>
          <p:cNvCxnSpPr/>
          <p:nvPr/>
        </p:nvCxnSpPr>
        <p:spPr>
          <a:xfrm>
            <a:off x="4280969" y="2849146"/>
            <a:ext cx="0" cy="2258770"/>
          </a:xfrm>
          <a:prstGeom prst="lin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8168" y="1701300"/>
            <a:ext cx="4321247" cy="23294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037634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与执行记录</a:t>
            </a:r>
          </a:p>
        </p:txBody>
      </p:sp>
      <p:graphicFrame>
        <p:nvGraphicFramePr>
          <p:cNvPr id="3" name="表格 2"/>
          <p:cNvGraphicFramePr/>
          <p:nvPr/>
        </p:nvGraphicFramePr>
        <p:xfrm>
          <a:off x="3624881" y="1318632"/>
          <a:ext cx="8159751" cy="2758440"/>
        </p:xfrm>
        <a:graphic>
          <a:graphicData uri="http://schemas.openxmlformats.org/drawingml/2006/table">
            <a:tbl>
              <a:tblPr/>
              <a:tblGrid>
                <a:gridCol w="1676400"/>
                <a:gridCol w="6483351"/>
              </a:tblGrid>
              <a:tr h="406400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文描述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>
                        <a:alpha val="100000"/>
                      </a:srgbClr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核实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医嘱已经生效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>
                        <a:alpha val="100000"/>
                      </a:srgbClr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医嘱已经在临床执行科室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停止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长期医嘱不再继续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>
                        <a:alpha val="100000"/>
                      </a:srgbClr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撤销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临时医嘱不再继续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</a:tr>
              <a:tr h="692151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作废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长期医嘱或临时医嘱开立后因为某种原因不再有效而作废</a:t>
                      </a:r>
                      <a:r>
                        <a:rPr lang="en-US" altLang="x-none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也不需要在医嘱单上记录。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3582950" y="4509120"/>
          <a:ext cx="8161867" cy="2115398"/>
        </p:xfrm>
        <a:graphic>
          <a:graphicData uri="http://schemas.openxmlformats.org/drawingml/2006/table">
            <a:tbl>
              <a:tblPr/>
              <a:tblGrid>
                <a:gridCol w="1676400"/>
                <a:gridCol w="6485467"/>
              </a:tblGrid>
              <a:tr h="406400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文描述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100000"/>
                      </a:schemeClr>
                    </a:solidFill>
                  </a:tcPr>
                </a:tc>
              </a:tr>
              <a:tr h="425451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未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护士还未处理本次医嘱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>
                        <a:alpha val="100000"/>
                      </a:srgbClr>
                    </a:solidFill>
                  </a:tcPr>
                </a:tc>
              </a:tr>
              <a:tr h="425449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已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正常完成了本次医嘱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</a:tr>
              <a:tr h="427567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撤销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本次医嘱执行已经完成，但由于某种原因又撤消了执行。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>
                        <a:alpha val="100000"/>
                      </a:srgbClr>
                    </a:solidFill>
                  </a:tcPr>
                </a:tc>
              </a:tr>
              <a:tr h="425451">
                <a:tc>
                  <a:txBody>
                    <a:bodyPr/>
                    <a:lstStyle/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停止执行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9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由于长期医嘱被停止，以后不能再处理本次医嘱执行。</a:t>
                      </a:r>
                    </a:p>
                  </a:txBody>
                  <a:tcPr marT="60960" marB="60960" anchor="ctr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4" name="Oval 30"/>
          <p:cNvSpPr/>
          <p:nvPr/>
        </p:nvSpPr>
        <p:spPr bwMode="auto">
          <a:xfrm>
            <a:off x="367867" y="1124744"/>
            <a:ext cx="629670" cy="629223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5" name="AutoShape 31"/>
          <p:cNvSpPr/>
          <p:nvPr/>
        </p:nvSpPr>
        <p:spPr bwMode="auto">
          <a:xfrm>
            <a:off x="523718" y="1307321"/>
            <a:ext cx="275677" cy="244480"/>
          </a:xfrm>
          <a:custGeom>
            <a:avLst/>
            <a:gdLst>
              <a:gd name="T0" fmla="*/ 8071 w 21600"/>
              <a:gd name="T1" fmla="*/ 8035 h 21600"/>
              <a:gd name="T2" fmla="*/ 11327 w 21600"/>
              <a:gd name="T3" fmla="*/ 9235 h 21600"/>
              <a:gd name="T4" fmla="*/ 14583 w 21600"/>
              <a:gd name="T5" fmla="*/ 4904 h 21600"/>
              <a:gd name="T6" fmla="*/ 15088 w 21600"/>
              <a:gd name="T7" fmla="*/ 4330 h 21600"/>
              <a:gd name="T8" fmla="*/ 17289 w 21600"/>
              <a:gd name="T9" fmla="*/ 6157 h 21600"/>
              <a:gd name="T10" fmla="*/ 17289 w 21600"/>
              <a:gd name="T11" fmla="*/ 3078 h 21600"/>
              <a:gd name="T12" fmla="*/ 17289 w 21600"/>
              <a:gd name="T13" fmla="*/ 0 h 21600"/>
              <a:gd name="T14" fmla="*/ 14583 w 21600"/>
              <a:gd name="T15" fmla="*/ 626 h 21600"/>
              <a:gd name="T16" fmla="*/ 11878 w 21600"/>
              <a:gd name="T17" fmla="*/ 1200 h 21600"/>
              <a:gd name="T18" fmla="*/ 14033 w 21600"/>
              <a:gd name="T19" fmla="*/ 3704 h 21600"/>
              <a:gd name="T20" fmla="*/ 10777 w 21600"/>
              <a:gd name="T21" fmla="*/ 7409 h 21600"/>
              <a:gd name="T22" fmla="*/ 7567 w 21600"/>
              <a:gd name="T23" fmla="*/ 6157 h 21600"/>
              <a:gd name="T24" fmla="*/ 5411 w 21600"/>
              <a:gd name="T25" fmla="*/ 10487 h 21600"/>
              <a:gd name="T26" fmla="*/ 2155 w 21600"/>
              <a:gd name="T27" fmla="*/ 9235 h 21600"/>
              <a:gd name="T28" fmla="*/ 550 w 21600"/>
              <a:gd name="T29" fmla="*/ 14817 h 21600"/>
              <a:gd name="T30" fmla="*/ 0 w 21600"/>
              <a:gd name="T31" fmla="*/ 16017 h 21600"/>
              <a:gd name="T32" fmla="*/ 1055 w 21600"/>
              <a:gd name="T33" fmla="*/ 16643 h 21600"/>
              <a:gd name="T34" fmla="*/ 2706 w 21600"/>
              <a:gd name="T35" fmla="*/ 11113 h 21600"/>
              <a:gd name="T36" fmla="*/ 5916 w 21600"/>
              <a:gd name="T37" fmla="*/ 12313 h 21600"/>
              <a:gd name="T38" fmla="*/ 8071 w 21600"/>
              <a:gd name="T39" fmla="*/ 8035 h 21600"/>
              <a:gd name="T40" fmla="*/ 6466 w 21600"/>
              <a:gd name="T41" fmla="*/ 21600 h 21600"/>
              <a:gd name="T42" fmla="*/ 6466 w 21600"/>
              <a:gd name="T43" fmla="*/ 16643 h 21600"/>
              <a:gd name="T44" fmla="*/ 3761 w 21600"/>
              <a:gd name="T45" fmla="*/ 16643 h 21600"/>
              <a:gd name="T46" fmla="*/ 3761 w 21600"/>
              <a:gd name="T47" fmla="*/ 21600 h 21600"/>
              <a:gd name="T48" fmla="*/ 6466 w 21600"/>
              <a:gd name="T49" fmla="*/ 21600 h 21600"/>
              <a:gd name="T50" fmla="*/ 10227 w 21600"/>
              <a:gd name="T51" fmla="*/ 21600 h 21600"/>
              <a:gd name="T52" fmla="*/ 7567 w 21600"/>
              <a:gd name="T53" fmla="*/ 21600 h 21600"/>
              <a:gd name="T54" fmla="*/ 7567 w 21600"/>
              <a:gd name="T55" fmla="*/ 14817 h 21600"/>
              <a:gd name="T56" fmla="*/ 10227 w 21600"/>
              <a:gd name="T57" fmla="*/ 14817 h 21600"/>
              <a:gd name="T58" fmla="*/ 10227 w 21600"/>
              <a:gd name="T59" fmla="*/ 21600 h 21600"/>
              <a:gd name="T60" fmla="*/ 14033 w 21600"/>
              <a:gd name="T61" fmla="*/ 21600 h 21600"/>
              <a:gd name="T62" fmla="*/ 11327 w 21600"/>
              <a:gd name="T63" fmla="*/ 21600 h 21600"/>
              <a:gd name="T64" fmla="*/ 11327 w 21600"/>
              <a:gd name="T65" fmla="*/ 12313 h 21600"/>
              <a:gd name="T66" fmla="*/ 14033 w 21600"/>
              <a:gd name="T67" fmla="*/ 12313 h 21600"/>
              <a:gd name="T68" fmla="*/ 14033 w 21600"/>
              <a:gd name="T69" fmla="*/ 21600 h 21600"/>
              <a:gd name="T70" fmla="*/ 17794 w 21600"/>
              <a:gd name="T71" fmla="*/ 21600 h 21600"/>
              <a:gd name="T72" fmla="*/ 15088 w 21600"/>
              <a:gd name="T73" fmla="*/ 21600 h 21600"/>
              <a:gd name="T74" fmla="*/ 15088 w 21600"/>
              <a:gd name="T75" fmla="*/ 9861 h 21600"/>
              <a:gd name="T76" fmla="*/ 17794 w 21600"/>
              <a:gd name="T77" fmla="*/ 9861 h 21600"/>
              <a:gd name="T78" fmla="*/ 17794 w 21600"/>
              <a:gd name="T79" fmla="*/ 21600 h 21600"/>
              <a:gd name="T80" fmla="*/ 18894 w 21600"/>
              <a:gd name="T81" fmla="*/ 6783 h 21600"/>
              <a:gd name="T82" fmla="*/ 18894 w 21600"/>
              <a:gd name="T83" fmla="*/ 21600 h 21600"/>
              <a:gd name="T84" fmla="*/ 21600 w 21600"/>
              <a:gd name="T85" fmla="*/ 21600 h 21600"/>
              <a:gd name="T86" fmla="*/ 21600 w 21600"/>
              <a:gd name="T87" fmla="*/ 6783 h 21600"/>
              <a:gd name="T88" fmla="*/ 18894 w 21600"/>
              <a:gd name="T89" fmla="*/ 6783 h 21600"/>
              <a:gd name="T90" fmla="*/ 18894 w 21600"/>
              <a:gd name="T91" fmla="*/ 678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1600" h="21600">
                <a:moveTo>
                  <a:pt x="8071" y="8035"/>
                </a:moveTo>
                <a:lnTo>
                  <a:pt x="11327" y="9235"/>
                </a:lnTo>
                <a:lnTo>
                  <a:pt x="14583" y="4904"/>
                </a:lnTo>
                <a:lnTo>
                  <a:pt x="15088" y="4330"/>
                </a:lnTo>
                <a:lnTo>
                  <a:pt x="17289" y="6157"/>
                </a:lnTo>
                <a:lnTo>
                  <a:pt x="17289" y="3078"/>
                </a:lnTo>
                <a:lnTo>
                  <a:pt x="17289" y="0"/>
                </a:lnTo>
                <a:lnTo>
                  <a:pt x="14583" y="626"/>
                </a:lnTo>
                <a:lnTo>
                  <a:pt x="11878" y="1200"/>
                </a:lnTo>
                <a:lnTo>
                  <a:pt x="14033" y="3704"/>
                </a:lnTo>
                <a:lnTo>
                  <a:pt x="10777" y="7409"/>
                </a:lnTo>
                <a:lnTo>
                  <a:pt x="7567" y="6157"/>
                </a:lnTo>
                <a:lnTo>
                  <a:pt x="5411" y="10487"/>
                </a:lnTo>
                <a:lnTo>
                  <a:pt x="2155" y="9235"/>
                </a:lnTo>
                <a:lnTo>
                  <a:pt x="550" y="14817"/>
                </a:lnTo>
                <a:lnTo>
                  <a:pt x="0" y="16017"/>
                </a:lnTo>
                <a:lnTo>
                  <a:pt x="1055" y="16643"/>
                </a:lnTo>
                <a:lnTo>
                  <a:pt x="2706" y="11113"/>
                </a:lnTo>
                <a:lnTo>
                  <a:pt x="5916" y="12313"/>
                </a:lnTo>
                <a:lnTo>
                  <a:pt x="8071" y="8035"/>
                </a:lnTo>
                <a:close/>
                <a:moveTo>
                  <a:pt x="6466" y="21600"/>
                </a:moveTo>
                <a:lnTo>
                  <a:pt x="6466" y="16643"/>
                </a:lnTo>
                <a:lnTo>
                  <a:pt x="3761" y="16643"/>
                </a:lnTo>
                <a:lnTo>
                  <a:pt x="3761" y="21600"/>
                </a:lnTo>
                <a:lnTo>
                  <a:pt x="6466" y="21600"/>
                </a:lnTo>
                <a:close/>
                <a:moveTo>
                  <a:pt x="10227" y="21600"/>
                </a:moveTo>
                <a:lnTo>
                  <a:pt x="7567" y="21600"/>
                </a:lnTo>
                <a:lnTo>
                  <a:pt x="7567" y="14817"/>
                </a:lnTo>
                <a:lnTo>
                  <a:pt x="10227" y="14817"/>
                </a:lnTo>
                <a:lnTo>
                  <a:pt x="10227" y="21600"/>
                </a:lnTo>
                <a:close/>
                <a:moveTo>
                  <a:pt x="14033" y="21600"/>
                </a:moveTo>
                <a:lnTo>
                  <a:pt x="11327" y="21600"/>
                </a:lnTo>
                <a:lnTo>
                  <a:pt x="11327" y="12313"/>
                </a:lnTo>
                <a:lnTo>
                  <a:pt x="14033" y="12313"/>
                </a:lnTo>
                <a:lnTo>
                  <a:pt x="14033" y="21600"/>
                </a:lnTo>
                <a:close/>
                <a:moveTo>
                  <a:pt x="17794" y="21600"/>
                </a:moveTo>
                <a:lnTo>
                  <a:pt x="15088" y="21600"/>
                </a:lnTo>
                <a:lnTo>
                  <a:pt x="15088" y="9861"/>
                </a:lnTo>
                <a:lnTo>
                  <a:pt x="17794" y="9861"/>
                </a:lnTo>
                <a:lnTo>
                  <a:pt x="17794" y="21600"/>
                </a:lnTo>
                <a:close/>
                <a:moveTo>
                  <a:pt x="18894" y="6783"/>
                </a:moveTo>
                <a:lnTo>
                  <a:pt x="18894" y="21600"/>
                </a:lnTo>
                <a:lnTo>
                  <a:pt x="21600" y="21600"/>
                </a:lnTo>
                <a:lnTo>
                  <a:pt x="21600" y="6783"/>
                </a:lnTo>
                <a:lnTo>
                  <a:pt x="18894" y="6783"/>
                </a:lnTo>
                <a:close/>
                <a:moveTo>
                  <a:pt x="18894" y="6783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6" name="Rectangle 32"/>
          <p:cNvSpPr/>
          <p:nvPr/>
        </p:nvSpPr>
        <p:spPr bwMode="auto">
          <a:xfrm>
            <a:off x="1235234" y="1298894"/>
            <a:ext cx="1548398" cy="4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医嘱的状态</a:t>
            </a:r>
          </a:p>
        </p:txBody>
      </p:sp>
      <p:sp>
        <p:nvSpPr>
          <p:cNvPr id="17" name="Oval 35"/>
          <p:cNvSpPr/>
          <p:nvPr/>
        </p:nvSpPr>
        <p:spPr bwMode="auto">
          <a:xfrm>
            <a:off x="407368" y="4065383"/>
            <a:ext cx="630266" cy="6287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8" name="AutoShape 36"/>
          <p:cNvSpPr/>
          <p:nvPr/>
        </p:nvSpPr>
        <p:spPr bwMode="auto">
          <a:xfrm>
            <a:off x="602320" y="4252506"/>
            <a:ext cx="250540" cy="244277"/>
          </a:xfrm>
          <a:custGeom>
            <a:avLst/>
            <a:gdLst>
              <a:gd name="T0" fmla="*/ 15451 w 20391"/>
              <a:gd name="T1" fmla="*/ 1380 h 20390"/>
              <a:gd name="T2" fmla="*/ 10196 w 20391"/>
              <a:gd name="T3" fmla="*/ 1380 h 20390"/>
              <a:gd name="T4" fmla="*/ 4941 w 20391"/>
              <a:gd name="T5" fmla="*/ 1380 h 20390"/>
              <a:gd name="T6" fmla="*/ 88 w 20391"/>
              <a:gd name="T7" fmla="*/ 3634 h 20390"/>
              <a:gd name="T8" fmla="*/ 6545 w 20391"/>
              <a:gd name="T9" fmla="*/ 11502 h 20390"/>
              <a:gd name="T10" fmla="*/ 9350 w 20391"/>
              <a:gd name="T11" fmla="*/ 13402 h 20390"/>
              <a:gd name="T12" fmla="*/ 8675 w 20391"/>
              <a:gd name="T13" fmla="*/ 18063 h 20390"/>
              <a:gd name="T14" fmla="*/ 5965 w 20391"/>
              <a:gd name="T15" fmla="*/ 20030 h 20390"/>
              <a:gd name="T16" fmla="*/ 5965 w 20391"/>
              <a:gd name="T17" fmla="*/ 20390 h 20390"/>
              <a:gd name="T18" fmla="*/ 10196 w 20391"/>
              <a:gd name="T19" fmla="*/ 20390 h 20390"/>
              <a:gd name="T20" fmla="*/ 14415 w 20391"/>
              <a:gd name="T21" fmla="*/ 20390 h 20390"/>
              <a:gd name="T22" fmla="*/ 14415 w 20391"/>
              <a:gd name="T23" fmla="*/ 20030 h 20390"/>
              <a:gd name="T24" fmla="*/ 11711 w 20391"/>
              <a:gd name="T25" fmla="*/ 18063 h 20390"/>
              <a:gd name="T26" fmla="*/ 11036 w 20391"/>
              <a:gd name="T27" fmla="*/ 13402 h 20390"/>
              <a:gd name="T28" fmla="*/ 13847 w 20391"/>
              <a:gd name="T29" fmla="*/ 11508 h 20390"/>
              <a:gd name="T30" fmla="*/ 20304 w 20391"/>
              <a:gd name="T31" fmla="*/ 3634 h 20390"/>
              <a:gd name="T32" fmla="*/ 15451 w 20391"/>
              <a:gd name="T33" fmla="*/ 1380 h 20390"/>
              <a:gd name="T34" fmla="*/ 1586 w 20391"/>
              <a:gd name="T35" fmla="*/ 1539 h 20390"/>
              <a:gd name="T36" fmla="*/ 5207 w 20391"/>
              <a:gd name="T37" fmla="*/ 3512 h 20390"/>
              <a:gd name="T38" fmla="*/ 6101 w 20391"/>
              <a:gd name="T39" fmla="*/ 10005 h 20390"/>
              <a:gd name="T40" fmla="*/ 6231 w 20391"/>
              <a:gd name="T41" fmla="*/ 10793 h 20390"/>
              <a:gd name="T42" fmla="*/ 1586 w 20391"/>
              <a:gd name="T43" fmla="*/ 1539 h 20390"/>
              <a:gd name="T44" fmla="*/ 14167 w 20391"/>
              <a:gd name="T45" fmla="*/ 10793 h 20390"/>
              <a:gd name="T46" fmla="*/ 14291 w 20391"/>
              <a:gd name="T47" fmla="*/ 10005 h 20390"/>
              <a:gd name="T48" fmla="*/ 15185 w 20391"/>
              <a:gd name="T49" fmla="*/ 3512 h 20390"/>
              <a:gd name="T50" fmla="*/ 18812 w 20391"/>
              <a:gd name="T51" fmla="*/ 1539 h 20390"/>
              <a:gd name="T52" fmla="*/ 14167 w 20391"/>
              <a:gd name="T53" fmla="*/ 10793 h 20390"/>
              <a:gd name="T54" fmla="*/ 14167 w 20391"/>
              <a:gd name="T55" fmla="*/ 10793 h 203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0391" h="20390">
                <a:moveTo>
                  <a:pt x="15451" y="1380"/>
                </a:moveTo>
                <a:cubicBezTo>
                  <a:pt x="10196" y="1380"/>
                  <a:pt x="10196" y="1380"/>
                  <a:pt x="10196" y="1380"/>
                </a:cubicBezTo>
                <a:cubicBezTo>
                  <a:pt x="4941" y="1380"/>
                  <a:pt x="4941" y="1380"/>
                  <a:pt x="4941" y="1380"/>
                </a:cubicBezTo>
                <a:cubicBezTo>
                  <a:pt x="2953" y="-1210"/>
                  <a:pt x="-604" y="18"/>
                  <a:pt x="88" y="3634"/>
                </a:cubicBezTo>
                <a:cubicBezTo>
                  <a:pt x="923" y="7055"/>
                  <a:pt x="3775" y="9608"/>
                  <a:pt x="6545" y="11502"/>
                </a:cubicBezTo>
                <a:cubicBezTo>
                  <a:pt x="7119" y="12467"/>
                  <a:pt x="8184" y="13157"/>
                  <a:pt x="9350" y="13402"/>
                </a:cubicBezTo>
                <a:cubicBezTo>
                  <a:pt x="9362" y="13884"/>
                  <a:pt x="9403" y="16792"/>
                  <a:pt x="8675" y="18063"/>
                </a:cubicBezTo>
                <a:cubicBezTo>
                  <a:pt x="8101" y="18979"/>
                  <a:pt x="5965" y="20030"/>
                  <a:pt x="5965" y="20030"/>
                </a:cubicBezTo>
                <a:cubicBezTo>
                  <a:pt x="5965" y="20390"/>
                  <a:pt x="5965" y="20390"/>
                  <a:pt x="5965" y="20390"/>
                </a:cubicBezTo>
                <a:cubicBezTo>
                  <a:pt x="10196" y="20390"/>
                  <a:pt x="10196" y="20390"/>
                  <a:pt x="10196" y="20390"/>
                </a:cubicBezTo>
                <a:cubicBezTo>
                  <a:pt x="14415" y="20390"/>
                  <a:pt x="14415" y="20390"/>
                  <a:pt x="14415" y="20390"/>
                </a:cubicBezTo>
                <a:cubicBezTo>
                  <a:pt x="14415" y="20030"/>
                  <a:pt x="14415" y="20030"/>
                  <a:pt x="14415" y="20030"/>
                </a:cubicBezTo>
                <a:cubicBezTo>
                  <a:pt x="14415" y="20030"/>
                  <a:pt x="12285" y="18985"/>
                  <a:pt x="11711" y="18063"/>
                </a:cubicBezTo>
                <a:cubicBezTo>
                  <a:pt x="10983" y="16792"/>
                  <a:pt x="11030" y="13890"/>
                  <a:pt x="11036" y="13402"/>
                </a:cubicBezTo>
                <a:cubicBezTo>
                  <a:pt x="12202" y="13157"/>
                  <a:pt x="13273" y="12473"/>
                  <a:pt x="13847" y="11508"/>
                </a:cubicBezTo>
                <a:cubicBezTo>
                  <a:pt x="16617" y="9608"/>
                  <a:pt x="19469" y="7055"/>
                  <a:pt x="20304" y="3634"/>
                </a:cubicBezTo>
                <a:cubicBezTo>
                  <a:pt x="20996" y="18"/>
                  <a:pt x="17439" y="-1210"/>
                  <a:pt x="15451" y="1380"/>
                </a:cubicBezTo>
                <a:close/>
                <a:moveTo>
                  <a:pt x="1586" y="1539"/>
                </a:moveTo>
                <a:cubicBezTo>
                  <a:pt x="3231" y="555"/>
                  <a:pt x="4657" y="2541"/>
                  <a:pt x="5207" y="3512"/>
                </a:cubicBezTo>
                <a:cubicBezTo>
                  <a:pt x="5580" y="5290"/>
                  <a:pt x="6042" y="7873"/>
                  <a:pt x="6101" y="10005"/>
                </a:cubicBezTo>
                <a:cubicBezTo>
                  <a:pt x="6113" y="10280"/>
                  <a:pt x="6154" y="10543"/>
                  <a:pt x="6231" y="10793"/>
                </a:cubicBezTo>
                <a:cubicBezTo>
                  <a:pt x="810" y="7067"/>
                  <a:pt x="159" y="2388"/>
                  <a:pt x="1586" y="1539"/>
                </a:cubicBezTo>
                <a:close/>
                <a:moveTo>
                  <a:pt x="14167" y="10793"/>
                </a:moveTo>
                <a:cubicBezTo>
                  <a:pt x="14238" y="10543"/>
                  <a:pt x="14285" y="10280"/>
                  <a:pt x="14291" y="10005"/>
                </a:cubicBezTo>
                <a:cubicBezTo>
                  <a:pt x="14350" y="7873"/>
                  <a:pt x="14812" y="5290"/>
                  <a:pt x="15185" y="3512"/>
                </a:cubicBezTo>
                <a:cubicBezTo>
                  <a:pt x="15735" y="2541"/>
                  <a:pt x="17161" y="555"/>
                  <a:pt x="18812" y="1539"/>
                </a:cubicBezTo>
                <a:cubicBezTo>
                  <a:pt x="20239" y="2388"/>
                  <a:pt x="19588" y="7067"/>
                  <a:pt x="14167" y="10793"/>
                </a:cubicBezTo>
                <a:close/>
                <a:moveTo>
                  <a:pt x="14167" y="10793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9" name="Rectangle 32"/>
          <p:cNvSpPr/>
          <p:nvPr/>
        </p:nvSpPr>
        <p:spPr bwMode="auto">
          <a:xfrm>
            <a:off x="1259926" y="4235290"/>
            <a:ext cx="2099770" cy="4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执行记录的状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028100" y="41656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5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特殊医嘱</a:t>
            </a:r>
          </a:p>
        </p:txBody>
      </p:sp>
      <p:sp>
        <p:nvSpPr>
          <p:cNvPr id="51" name="Oval 12"/>
          <p:cNvSpPr/>
          <p:nvPr/>
        </p:nvSpPr>
        <p:spPr>
          <a:xfrm>
            <a:off x="4435717" y="1641379"/>
            <a:ext cx="1438201" cy="1438201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2" name="Oval 13"/>
          <p:cNvSpPr/>
          <p:nvPr/>
        </p:nvSpPr>
        <p:spPr>
          <a:xfrm>
            <a:off x="1869796" y="1641379"/>
            <a:ext cx="1438201" cy="1438201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3" name="Oval 16"/>
          <p:cNvSpPr/>
          <p:nvPr/>
        </p:nvSpPr>
        <p:spPr>
          <a:xfrm>
            <a:off x="581057" y="3169501"/>
            <a:ext cx="1438201" cy="1438201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4" name="Oval 18"/>
          <p:cNvSpPr/>
          <p:nvPr/>
        </p:nvSpPr>
        <p:spPr>
          <a:xfrm>
            <a:off x="3129657" y="3169501"/>
            <a:ext cx="1438201" cy="1438201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5" name="Oval 24"/>
          <p:cNvSpPr/>
          <p:nvPr/>
        </p:nvSpPr>
        <p:spPr>
          <a:xfrm>
            <a:off x="9641912" y="1641379"/>
            <a:ext cx="1438201" cy="1438201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6" name="Oval 26"/>
          <p:cNvSpPr/>
          <p:nvPr/>
        </p:nvSpPr>
        <p:spPr>
          <a:xfrm>
            <a:off x="5719897" y="3169501"/>
            <a:ext cx="1438201" cy="1438201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7" name="Oval 28"/>
          <p:cNvSpPr/>
          <p:nvPr/>
        </p:nvSpPr>
        <p:spPr>
          <a:xfrm>
            <a:off x="8353787" y="3160066"/>
            <a:ext cx="1438201" cy="1438201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8" name="Oval 30"/>
          <p:cNvSpPr/>
          <p:nvPr/>
        </p:nvSpPr>
        <p:spPr>
          <a:xfrm>
            <a:off x="7042991" y="1641379"/>
            <a:ext cx="1438201" cy="1438201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9" name="Freeform 5"/>
          <p:cNvSpPr>
            <a:spLocks noEditPoints="1"/>
          </p:cNvSpPr>
          <p:nvPr/>
        </p:nvSpPr>
        <p:spPr bwMode="auto">
          <a:xfrm>
            <a:off x="4830298" y="2037827"/>
            <a:ext cx="649039" cy="458291"/>
          </a:xfrm>
          <a:custGeom>
            <a:avLst/>
            <a:gdLst>
              <a:gd name="T0" fmla="*/ 218 w 219"/>
              <a:gd name="T1" fmla="*/ 117 h 154"/>
              <a:gd name="T2" fmla="*/ 219 w 219"/>
              <a:gd name="T3" fmla="*/ 118 h 154"/>
              <a:gd name="T4" fmla="*/ 218 w 219"/>
              <a:gd name="T5" fmla="*/ 119 h 154"/>
              <a:gd name="T6" fmla="*/ 174 w 219"/>
              <a:gd name="T7" fmla="*/ 153 h 154"/>
              <a:gd name="T8" fmla="*/ 172 w 219"/>
              <a:gd name="T9" fmla="*/ 153 h 154"/>
              <a:gd name="T10" fmla="*/ 171 w 219"/>
              <a:gd name="T11" fmla="*/ 151 h 154"/>
              <a:gd name="T12" fmla="*/ 179 w 219"/>
              <a:gd name="T13" fmla="*/ 133 h 154"/>
              <a:gd name="T14" fmla="*/ 113 w 219"/>
              <a:gd name="T15" fmla="*/ 106 h 154"/>
              <a:gd name="T16" fmla="*/ 126 w 219"/>
              <a:gd name="T17" fmla="*/ 89 h 154"/>
              <a:gd name="T18" fmla="*/ 131 w 219"/>
              <a:gd name="T19" fmla="*/ 82 h 154"/>
              <a:gd name="T20" fmla="*/ 179 w 219"/>
              <a:gd name="T21" fmla="*/ 103 h 154"/>
              <a:gd name="T22" fmla="*/ 171 w 219"/>
              <a:gd name="T23" fmla="*/ 85 h 154"/>
              <a:gd name="T24" fmla="*/ 172 w 219"/>
              <a:gd name="T25" fmla="*/ 83 h 154"/>
              <a:gd name="T26" fmla="*/ 173 w 219"/>
              <a:gd name="T27" fmla="*/ 82 h 154"/>
              <a:gd name="T28" fmla="*/ 174 w 219"/>
              <a:gd name="T29" fmla="*/ 83 h 154"/>
              <a:gd name="T30" fmla="*/ 218 w 219"/>
              <a:gd name="T31" fmla="*/ 117 h 154"/>
              <a:gd name="T32" fmla="*/ 45 w 219"/>
              <a:gd name="T33" fmla="*/ 71 h 154"/>
              <a:gd name="T34" fmla="*/ 46 w 219"/>
              <a:gd name="T35" fmla="*/ 71 h 154"/>
              <a:gd name="T36" fmla="*/ 47 w 219"/>
              <a:gd name="T37" fmla="*/ 71 h 154"/>
              <a:gd name="T38" fmla="*/ 47 w 219"/>
              <a:gd name="T39" fmla="*/ 69 h 154"/>
              <a:gd name="T40" fmla="*/ 40 w 219"/>
              <a:gd name="T41" fmla="*/ 50 h 154"/>
              <a:gd name="T42" fmla="*/ 87 w 219"/>
              <a:gd name="T43" fmla="*/ 72 h 154"/>
              <a:gd name="T44" fmla="*/ 93 w 219"/>
              <a:gd name="T45" fmla="*/ 65 h 154"/>
              <a:gd name="T46" fmla="*/ 106 w 219"/>
              <a:gd name="T47" fmla="*/ 49 h 154"/>
              <a:gd name="T48" fmla="*/ 40 w 219"/>
              <a:gd name="T49" fmla="*/ 21 h 154"/>
              <a:gd name="T50" fmla="*/ 47 w 219"/>
              <a:gd name="T51" fmla="*/ 2 h 154"/>
              <a:gd name="T52" fmla="*/ 47 w 219"/>
              <a:gd name="T53" fmla="*/ 0 h 154"/>
              <a:gd name="T54" fmla="*/ 45 w 219"/>
              <a:gd name="T55" fmla="*/ 0 h 154"/>
              <a:gd name="T56" fmla="*/ 0 w 219"/>
              <a:gd name="T57" fmla="*/ 34 h 154"/>
              <a:gd name="T58" fmla="*/ 0 w 219"/>
              <a:gd name="T59" fmla="*/ 35 h 154"/>
              <a:gd name="T60" fmla="*/ 0 w 219"/>
              <a:gd name="T61" fmla="*/ 37 h 154"/>
              <a:gd name="T62" fmla="*/ 45 w 219"/>
              <a:gd name="T63" fmla="*/ 71 h 154"/>
              <a:gd name="T64" fmla="*/ 121 w 219"/>
              <a:gd name="T65" fmla="*/ 86 h 154"/>
              <a:gd name="T66" fmla="*/ 179 w 219"/>
              <a:gd name="T67" fmla="*/ 50 h 154"/>
              <a:gd name="T68" fmla="*/ 171 w 219"/>
              <a:gd name="T69" fmla="*/ 69 h 154"/>
              <a:gd name="T70" fmla="*/ 172 w 219"/>
              <a:gd name="T71" fmla="*/ 71 h 154"/>
              <a:gd name="T72" fmla="*/ 173 w 219"/>
              <a:gd name="T73" fmla="*/ 71 h 154"/>
              <a:gd name="T74" fmla="*/ 174 w 219"/>
              <a:gd name="T75" fmla="*/ 71 h 154"/>
              <a:gd name="T76" fmla="*/ 218 w 219"/>
              <a:gd name="T77" fmla="*/ 37 h 154"/>
              <a:gd name="T78" fmla="*/ 219 w 219"/>
              <a:gd name="T79" fmla="*/ 35 h 154"/>
              <a:gd name="T80" fmla="*/ 218 w 219"/>
              <a:gd name="T81" fmla="*/ 34 h 154"/>
              <a:gd name="T82" fmla="*/ 174 w 219"/>
              <a:gd name="T83" fmla="*/ 0 h 154"/>
              <a:gd name="T84" fmla="*/ 172 w 219"/>
              <a:gd name="T85" fmla="*/ 0 h 154"/>
              <a:gd name="T86" fmla="*/ 171 w 219"/>
              <a:gd name="T87" fmla="*/ 2 h 154"/>
              <a:gd name="T88" fmla="*/ 179 w 219"/>
              <a:gd name="T89" fmla="*/ 21 h 154"/>
              <a:gd name="T90" fmla="*/ 97 w 219"/>
              <a:gd name="T91" fmla="*/ 69 h 154"/>
              <a:gd name="T92" fmla="*/ 40 w 219"/>
              <a:gd name="T93" fmla="*/ 103 h 154"/>
              <a:gd name="T94" fmla="*/ 47 w 219"/>
              <a:gd name="T95" fmla="*/ 85 h 154"/>
              <a:gd name="T96" fmla="*/ 47 w 219"/>
              <a:gd name="T97" fmla="*/ 83 h 154"/>
              <a:gd name="T98" fmla="*/ 46 w 219"/>
              <a:gd name="T99" fmla="*/ 82 h 154"/>
              <a:gd name="T100" fmla="*/ 45 w 219"/>
              <a:gd name="T101" fmla="*/ 83 h 154"/>
              <a:gd name="T102" fmla="*/ 0 w 219"/>
              <a:gd name="T103" fmla="*/ 117 h 154"/>
              <a:gd name="T104" fmla="*/ 0 w 219"/>
              <a:gd name="T105" fmla="*/ 118 h 154"/>
              <a:gd name="T106" fmla="*/ 0 w 219"/>
              <a:gd name="T107" fmla="*/ 119 h 154"/>
              <a:gd name="T108" fmla="*/ 45 w 219"/>
              <a:gd name="T109" fmla="*/ 153 h 154"/>
              <a:gd name="T110" fmla="*/ 47 w 219"/>
              <a:gd name="T111" fmla="*/ 153 h 154"/>
              <a:gd name="T112" fmla="*/ 47 w 219"/>
              <a:gd name="T113" fmla="*/ 151 h 154"/>
              <a:gd name="T114" fmla="*/ 40 w 219"/>
              <a:gd name="T115" fmla="*/ 133 h 154"/>
              <a:gd name="T116" fmla="*/ 121 w 219"/>
              <a:gd name="T117" fmla="*/ 86 h 1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19" h="154">
                <a:moveTo>
                  <a:pt x="218" y="117"/>
                </a:moveTo>
                <a:cubicBezTo>
                  <a:pt x="219" y="117"/>
                  <a:pt x="219" y="117"/>
                  <a:pt x="219" y="118"/>
                </a:cubicBezTo>
                <a:cubicBezTo>
                  <a:pt x="219" y="119"/>
                  <a:pt x="219" y="119"/>
                  <a:pt x="218" y="119"/>
                </a:cubicBezTo>
                <a:cubicBezTo>
                  <a:pt x="174" y="153"/>
                  <a:pt x="174" y="153"/>
                  <a:pt x="174" y="153"/>
                </a:cubicBezTo>
                <a:cubicBezTo>
                  <a:pt x="174" y="154"/>
                  <a:pt x="173" y="154"/>
                  <a:pt x="172" y="153"/>
                </a:cubicBezTo>
                <a:cubicBezTo>
                  <a:pt x="171" y="153"/>
                  <a:pt x="171" y="152"/>
                  <a:pt x="171" y="151"/>
                </a:cubicBezTo>
                <a:cubicBezTo>
                  <a:pt x="179" y="133"/>
                  <a:pt x="179" y="133"/>
                  <a:pt x="179" y="133"/>
                </a:cubicBezTo>
                <a:cubicBezTo>
                  <a:pt x="145" y="131"/>
                  <a:pt x="126" y="119"/>
                  <a:pt x="113" y="106"/>
                </a:cubicBezTo>
                <a:cubicBezTo>
                  <a:pt x="118" y="100"/>
                  <a:pt x="122" y="94"/>
                  <a:pt x="126" y="89"/>
                </a:cubicBezTo>
                <a:cubicBezTo>
                  <a:pt x="128" y="86"/>
                  <a:pt x="130" y="84"/>
                  <a:pt x="131" y="82"/>
                </a:cubicBezTo>
                <a:cubicBezTo>
                  <a:pt x="141" y="93"/>
                  <a:pt x="154" y="102"/>
                  <a:pt x="179" y="103"/>
                </a:cubicBezTo>
                <a:cubicBezTo>
                  <a:pt x="171" y="85"/>
                  <a:pt x="171" y="85"/>
                  <a:pt x="171" y="85"/>
                </a:cubicBezTo>
                <a:cubicBezTo>
                  <a:pt x="171" y="84"/>
                  <a:pt x="171" y="83"/>
                  <a:pt x="172" y="83"/>
                </a:cubicBezTo>
                <a:cubicBezTo>
                  <a:pt x="172" y="82"/>
                  <a:pt x="173" y="82"/>
                  <a:pt x="173" y="82"/>
                </a:cubicBezTo>
                <a:cubicBezTo>
                  <a:pt x="173" y="82"/>
                  <a:pt x="174" y="82"/>
                  <a:pt x="174" y="83"/>
                </a:cubicBezTo>
                <a:lnTo>
                  <a:pt x="218" y="117"/>
                </a:lnTo>
                <a:close/>
                <a:moveTo>
                  <a:pt x="45" y="71"/>
                </a:moveTo>
                <a:cubicBezTo>
                  <a:pt x="45" y="71"/>
                  <a:pt x="45" y="71"/>
                  <a:pt x="46" y="71"/>
                </a:cubicBezTo>
                <a:cubicBezTo>
                  <a:pt x="46" y="71"/>
                  <a:pt x="46" y="71"/>
                  <a:pt x="47" y="71"/>
                </a:cubicBezTo>
                <a:cubicBezTo>
                  <a:pt x="47" y="70"/>
                  <a:pt x="48" y="69"/>
                  <a:pt x="47" y="69"/>
                </a:cubicBezTo>
                <a:cubicBezTo>
                  <a:pt x="40" y="50"/>
                  <a:pt x="40" y="50"/>
                  <a:pt x="40" y="50"/>
                </a:cubicBezTo>
                <a:cubicBezTo>
                  <a:pt x="65" y="52"/>
                  <a:pt x="77" y="61"/>
                  <a:pt x="87" y="72"/>
                </a:cubicBezTo>
                <a:cubicBezTo>
                  <a:pt x="89" y="70"/>
                  <a:pt x="91" y="68"/>
                  <a:pt x="93" y="65"/>
                </a:cubicBezTo>
                <a:cubicBezTo>
                  <a:pt x="96" y="60"/>
                  <a:pt x="101" y="54"/>
                  <a:pt x="106" y="49"/>
                </a:cubicBezTo>
                <a:cubicBezTo>
                  <a:pt x="92" y="35"/>
                  <a:pt x="73" y="23"/>
                  <a:pt x="40" y="21"/>
                </a:cubicBezTo>
                <a:cubicBezTo>
                  <a:pt x="47" y="2"/>
                  <a:pt x="47" y="2"/>
                  <a:pt x="47" y="2"/>
                </a:cubicBezTo>
                <a:cubicBezTo>
                  <a:pt x="48" y="1"/>
                  <a:pt x="47" y="1"/>
                  <a:pt x="47" y="0"/>
                </a:cubicBezTo>
                <a:cubicBezTo>
                  <a:pt x="46" y="0"/>
                  <a:pt x="45" y="0"/>
                  <a:pt x="45" y="0"/>
                </a:cubicBezTo>
                <a:cubicBezTo>
                  <a:pt x="0" y="34"/>
                  <a:pt x="0" y="34"/>
                  <a:pt x="0" y="34"/>
                </a:cubicBezTo>
                <a:cubicBezTo>
                  <a:pt x="0" y="34"/>
                  <a:pt x="0" y="35"/>
                  <a:pt x="0" y="35"/>
                </a:cubicBezTo>
                <a:cubicBezTo>
                  <a:pt x="0" y="36"/>
                  <a:pt x="0" y="36"/>
                  <a:pt x="0" y="37"/>
                </a:cubicBezTo>
                <a:lnTo>
                  <a:pt x="45" y="71"/>
                </a:lnTo>
                <a:close/>
                <a:moveTo>
                  <a:pt x="121" y="86"/>
                </a:moveTo>
                <a:cubicBezTo>
                  <a:pt x="134" y="67"/>
                  <a:pt x="145" y="53"/>
                  <a:pt x="179" y="50"/>
                </a:cubicBezTo>
                <a:cubicBezTo>
                  <a:pt x="171" y="69"/>
                  <a:pt x="171" y="69"/>
                  <a:pt x="171" y="69"/>
                </a:cubicBezTo>
                <a:cubicBezTo>
                  <a:pt x="171" y="69"/>
                  <a:pt x="171" y="70"/>
                  <a:pt x="172" y="71"/>
                </a:cubicBezTo>
                <a:cubicBezTo>
                  <a:pt x="172" y="71"/>
                  <a:pt x="173" y="71"/>
                  <a:pt x="173" y="71"/>
                </a:cubicBezTo>
                <a:cubicBezTo>
                  <a:pt x="173" y="71"/>
                  <a:pt x="174" y="71"/>
                  <a:pt x="174" y="71"/>
                </a:cubicBezTo>
                <a:cubicBezTo>
                  <a:pt x="218" y="37"/>
                  <a:pt x="218" y="37"/>
                  <a:pt x="218" y="37"/>
                </a:cubicBezTo>
                <a:cubicBezTo>
                  <a:pt x="219" y="36"/>
                  <a:pt x="219" y="36"/>
                  <a:pt x="219" y="35"/>
                </a:cubicBezTo>
                <a:cubicBezTo>
                  <a:pt x="219" y="35"/>
                  <a:pt x="219" y="34"/>
                  <a:pt x="218" y="34"/>
                </a:cubicBezTo>
                <a:cubicBezTo>
                  <a:pt x="174" y="0"/>
                  <a:pt x="174" y="0"/>
                  <a:pt x="174" y="0"/>
                </a:cubicBezTo>
                <a:cubicBezTo>
                  <a:pt x="174" y="0"/>
                  <a:pt x="173" y="0"/>
                  <a:pt x="172" y="0"/>
                </a:cubicBezTo>
                <a:cubicBezTo>
                  <a:pt x="171" y="1"/>
                  <a:pt x="171" y="1"/>
                  <a:pt x="171" y="2"/>
                </a:cubicBezTo>
                <a:cubicBezTo>
                  <a:pt x="179" y="21"/>
                  <a:pt x="179" y="21"/>
                  <a:pt x="179" y="21"/>
                </a:cubicBezTo>
                <a:cubicBezTo>
                  <a:pt x="130" y="23"/>
                  <a:pt x="112" y="48"/>
                  <a:pt x="97" y="69"/>
                </a:cubicBezTo>
                <a:cubicBezTo>
                  <a:pt x="84" y="87"/>
                  <a:pt x="74" y="101"/>
                  <a:pt x="40" y="103"/>
                </a:cubicBezTo>
                <a:cubicBezTo>
                  <a:pt x="47" y="85"/>
                  <a:pt x="47" y="85"/>
                  <a:pt x="47" y="85"/>
                </a:cubicBezTo>
                <a:cubicBezTo>
                  <a:pt x="48" y="84"/>
                  <a:pt x="47" y="83"/>
                  <a:pt x="47" y="83"/>
                </a:cubicBezTo>
                <a:cubicBezTo>
                  <a:pt x="46" y="82"/>
                  <a:pt x="46" y="82"/>
                  <a:pt x="46" y="82"/>
                </a:cubicBezTo>
                <a:cubicBezTo>
                  <a:pt x="45" y="82"/>
                  <a:pt x="45" y="82"/>
                  <a:pt x="45" y="83"/>
                </a:cubicBezTo>
                <a:cubicBezTo>
                  <a:pt x="0" y="117"/>
                  <a:pt x="0" y="117"/>
                  <a:pt x="0" y="117"/>
                </a:cubicBezTo>
                <a:cubicBezTo>
                  <a:pt x="0" y="117"/>
                  <a:pt x="0" y="117"/>
                  <a:pt x="0" y="118"/>
                </a:cubicBezTo>
                <a:cubicBezTo>
                  <a:pt x="0" y="119"/>
                  <a:pt x="0" y="119"/>
                  <a:pt x="0" y="119"/>
                </a:cubicBezTo>
                <a:cubicBezTo>
                  <a:pt x="45" y="153"/>
                  <a:pt x="45" y="153"/>
                  <a:pt x="45" y="153"/>
                </a:cubicBezTo>
                <a:cubicBezTo>
                  <a:pt x="45" y="154"/>
                  <a:pt x="46" y="154"/>
                  <a:pt x="47" y="153"/>
                </a:cubicBezTo>
                <a:cubicBezTo>
                  <a:pt x="47" y="153"/>
                  <a:pt x="48" y="152"/>
                  <a:pt x="47" y="151"/>
                </a:cubicBezTo>
                <a:cubicBezTo>
                  <a:pt x="40" y="133"/>
                  <a:pt x="40" y="133"/>
                  <a:pt x="40" y="133"/>
                </a:cubicBezTo>
                <a:cubicBezTo>
                  <a:pt x="89" y="131"/>
                  <a:pt x="107" y="106"/>
                  <a:pt x="121" y="86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grpSp>
        <p:nvGrpSpPr>
          <p:cNvPr id="60" name="Group 49"/>
          <p:cNvGrpSpPr/>
          <p:nvPr/>
        </p:nvGrpSpPr>
        <p:grpSpPr>
          <a:xfrm>
            <a:off x="2234808" y="1940319"/>
            <a:ext cx="708177" cy="586803"/>
            <a:chOff x="6350" y="0"/>
            <a:chExt cx="733775" cy="608013"/>
          </a:xfrm>
          <a:solidFill>
            <a:schemeClr val="bg1"/>
          </a:solidFill>
        </p:grpSpPr>
        <p:sp>
          <p:nvSpPr>
            <p:cNvPr id="61" name="Freeform 9"/>
            <p:cNvSpPr/>
            <p:nvPr/>
          </p:nvSpPr>
          <p:spPr bwMode="auto">
            <a:xfrm>
              <a:off x="132112" y="309563"/>
              <a:ext cx="307975" cy="290513"/>
            </a:xfrm>
            <a:custGeom>
              <a:avLst/>
              <a:gdLst>
                <a:gd name="T0" fmla="*/ 194 w 194"/>
                <a:gd name="T1" fmla="*/ 0 h 183"/>
                <a:gd name="T2" fmla="*/ 0 w 194"/>
                <a:gd name="T3" fmla="*/ 0 h 183"/>
                <a:gd name="T4" fmla="*/ 0 w 194"/>
                <a:gd name="T5" fmla="*/ 31 h 183"/>
                <a:gd name="T6" fmla="*/ 19 w 194"/>
                <a:gd name="T7" fmla="*/ 31 h 183"/>
                <a:gd name="T8" fmla="*/ 19 w 194"/>
                <a:gd name="T9" fmla="*/ 183 h 183"/>
                <a:gd name="T10" fmla="*/ 161 w 194"/>
                <a:gd name="T11" fmla="*/ 183 h 183"/>
                <a:gd name="T12" fmla="*/ 161 w 194"/>
                <a:gd name="T13" fmla="*/ 31 h 183"/>
                <a:gd name="T14" fmla="*/ 194 w 194"/>
                <a:gd name="T15" fmla="*/ 31 h 183"/>
                <a:gd name="T16" fmla="*/ 194 w 194"/>
                <a:gd name="T17" fmla="*/ 0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4" h="183">
                  <a:moveTo>
                    <a:pt x="194" y="0"/>
                  </a:moveTo>
                  <a:lnTo>
                    <a:pt x="0" y="0"/>
                  </a:lnTo>
                  <a:lnTo>
                    <a:pt x="0" y="31"/>
                  </a:lnTo>
                  <a:lnTo>
                    <a:pt x="19" y="31"/>
                  </a:lnTo>
                  <a:lnTo>
                    <a:pt x="19" y="183"/>
                  </a:lnTo>
                  <a:lnTo>
                    <a:pt x="161" y="183"/>
                  </a:lnTo>
                  <a:lnTo>
                    <a:pt x="161" y="31"/>
                  </a:lnTo>
                  <a:lnTo>
                    <a:pt x="194" y="31"/>
                  </a:lnTo>
                  <a:lnTo>
                    <a:pt x="194" y="0"/>
                  </a:lnTo>
                  <a:close/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62" name="Oval 10"/>
            <p:cNvSpPr>
              <a:spLocks noChangeArrowheads="1"/>
            </p:cNvSpPr>
            <p:nvPr/>
          </p:nvSpPr>
          <p:spPr bwMode="auto">
            <a:xfrm>
              <a:off x="44450" y="0"/>
              <a:ext cx="111125" cy="10795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64" name="Freeform 11"/>
            <p:cNvSpPr/>
            <p:nvPr/>
          </p:nvSpPr>
          <p:spPr bwMode="auto">
            <a:xfrm>
              <a:off x="535337" y="252413"/>
              <a:ext cx="204788" cy="352425"/>
            </a:xfrm>
            <a:custGeom>
              <a:avLst/>
              <a:gdLst>
                <a:gd name="T0" fmla="*/ 50 w 54"/>
                <a:gd name="T1" fmla="*/ 0 h 92"/>
                <a:gd name="T2" fmla="*/ 49 w 54"/>
                <a:gd name="T3" fmla="*/ 1 h 92"/>
                <a:gd name="T4" fmla="*/ 29 w 54"/>
                <a:gd name="T5" fmla="*/ 47 h 92"/>
                <a:gd name="T6" fmla="*/ 25 w 54"/>
                <a:gd name="T7" fmla="*/ 47 h 92"/>
                <a:gd name="T8" fmla="*/ 1 w 54"/>
                <a:gd name="T9" fmla="*/ 56 h 92"/>
                <a:gd name="T10" fmla="*/ 0 w 54"/>
                <a:gd name="T11" fmla="*/ 57 h 92"/>
                <a:gd name="T12" fmla="*/ 3 w 54"/>
                <a:gd name="T13" fmla="*/ 61 h 92"/>
                <a:gd name="T14" fmla="*/ 4 w 54"/>
                <a:gd name="T15" fmla="*/ 61 h 92"/>
                <a:gd name="T16" fmla="*/ 17 w 54"/>
                <a:gd name="T17" fmla="*/ 54 h 92"/>
                <a:gd name="T18" fmla="*/ 17 w 54"/>
                <a:gd name="T19" fmla="*/ 81 h 92"/>
                <a:gd name="T20" fmla="*/ 9 w 54"/>
                <a:gd name="T21" fmla="*/ 85 h 92"/>
                <a:gd name="T22" fmla="*/ 11 w 54"/>
                <a:gd name="T23" fmla="*/ 90 h 92"/>
                <a:gd name="T24" fmla="*/ 19 w 54"/>
                <a:gd name="T25" fmla="*/ 86 h 92"/>
                <a:gd name="T26" fmla="*/ 27 w 54"/>
                <a:gd name="T27" fmla="*/ 92 h 92"/>
                <a:gd name="T28" fmla="*/ 30 w 54"/>
                <a:gd name="T29" fmla="*/ 87 h 92"/>
                <a:gd name="T30" fmla="*/ 22 w 54"/>
                <a:gd name="T31" fmla="*/ 81 h 92"/>
                <a:gd name="T32" fmla="*/ 22 w 54"/>
                <a:gd name="T33" fmla="*/ 53 h 92"/>
                <a:gd name="T34" fmla="*/ 25 w 54"/>
                <a:gd name="T35" fmla="*/ 52 h 92"/>
                <a:gd name="T36" fmla="*/ 30 w 54"/>
                <a:gd name="T37" fmla="*/ 53 h 92"/>
                <a:gd name="T38" fmla="*/ 32 w 54"/>
                <a:gd name="T39" fmla="*/ 54 h 92"/>
                <a:gd name="T40" fmla="*/ 33 w 54"/>
                <a:gd name="T41" fmla="*/ 51 h 92"/>
                <a:gd name="T42" fmla="*/ 53 w 54"/>
                <a:gd name="T43" fmla="*/ 5 h 92"/>
                <a:gd name="T44" fmla="*/ 54 w 54"/>
                <a:gd name="T45" fmla="*/ 5 h 92"/>
                <a:gd name="T46" fmla="*/ 50 w 54"/>
                <a:gd name="T47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4" h="92">
                  <a:moveTo>
                    <a:pt x="50" y="0"/>
                  </a:moveTo>
                  <a:cubicBezTo>
                    <a:pt x="49" y="1"/>
                    <a:pt x="49" y="1"/>
                    <a:pt x="49" y="1"/>
                  </a:cubicBezTo>
                  <a:cubicBezTo>
                    <a:pt x="41" y="8"/>
                    <a:pt x="32" y="37"/>
                    <a:pt x="29" y="47"/>
                  </a:cubicBezTo>
                  <a:cubicBezTo>
                    <a:pt x="27" y="47"/>
                    <a:pt x="26" y="47"/>
                    <a:pt x="25" y="47"/>
                  </a:cubicBezTo>
                  <a:cubicBezTo>
                    <a:pt x="13" y="47"/>
                    <a:pt x="1" y="56"/>
                    <a:pt x="1" y="56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3" y="61"/>
                    <a:pt x="3" y="61"/>
                    <a:pt x="3" y="61"/>
                  </a:cubicBezTo>
                  <a:cubicBezTo>
                    <a:pt x="4" y="61"/>
                    <a:pt x="4" y="61"/>
                    <a:pt x="4" y="61"/>
                  </a:cubicBezTo>
                  <a:cubicBezTo>
                    <a:pt x="4" y="61"/>
                    <a:pt x="10" y="56"/>
                    <a:pt x="17" y="54"/>
                  </a:cubicBezTo>
                  <a:cubicBezTo>
                    <a:pt x="17" y="81"/>
                    <a:pt x="17" y="81"/>
                    <a:pt x="17" y="81"/>
                  </a:cubicBezTo>
                  <a:cubicBezTo>
                    <a:pt x="9" y="85"/>
                    <a:pt x="9" y="85"/>
                    <a:pt x="9" y="85"/>
                  </a:cubicBezTo>
                  <a:cubicBezTo>
                    <a:pt x="11" y="90"/>
                    <a:pt x="11" y="90"/>
                    <a:pt x="11" y="90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27" y="92"/>
                    <a:pt x="27" y="92"/>
                    <a:pt x="27" y="92"/>
                  </a:cubicBezTo>
                  <a:cubicBezTo>
                    <a:pt x="30" y="87"/>
                    <a:pt x="30" y="87"/>
                    <a:pt x="30" y="87"/>
                  </a:cubicBezTo>
                  <a:cubicBezTo>
                    <a:pt x="22" y="81"/>
                    <a:pt x="22" y="81"/>
                    <a:pt x="22" y="81"/>
                  </a:cubicBezTo>
                  <a:cubicBezTo>
                    <a:pt x="22" y="53"/>
                    <a:pt x="22" y="53"/>
                    <a:pt x="22" y="53"/>
                  </a:cubicBezTo>
                  <a:cubicBezTo>
                    <a:pt x="23" y="53"/>
                    <a:pt x="24" y="52"/>
                    <a:pt x="25" y="52"/>
                  </a:cubicBezTo>
                  <a:cubicBezTo>
                    <a:pt x="27" y="52"/>
                    <a:pt x="28" y="53"/>
                    <a:pt x="30" y="53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7" y="36"/>
                    <a:pt x="47" y="11"/>
                    <a:pt x="53" y="5"/>
                  </a:cubicBezTo>
                  <a:cubicBezTo>
                    <a:pt x="54" y="5"/>
                    <a:pt x="54" y="5"/>
                    <a:pt x="54" y="5"/>
                  </a:cubicBezTo>
                  <a:lnTo>
                    <a:pt x="50" y="0"/>
                  </a:lnTo>
                  <a:close/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65" name="Freeform 12"/>
            <p:cNvSpPr/>
            <p:nvPr/>
          </p:nvSpPr>
          <p:spPr bwMode="auto">
            <a:xfrm>
              <a:off x="6350" y="114300"/>
              <a:ext cx="244475" cy="485775"/>
            </a:xfrm>
            <a:custGeom>
              <a:avLst/>
              <a:gdLst>
                <a:gd name="T0" fmla="*/ 48 w 64"/>
                <a:gd name="T1" fmla="*/ 27 h 127"/>
                <a:gd name="T2" fmla="*/ 28 w 64"/>
                <a:gd name="T3" fmla="*/ 28 h 127"/>
                <a:gd name="T4" fmla="*/ 30 w 64"/>
                <a:gd name="T5" fmla="*/ 18 h 127"/>
                <a:gd name="T6" fmla="*/ 19 w 64"/>
                <a:gd name="T7" fmla="*/ 1 h 127"/>
                <a:gd name="T8" fmla="*/ 7 w 64"/>
                <a:gd name="T9" fmla="*/ 4 h 127"/>
                <a:gd name="T10" fmla="*/ 5 w 64"/>
                <a:gd name="T11" fmla="*/ 5 h 127"/>
                <a:gd name="T12" fmla="*/ 0 w 64"/>
                <a:gd name="T13" fmla="*/ 35 h 127"/>
                <a:gd name="T14" fmla="*/ 6 w 64"/>
                <a:gd name="T15" fmla="*/ 74 h 127"/>
                <a:gd name="T16" fmla="*/ 6 w 64"/>
                <a:gd name="T17" fmla="*/ 118 h 127"/>
                <a:gd name="T18" fmla="*/ 20 w 64"/>
                <a:gd name="T19" fmla="*/ 118 h 127"/>
                <a:gd name="T20" fmla="*/ 20 w 64"/>
                <a:gd name="T21" fmla="*/ 72 h 127"/>
                <a:gd name="T22" fmla="*/ 23 w 64"/>
                <a:gd name="T23" fmla="*/ 72 h 127"/>
                <a:gd name="T24" fmla="*/ 24 w 64"/>
                <a:gd name="T25" fmla="*/ 66 h 127"/>
                <a:gd name="T26" fmla="*/ 25 w 64"/>
                <a:gd name="T27" fmla="*/ 44 h 127"/>
                <a:gd name="T28" fmla="*/ 56 w 64"/>
                <a:gd name="T29" fmla="*/ 40 h 127"/>
                <a:gd name="T30" fmla="*/ 48 w 64"/>
                <a:gd name="T31" fmla="*/ 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4" h="127">
                  <a:moveTo>
                    <a:pt x="48" y="27"/>
                  </a:moveTo>
                  <a:cubicBezTo>
                    <a:pt x="40" y="31"/>
                    <a:pt x="34" y="31"/>
                    <a:pt x="28" y="28"/>
                  </a:cubicBezTo>
                  <a:cubicBezTo>
                    <a:pt x="29" y="25"/>
                    <a:pt x="29" y="21"/>
                    <a:pt x="30" y="18"/>
                  </a:cubicBezTo>
                  <a:cubicBezTo>
                    <a:pt x="33" y="10"/>
                    <a:pt x="26" y="2"/>
                    <a:pt x="19" y="1"/>
                  </a:cubicBezTo>
                  <a:cubicBezTo>
                    <a:pt x="14" y="0"/>
                    <a:pt x="10" y="1"/>
                    <a:pt x="7" y="4"/>
                  </a:cubicBezTo>
                  <a:cubicBezTo>
                    <a:pt x="6" y="4"/>
                    <a:pt x="5" y="5"/>
                    <a:pt x="5" y="5"/>
                  </a:cubicBezTo>
                  <a:cubicBezTo>
                    <a:pt x="2" y="16"/>
                    <a:pt x="0" y="35"/>
                    <a:pt x="0" y="35"/>
                  </a:cubicBezTo>
                  <a:cubicBezTo>
                    <a:pt x="0" y="65"/>
                    <a:pt x="3" y="73"/>
                    <a:pt x="6" y="74"/>
                  </a:cubicBezTo>
                  <a:cubicBezTo>
                    <a:pt x="6" y="118"/>
                    <a:pt x="6" y="118"/>
                    <a:pt x="6" y="118"/>
                  </a:cubicBezTo>
                  <a:cubicBezTo>
                    <a:pt x="6" y="127"/>
                    <a:pt x="20" y="127"/>
                    <a:pt x="20" y="118"/>
                  </a:cubicBezTo>
                  <a:cubicBezTo>
                    <a:pt x="20" y="72"/>
                    <a:pt x="20" y="72"/>
                    <a:pt x="20" y="72"/>
                  </a:cubicBezTo>
                  <a:cubicBezTo>
                    <a:pt x="23" y="72"/>
                    <a:pt x="23" y="72"/>
                    <a:pt x="23" y="72"/>
                  </a:cubicBezTo>
                  <a:cubicBezTo>
                    <a:pt x="23" y="70"/>
                    <a:pt x="24" y="68"/>
                    <a:pt x="24" y="66"/>
                  </a:cubicBezTo>
                  <a:cubicBezTo>
                    <a:pt x="24" y="58"/>
                    <a:pt x="25" y="51"/>
                    <a:pt x="25" y="44"/>
                  </a:cubicBezTo>
                  <a:cubicBezTo>
                    <a:pt x="35" y="47"/>
                    <a:pt x="45" y="46"/>
                    <a:pt x="56" y="40"/>
                  </a:cubicBezTo>
                  <a:cubicBezTo>
                    <a:pt x="64" y="36"/>
                    <a:pt x="57" y="23"/>
                    <a:pt x="48" y="27"/>
                  </a:cubicBezTo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66" name="Freeform 13"/>
            <p:cNvSpPr/>
            <p:nvPr/>
          </p:nvSpPr>
          <p:spPr bwMode="auto">
            <a:xfrm>
              <a:off x="330549" y="80963"/>
              <a:ext cx="406400" cy="527050"/>
            </a:xfrm>
            <a:custGeom>
              <a:avLst/>
              <a:gdLst>
                <a:gd name="T0" fmla="*/ 84 w 107"/>
                <a:gd name="T1" fmla="*/ 76 h 138"/>
                <a:gd name="T2" fmla="*/ 95 w 107"/>
                <a:gd name="T3" fmla="*/ 48 h 138"/>
                <a:gd name="T4" fmla="*/ 74 w 107"/>
                <a:gd name="T5" fmla="*/ 28 h 138"/>
                <a:gd name="T6" fmla="*/ 70 w 107"/>
                <a:gd name="T7" fmla="*/ 33 h 138"/>
                <a:gd name="T8" fmla="*/ 38 w 107"/>
                <a:gd name="T9" fmla="*/ 27 h 138"/>
                <a:gd name="T10" fmla="*/ 32 w 107"/>
                <a:gd name="T11" fmla="*/ 28 h 138"/>
                <a:gd name="T12" fmla="*/ 2 w 107"/>
                <a:gd name="T13" fmla="*/ 0 h 138"/>
                <a:gd name="T14" fmla="*/ 0 w 107"/>
                <a:gd name="T15" fmla="*/ 3 h 138"/>
                <a:gd name="T16" fmla="*/ 29 w 107"/>
                <a:gd name="T17" fmla="*/ 31 h 138"/>
                <a:gd name="T18" fmla="*/ 34 w 107"/>
                <a:gd name="T19" fmla="*/ 42 h 138"/>
                <a:gd name="T20" fmla="*/ 62 w 107"/>
                <a:gd name="T21" fmla="*/ 48 h 138"/>
                <a:gd name="T22" fmla="*/ 55 w 107"/>
                <a:gd name="T23" fmla="*/ 75 h 138"/>
                <a:gd name="T24" fmla="*/ 20 w 107"/>
                <a:gd name="T25" fmla="*/ 126 h 138"/>
                <a:gd name="T26" fmla="*/ 38 w 107"/>
                <a:gd name="T27" fmla="*/ 126 h 138"/>
                <a:gd name="T28" fmla="*/ 70 w 107"/>
                <a:gd name="T29" fmla="*/ 90 h 138"/>
                <a:gd name="T30" fmla="*/ 84 w 107"/>
                <a:gd name="T31" fmla="*/ 76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7" h="138">
                  <a:moveTo>
                    <a:pt x="84" y="76"/>
                  </a:moveTo>
                  <a:cubicBezTo>
                    <a:pt x="84" y="66"/>
                    <a:pt x="87" y="56"/>
                    <a:pt x="95" y="48"/>
                  </a:cubicBezTo>
                  <a:cubicBezTo>
                    <a:pt x="107" y="35"/>
                    <a:pt x="87" y="15"/>
                    <a:pt x="74" y="28"/>
                  </a:cubicBezTo>
                  <a:cubicBezTo>
                    <a:pt x="73" y="30"/>
                    <a:pt x="71" y="32"/>
                    <a:pt x="70" y="33"/>
                  </a:cubicBezTo>
                  <a:cubicBezTo>
                    <a:pt x="59" y="32"/>
                    <a:pt x="48" y="31"/>
                    <a:pt x="38" y="27"/>
                  </a:cubicBezTo>
                  <a:cubicBezTo>
                    <a:pt x="35" y="26"/>
                    <a:pt x="33" y="27"/>
                    <a:pt x="32" y="28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7" y="35"/>
                    <a:pt x="28" y="40"/>
                    <a:pt x="34" y="42"/>
                  </a:cubicBezTo>
                  <a:cubicBezTo>
                    <a:pt x="43" y="45"/>
                    <a:pt x="52" y="47"/>
                    <a:pt x="62" y="48"/>
                  </a:cubicBezTo>
                  <a:cubicBezTo>
                    <a:pt x="58" y="56"/>
                    <a:pt x="56" y="65"/>
                    <a:pt x="55" y="75"/>
                  </a:cubicBezTo>
                  <a:cubicBezTo>
                    <a:pt x="34" y="83"/>
                    <a:pt x="23" y="102"/>
                    <a:pt x="20" y="126"/>
                  </a:cubicBezTo>
                  <a:cubicBezTo>
                    <a:pt x="18" y="138"/>
                    <a:pt x="37" y="138"/>
                    <a:pt x="38" y="126"/>
                  </a:cubicBezTo>
                  <a:cubicBezTo>
                    <a:pt x="41" y="107"/>
                    <a:pt x="52" y="94"/>
                    <a:pt x="70" y="90"/>
                  </a:cubicBezTo>
                  <a:cubicBezTo>
                    <a:pt x="78" y="90"/>
                    <a:pt x="83" y="84"/>
                    <a:pt x="84" y="76"/>
                  </a:cubicBezTo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67" name="Oval 14"/>
            <p:cNvSpPr>
              <a:spLocks noChangeArrowheads="1"/>
            </p:cNvSpPr>
            <p:nvPr/>
          </p:nvSpPr>
          <p:spPr bwMode="auto">
            <a:xfrm>
              <a:off x="595662" y="53975"/>
              <a:ext cx="111125" cy="111125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</p:grpSp>
      <p:grpSp>
        <p:nvGrpSpPr>
          <p:cNvPr id="68" name="Group 56"/>
          <p:cNvGrpSpPr/>
          <p:nvPr/>
        </p:nvGrpSpPr>
        <p:grpSpPr>
          <a:xfrm>
            <a:off x="990760" y="3468444"/>
            <a:ext cx="618795" cy="616057"/>
            <a:chOff x="6350" y="-3175"/>
            <a:chExt cx="717550" cy="714376"/>
          </a:xfrm>
          <a:solidFill>
            <a:schemeClr val="bg1"/>
          </a:solidFill>
        </p:grpSpPr>
        <p:sp>
          <p:nvSpPr>
            <p:cNvPr id="69" name="Freeform 18"/>
            <p:cNvSpPr/>
            <p:nvPr/>
          </p:nvSpPr>
          <p:spPr bwMode="auto">
            <a:xfrm>
              <a:off x="438150" y="430213"/>
              <a:ext cx="285750" cy="280988"/>
            </a:xfrm>
            <a:custGeom>
              <a:avLst/>
              <a:gdLst>
                <a:gd name="T0" fmla="*/ 68 w 75"/>
                <a:gd name="T1" fmla="*/ 42 h 74"/>
                <a:gd name="T2" fmla="*/ 25 w 75"/>
                <a:gd name="T3" fmla="*/ 0 h 74"/>
                <a:gd name="T4" fmla="*/ 0 w 75"/>
                <a:gd name="T5" fmla="*/ 24 h 74"/>
                <a:gd name="T6" fmla="*/ 43 w 75"/>
                <a:gd name="T7" fmla="*/ 67 h 74"/>
                <a:gd name="T8" fmla="*/ 68 w 75"/>
                <a:gd name="T9" fmla="*/ 67 h 74"/>
                <a:gd name="T10" fmla="*/ 68 w 75"/>
                <a:gd name="T11" fmla="*/ 4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5" h="74">
                  <a:moveTo>
                    <a:pt x="68" y="42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9" y="10"/>
                    <a:pt x="10" y="18"/>
                    <a:pt x="0" y="2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50" y="74"/>
                    <a:pt x="61" y="74"/>
                    <a:pt x="68" y="67"/>
                  </a:cubicBezTo>
                  <a:cubicBezTo>
                    <a:pt x="75" y="60"/>
                    <a:pt x="75" y="49"/>
                    <a:pt x="68" y="42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70" name="Freeform 19"/>
            <p:cNvSpPr>
              <a:spLocks noEditPoints="1"/>
            </p:cNvSpPr>
            <p:nvPr/>
          </p:nvSpPr>
          <p:spPr bwMode="auto">
            <a:xfrm>
              <a:off x="6350" y="-3175"/>
              <a:ext cx="530225" cy="531813"/>
            </a:xfrm>
            <a:custGeom>
              <a:avLst/>
              <a:gdLst>
                <a:gd name="T0" fmla="*/ 139 w 139"/>
                <a:gd name="T1" fmla="*/ 70 h 140"/>
                <a:gd name="T2" fmla="*/ 70 w 139"/>
                <a:gd name="T3" fmla="*/ 0 h 140"/>
                <a:gd name="T4" fmla="*/ 0 w 139"/>
                <a:gd name="T5" fmla="*/ 70 h 140"/>
                <a:gd name="T6" fmla="*/ 70 w 139"/>
                <a:gd name="T7" fmla="*/ 140 h 140"/>
                <a:gd name="T8" fmla="*/ 139 w 139"/>
                <a:gd name="T9" fmla="*/ 70 h 140"/>
                <a:gd name="T10" fmla="*/ 70 w 139"/>
                <a:gd name="T11" fmla="*/ 122 h 140"/>
                <a:gd name="T12" fmla="*/ 17 w 139"/>
                <a:gd name="T13" fmla="*/ 70 h 140"/>
                <a:gd name="T14" fmla="*/ 70 w 139"/>
                <a:gd name="T15" fmla="*/ 17 h 140"/>
                <a:gd name="T16" fmla="*/ 122 w 139"/>
                <a:gd name="T17" fmla="*/ 70 h 140"/>
                <a:gd name="T18" fmla="*/ 70 w 139"/>
                <a:gd name="T19" fmla="*/ 122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9" h="140">
                  <a:moveTo>
                    <a:pt x="139" y="70"/>
                  </a:moveTo>
                  <a:cubicBezTo>
                    <a:pt x="139" y="31"/>
                    <a:pt x="108" y="0"/>
                    <a:pt x="70" y="0"/>
                  </a:cubicBezTo>
                  <a:cubicBezTo>
                    <a:pt x="31" y="0"/>
                    <a:pt x="0" y="31"/>
                    <a:pt x="0" y="70"/>
                  </a:cubicBezTo>
                  <a:cubicBezTo>
                    <a:pt x="0" y="108"/>
                    <a:pt x="31" y="140"/>
                    <a:pt x="70" y="140"/>
                  </a:cubicBezTo>
                  <a:cubicBezTo>
                    <a:pt x="108" y="140"/>
                    <a:pt x="139" y="108"/>
                    <a:pt x="139" y="70"/>
                  </a:cubicBezTo>
                  <a:moveTo>
                    <a:pt x="70" y="122"/>
                  </a:moveTo>
                  <a:cubicBezTo>
                    <a:pt x="41" y="122"/>
                    <a:pt x="17" y="99"/>
                    <a:pt x="17" y="70"/>
                  </a:cubicBezTo>
                  <a:cubicBezTo>
                    <a:pt x="17" y="41"/>
                    <a:pt x="41" y="17"/>
                    <a:pt x="70" y="17"/>
                  </a:cubicBezTo>
                  <a:cubicBezTo>
                    <a:pt x="98" y="17"/>
                    <a:pt x="122" y="41"/>
                    <a:pt x="122" y="70"/>
                  </a:cubicBezTo>
                  <a:cubicBezTo>
                    <a:pt x="122" y="99"/>
                    <a:pt x="98" y="122"/>
                    <a:pt x="70" y="122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71" name="Freeform 20"/>
            <p:cNvSpPr/>
            <p:nvPr/>
          </p:nvSpPr>
          <p:spPr bwMode="auto">
            <a:xfrm>
              <a:off x="117475" y="106363"/>
              <a:ext cx="157163" cy="155575"/>
            </a:xfrm>
            <a:custGeom>
              <a:avLst/>
              <a:gdLst>
                <a:gd name="T0" fmla="*/ 0 w 41"/>
                <a:gd name="T1" fmla="*/ 41 h 41"/>
                <a:gd name="T2" fmla="*/ 12 w 41"/>
                <a:gd name="T3" fmla="*/ 41 h 41"/>
                <a:gd name="T4" fmla="*/ 41 w 41"/>
                <a:gd name="T5" fmla="*/ 12 h 41"/>
                <a:gd name="T6" fmla="*/ 41 w 41"/>
                <a:gd name="T7" fmla="*/ 0 h 41"/>
                <a:gd name="T8" fmla="*/ 0 w 41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41">
                  <a:moveTo>
                    <a:pt x="0" y="41"/>
                  </a:moveTo>
                  <a:cubicBezTo>
                    <a:pt x="12" y="41"/>
                    <a:pt x="12" y="41"/>
                    <a:pt x="12" y="41"/>
                  </a:cubicBezTo>
                  <a:cubicBezTo>
                    <a:pt x="12" y="25"/>
                    <a:pt x="25" y="12"/>
                    <a:pt x="41" y="1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8" y="0"/>
                    <a:pt x="0" y="18"/>
                    <a:pt x="0" y="41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</p:grpSp>
      <p:sp>
        <p:nvSpPr>
          <p:cNvPr id="72" name="Freeform 24"/>
          <p:cNvSpPr>
            <a:spLocks noEditPoints="1"/>
          </p:cNvSpPr>
          <p:nvPr/>
        </p:nvSpPr>
        <p:spPr bwMode="auto">
          <a:xfrm>
            <a:off x="3574210" y="3507588"/>
            <a:ext cx="549095" cy="549096"/>
          </a:xfrm>
          <a:custGeom>
            <a:avLst/>
            <a:gdLst>
              <a:gd name="T0" fmla="*/ 178 w 190"/>
              <a:gd name="T1" fmla="*/ 0 h 190"/>
              <a:gd name="T2" fmla="*/ 12 w 190"/>
              <a:gd name="T3" fmla="*/ 0 h 190"/>
              <a:gd name="T4" fmla="*/ 0 w 190"/>
              <a:gd name="T5" fmla="*/ 11 h 190"/>
              <a:gd name="T6" fmla="*/ 0 w 190"/>
              <a:gd name="T7" fmla="*/ 178 h 190"/>
              <a:gd name="T8" fmla="*/ 12 w 190"/>
              <a:gd name="T9" fmla="*/ 190 h 190"/>
              <a:gd name="T10" fmla="*/ 178 w 190"/>
              <a:gd name="T11" fmla="*/ 190 h 190"/>
              <a:gd name="T12" fmla="*/ 190 w 190"/>
              <a:gd name="T13" fmla="*/ 178 h 190"/>
              <a:gd name="T14" fmla="*/ 190 w 190"/>
              <a:gd name="T15" fmla="*/ 11 h 190"/>
              <a:gd name="T16" fmla="*/ 178 w 190"/>
              <a:gd name="T17" fmla="*/ 0 h 190"/>
              <a:gd name="T18" fmla="*/ 36 w 190"/>
              <a:gd name="T19" fmla="*/ 178 h 190"/>
              <a:gd name="T20" fmla="*/ 12 w 190"/>
              <a:gd name="T21" fmla="*/ 178 h 190"/>
              <a:gd name="T22" fmla="*/ 12 w 190"/>
              <a:gd name="T23" fmla="*/ 154 h 190"/>
              <a:gd name="T24" fmla="*/ 36 w 190"/>
              <a:gd name="T25" fmla="*/ 154 h 190"/>
              <a:gd name="T26" fmla="*/ 36 w 190"/>
              <a:gd name="T27" fmla="*/ 178 h 190"/>
              <a:gd name="T28" fmla="*/ 36 w 190"/>
              <a:gd name="T29" fmla="*/ 130 h 190"/>
              <a:gd name="T30" fmla="*/ 12 w 190"/>
              <a:gd name="T31" fmla="*/ 130 h 190"/>
              <a:gd name="T32" fmla="*/ 12 w 190"/>
              <a:gd name="T33" fmla="*/ 106 h 190"/>
              <a:gd name="T34" fmla="*/ 36 w 190"/>
              <a:gd name="T35" fmla="*/ 106 h 190"/>
              <a:gd name="T36" fmla="*/ 36 w 190"/>
              <a:gd name="T37" fmla="*/ 130 h 190"/>
              <a:gd name="T38" fmla="*/ 36 w 190"/>
              <a:gd name="T39" fmla="*/ 83 h 190"/>
              <a:gd name="T40" fmla="*/ 12 w 190"/>
              <a:gd name="T41" fmla="*/ 83 h 190"/>
              <a:gd name="T42" fmla="*/ 12 w 190"/>
              <a:gd name="T43" fmla="*/ 59 h 190"/>
              <a:gd name="T44" fmla="*/ 36 w 190"/>
              <a:gd name="T45" fmla="*/ 59 h 190"/>
              <a:gd name="T46" fmla="*/ 36 w 190"/>
              <a:gd name="T47" fmla="*/ 83 h 190"/>
              <a:gd name="T48" fmla="*/ 36 w 190"/>
              <a:gd name="T49" fmla="*/ 35 h 190"/>
              <a:gd name="T50" fmla="*/ 12 w 190"/>
              <a:gd name="T51" fmla="*/ 35 h 190"/>
              <a:gd name="T52" fmla="*/ 12 w 190"/>
              <a:gd name="T53" fmla="*/ 11 h 190"/>
              <a:gd name="T54" fmla="*/ 36 w 190"/>
              <a:gd name="T55" fmla="*/ 11 h 190"/>
              <a:gd name="T56" fmla="*/ 36 w 190"/>
              <a:gd name="T57" fmla="*/ 35 h 190"/>
              <a:gd name="T58" fmla="*/ 143 w 190"/>
              <a:gd name="T59" fmla="*/ 178 h 190"/>
              <a:gd name="T60" fmla="*/ 48 w 190"/>
              <a:gd name="T61" fmla="*/ 178 h 190"/>
              <a:gd name="T62" fmla="*/ 48 w 190"/>
              <a:gd name="T63" fmla="*/ 118 h 190"/>
              <a:gd name="T64" fmla="*/ 143 w 190"/>
              <a:gd name="T65" fmla="*/ 118 h 190"/>
              <a:gd name="T66" fmla="*/ 143 w 190"/>
              <a:gd name="T67" fmla="*/ 178 h 190"/>
              <a:gd name="T68" fmla="*/ 143 w 190"/>
              <a:gd name="T69" fmla="*/ 106 h 190"/>
              <a:gd name="T70" fmla="*/ 48 w 190"/>
              <a:gd name="T71" fmla="*/ 106 h 190"/>
              <a:gd name="T72" fmla="*/ 48 w 190"/>
              <a:gd name="T73" fmla="*/ 11 h 190"/>
              <a:gd name="T74" fmla="*/ 143 w 190"/>
              <a:gd name="T75" fmla="*/ 11 h 190"/>
              <a:gd name="T76" fmla="*/ 143 w 190"/>
              <a:gd name="T77" fmla="*/ 106 h 190"/>
              <a:gd name="T78" fmla="*/ 178 w 190"/>
              <a:gd name="T79" fmla="*/ 178 h 190"/>
              <a:gd name="T80" fmla="*/ 154 w 190"/>
              <a:gd name="T81" fmla="*/ 178 h 190"/>
              <a:gd name="T82" fmla="*/ 154 w 190"/>
              <a:gd name="T83" fmla="*/ 154 h 190"/>
              <a:gd name="T84" fmla="*/ 178 w 190"/>
              <a:gd name="T85" fmla="*/ 154 h 190"/>
              <a:gd name="T86" fmla="*/ 178 w 190"/>
              <a:gd name="T87" fmla="*/ 178 h 190"/>
              <a:gd name="T88" fmla="*/ 178 w 190"/>
              <a:gd name="T89" fmla="*/ 130 h 190"/>
              <a:gd name="T90" fmla="*/ 154 w 190"/>
              <a:gd name="T91" fmla="*/ 130 h 190"/>
              <a:gd name="T92" fmla="*/ 154 w 190"/>
              <a:gd name="T93" fmla="*/ 106 h 190"/>
              <a:gd name="T94" fmla="*/ 178 w 190"/>
              <a:gd name="T95" fmla="*/ 106 h 190"/>
              <a:gd name="T96" fmla="*/ 178 w 190"/>
              <a:gd name="T97" fmla="*/ 130 h 190"/>
              <a:gd name="T98" fmla="*/ 178 w 190"/>
              <a:gd name="T99" fmla="*/ 83 h 190"/>
              <a:gd name="T100" fmla="*/ 154 w 190"/>
              <a:gd name="T101" fmla="*/ 83 h 190"/>
              <a:gd name="T102" fmla="*/ 154 w 190"/>
              <a:gd name="T103" fmla="*/ 59 h 190"/>
              <a:gd name="T104" fmla="*/ 178 w 190"/>
              <a:gd name="T105" fmla="*/ 59 h 190"/>
              <a:gd name="T106" fmla="*/ 178 w 190"/>
              <a:gd name="T107" fmla="*/ 83 h 190"/>
              <a:gd name="T108" fmla="*/ 178 w 190"/>
              <a:gd name="T109" fmla="*/ 35 h 190"/>
              <a:gd name="T110" fmla="*/ 154 w 190"/>
              <a:gd name="T111" fmla="*/ 35 h 190"/>
              <a:gd name="T112" fmla="*/ 154 w 190"/>
              <a:gd name="T113" fmla="*/ 11 h 190"/>
              <a:gd name="T114" fmla="*/ 178 w 190"/>
              <a:gd name="T115" fmla="*/ 11 h 190"/>
              <a:gd name="T116" fmla="*/ 178 w 190"/>
              <a:gd name="T117" fmla="*/ 35 h 1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190" h="190">
                <a:moveTo>
                  <a:pt x="178" y="0"/>
                </a:moveTo>
                <a:cubicBezTo>
                  <a:pt x="12" y="0"/>
                  <a:pt x="12" y="0"/>
                  <a:pt x="12" y="0"/>
                </a:cubicBezTo>
                <a:cubicBezTo>
                  <a:pt x="5" y="0"/>
                  <a:pt x="0" y="5"/>
                  <a:pt x="0" y="11"/>
                </a:cubicBezTo>
                <a:cubicBezTo>
                  <a:pt x="0" y="178"/>
                  <a:pt x="0" y="178"/>
                  <a:pt x="0" y="178"/>
                </a:cubicBezTo>
                <a:cubicBezTo>
                  <a:pt x="0" y="184"/>
                  <a:pt x="5" y="190"/>
                  <a:pt x="12" y="190"/>
                </a:cubicBezTo>
                <a:cubicBezTo>
                  <a:pt x="178" y="190"/>
                  <a:pt x="178" y="190"/>
                  <a:pt x="178" y="190"/>
                </a:cubicBezTo>
                <a:cubicBezTo>
                  <a:pt x="185" y="190"/>
                  <a:pt x="190" y="184"/>
                  <a:pt x="190" y="178"/>
                </a:cubicBezTo>
                <a:cubicBezTo>
                  <a:pt x="190" y="11"/>
                  <a:pt x="190" y="11"/>
                  <a:pt x="190" y="11"/>
                </a:cubicBezTo>
                <a:cubicBezTo>
                  <a:pt x="190" y="5"/>
                  <a:pt x="185" y="0"/>
                  <a:pt x="178" y="0"/>
                </a:cubicBezTo>
                <a:moveTo>
                  <a:pt x="36" y="178"/>
                </a:moveTo>
                <a:cubicBezTo>
                  <a:pt x="12" y="178"/>
                  <a:pt x="12" y="178"/>
                  <a:pt x="12" y="178"/>
                </a:cubicBezTo>
                <a:cubicBezTo>
                  <a:pt x="12" y="154"/>
                  <a:pt x="12" y="154"/>
                  <a:pt x="12" y="154"/>
                </a:cubicBezTo>
                <a:cubicBezTo>
                  <a:pt x="36" y="154"/>
                  <a:pt x="36" y="154"/>
                  <a:pt x="36" y="154"/>
                </a:cubicBezTo>
                <a:lnTo>
                  <a:pt x="36" y="178"/>
                </a:lnTo>
                <a:close/>
                <a:moveTo>
                  <a:pt x="36" y="130"/>
                </a:moveTo>
                <a:cubicBezTo>
                  <a:pt x="12" y="130"/>
                  <a:pt x="12" y="130"/>
                  <a:pt x="12" y="130"/>
                </a:cubicBezTo>
                <a:cubicBezTo>
                  <a:pt x="12" y="106"/>
                  <a:pt x="12" y="106"/>
                  <a:pt x="12" y="106"/>
                </a:cubicBezTo>
                <a:cubicBezTo>
                  <a:pt x="36" y="106"/>
                  <a:pt x="36" y="106"/>
                  <a:pt x="36" y="106"/>
                </a:cubicBezTo>
                <a:lnTo>
                  <a:pt x="36" y="130"/>
                </a:lnTo>
                <a:close/>
                <a:moveTo>
                  <a:pt x="36" y="83"/>
                </a:moveTo>
                <a:cubicBezTo>
                  <a:pt x="12" y="83"/>
                  <a:pt x="12" y="83"/>
                  <a:pt x="12" y="83"/>
                </a:cubicBezTo>
                <a:cubicBezTo>
                  <a:pt x="12" y="59"/>
                  <a:pt x="12" y="59"/>
                  <a:pt x="12" y="59"/>
                </a:cubicBezTo>
                <a:cubicBezTo>
                  <a:pt x="36" y="59"/>
                  <a:pt x="36" y="59"/>
                  <a:pt x="36" y="59"/>
                </a:cubicBezTo>
                <a:lnTo>
                  <a:pt x="36" y="83"/>
                </a:lnTo>
                <a:close/>
                <a:moveTo>
                  <a:pt x="36" y="35"/>
                </a:moveTo>
                <a:cubicBezTo>
                  <a:pt x="12" y="35"/>
                  <a:pt x="12" y="35"/>
                  <a:pt x="12" y="35"/>
                </a:cubicBezTo>
                <a:cubicBezTo>
                  <a:pt x="12" y="11"/>
                  <a:pt x="12" y="11"/>
                  <a:pt x="12" y="11"/>
                </a:cubicBezTo>
                <a:cubicBezTo>
                  <a:pt x="36" y="11"/>
                  <a:pt x="36" y="11"/>
                  <a:pt x="36" y="11"/>
                </a:cubicBezTo>
                <a:lnTo>
                  <a:pt x="36" y="35"/>
                </a:lnTo>
                <a:close/>
                <a:moveTo>
                  <a:pt x="143" y="178"/>
                </a:moveTo>
                <a:cubicBezTo>
                  <a:pt x="48" y="178"/>
                  <a:pt x="48" y="178"/>
                  <a:pt x="48" y="178"/>
                </a:cubicBezTo>
                <a:cubicBezTo>
                  <a:pt x="48" y="118"/>
                  <a:pt x="48" y="118"/>
                  <a:pt x="48" y="118"/>
                </a:cubicBezTo>
                <a:cubicBezTo>
                  <a:pt x="143" y="118"/>
                  <a:pt x="143" y="118"/>
                  <a:pt x="143" y="118"/>
                </a:cubicBezTo>
                <a:lnTo>
                  <a:pt x="143" y="178"/>
                </a:lnTo>
                <a:close/>
                <a:moveTo>
                  <a:pt x="143" y="106"/>
                </a:moveTo>
                <a:cubicBezTo>
                  <a:pt x="48" y="106"/>
                  <a:pt x="48" y="106"/>
                  <a:pt x="48" y="106"/>
                </a:cubicBezTo>
                <a:cubicBezTo>
                  <a:pt x="48" y="11"/>
                  <a:pt x="48" y="11"/>
                  <a:pt x="48" y="11"/>
                </a:cubicBezTo>
                <a:cubicBezTo>
                  <a:pt x="143" y="11"/>
                  <a:pt x="143" y="11"/>
                  <a:pt x="143" y="11"/>
                </a:cubicBezTo>
                <a:lnTo>
                  <a:pt x="143" y="106"/>
                </a:lnTo>
                <a:close/>
                <a:moveTo>
                  <a:pt x="178" y="178"/>
                </a:moveTo>
                <a:cubicBezTo>
                  <a:pt x="154" y="178"/>
                  <a:pt x="154" y="178"/>
                  <a:pt x="154" y="178"/>
                </a:cubicBezTo>
                <a:cubicBezTo>
                  <a:pt x="154" y="154"/>
                  <a:pt x="154" y="154"/>
                  <a:pt x="154" y="154"/>
                </a:cubicBezTo>
                <a:cubicBezTo>
                  <a:pt x="178" y="154"/>
                  <a:pt x="178" y="154"/>
                  <a:pt x="178" y="154"/>
                </a:cubicBezTo>
                <a:lnTo>
                  <a:pt x="178" y="178"/>
                </a:lnTo>
                <a:close/>
                <a:moveTo>
                  <a:pt x="178" y="130"/>
                </a:moveTo>
                <a:cubicBezTo>
                  <a:pt x="154" y="130"/>
                  <a:pt x="154" y="130"/>
                  <a:pt x="154" y="130"/>
                </a:cubicBezTo>
                <a:cubicBezTo>
                  <a:pt x="154" y="106"/>
                  <a:pt x="154" y="106"/>
                  <a:pt x="154" y="106"/>
                </a:cubicBezTo>
                <a:cubicBezTo>
                  <a:pt x="178" y="106"/>
                  <a:pt x="178" y="106"/>
                  <a:pt x="178" y="106"/>
                </a:cubicBezTo>
                <a:lnTo>
                  <a:pt x="178" y="130"/>
                </a:lnTo>
                <a:close/>
                <a:moveTo>
                  <a:pt x="178" y="83"/>
                </a:moveTo>
                <a:cubicBezTo>
                  <a:pt x="154" y="83"/>
                  <a:pt x="154" y="83"/>
                  <a:pt x="154" y="83"/>
                </a:cubicBezTo>
                <a:cubicBezTo>
                  <a:pt x="154" y="59"/>
                  <a:pt x="154" y="59"/>
                  <a:pt x="154" y="59"/>
                </a:cubicBezTo>
                <a:cubicBezTo>
                  <a:pt x="178" y="59"/>
                  <a:pt x="178" y="59"/>
                  <a:pt x="178" y="59"/>
                </a:cubicBezTo>
                <a:lnTo>
                  <a:pt x="178" y="83"/>
                </a:lnTo>
                <a:close/>
                <a:moveTo>
                  <a:pt x="178" y="35"/>
                </a:moveTo>
                <a:cubicBezTo>
                  <a:pt x="154" y="35"/>
                  <a:pt x="154" y="35"/>
                  <a:pt x="154" y="35"/>
                </a:cubicBezTo>
                <a:cubicBezTo>
                  <a:pt x="154" y="11"/>
                  <a:pt x="154" y="11"/>
                  <a:pt x="154" y="11"/>
                </a:cubicBezTo>
                <a:cubicBezTo>
                  <a:pt x="178" y="11"/>
                  <a:pt x="178" y="11"/>
                  <a:pt x="178" y="11"/>
                </a:cubicBezTo>
                <a:lnTo>
                  <a:pt x="178" y="35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grpSp>
        <p:nvGrpSpPr>
          <p:cNvPr id="73" name="Group 61"/>
          <p:cNvGrpSpPr/>
          <p:nvPr/>
        </p:nvGrpSpPr>
        <p:grpSpPr>
          <a:xfrm>
            <a:off x="7464313" y="1894192"/>
            <a:ext cx="594287" cy="578988"/>
            <a:chOff x="3532018" y="-211904"/>
            <a:chExt cx="801688" cy="781051"/>
          </a:xfrm>
          <a:solidFill>
            <a:schemeClr val="bg1"/>
          </a:solidFill>
        </p:grpSpPr>
        <p:sp>
          <p:nvSpPr>
            <p:cNvPr id="74" name="Freeform 28"/>
            <p:cNvSpPr/>
            <p:nvPr/>
          </p:nvSpPr>
          <p:spPr bwMode="auto">
            <a:xfrm>
              <a:off x="3532018" y="-149991"/>
              <a:ext cx="719138" cy="719138"/>
            </a:xfrm>
            <a:custGeom>
              <a:avLst/>
              <a:gdLst>
                <a:gd name="T0" fmla="*/ 94 w 189"/>
                <a:gd name="T1" fmla="*/ 95 h 189"/>
                <a:gd name="T2" fmla="*/ 189 w 189"/>
                <a:gd name="T3" fmla="*/ 95 h 189"/>
                <a:gd name="T4" fmla="*/ 94 w 189"/>
                <a:gd name="T5" fmla="*/ 189 h 189"/>
                <a:gd name="T6" fmla="*/ 0 w 189"/>
                <a:gd name="T7" fmla="*/ 95 h 189"/>
                <a:gd name="T8" fmla="*/ 94 w 189"/>
                <a:gd name="T9" fmla="*/ 0 h 189"/>
                <a:gd name="T10" fmla="*/ 94 w 189"/>
                <a:gd name="T11" fmla="*/ 95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9" h="189">
                  <a:moveTo>
                    <a:pt x="94" y="95"/>
                  </a:moveTo>
                  <a:cubicBezTo>
                    <a:pt x="189" y="95"/>
                    <a:pt x="189" y="95"/>
                    <a:pt x="189" y="95"/>
                  </a:cubicBezTo>
                  <a:cubicBezTo>
                    <a:pt x="189" y="147"/>
                    <a:pt x="147" y="189"/>
                    <a:pt x="94" y="189"/>
                  </a:cubicBezTo>
                  <a:cubicBezTo>
                    <a:pt x="42" y="189"/>
                    <a:pt x="0" y="147"/>
                    <a:pt x="0" y="95"/>
                  </a:cubicBezTo>
                  <a:cubicBezTo>
                    <a:pt x="0" y="42"/>
                    <a:pt x="42" y="0"/>
                    <a:pt x="94" y="0"/>
                  </a:cubicBezTo>
                  <a:lnTo>
                    <a:pt x="94" y="95"/>
                  </a:lnTo>
                  <a:close/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75" name="Freeform 29"/>
            <p:cNvSpPr/>
            <p:nvPr/>
          </p:nvSpPr>
          <p:spPr bwMode="auto">
            <a:xfrm>
              <a:off x="3973343" y="-211904"/>
              <a:ext cx="360363" cy="361950"/>
            </a:xfrm>
            <a:custGeom>
              <a:avLst/>
              <a:gdLst>
                <a:gd name="T0" fmla="*/ 0 w 95"/>
                <a:gd name="T1" fmla="*/ 95 h 95"/>
                <a:gd name="T2" fmla="*/ 95 w 95"/>
                <a:gd name="T3" fmla="*/ 95 h 95"/>
                <a:gd name="T4" fmla="*/ 0 w 95"/>
                <a:gd name="T5" fmla="*/ 0 h 95"/>
                <a:gd name="T6" fmla="*/ 0 w 95"/>
                <a:gd name="T7" fmla="*/ 9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5" h="95">
                  <a:moveTo>
                    <a:pt x="0" y="95"/>
                  </a:moveTo>
                  <a:cubicBezTo>
                    <a:pt x="95" y="95"/>
                    <a:pt x="95" y="95"/>
                    <a:pt x="95" y="95"/>
                  </a:cubicBezTo>
                  <a:cubicBezTo>
                    <a:pt x="95" y="42"/>
                    <a:pt x="52" y="0"/>
                    <a:pt x="0" y="0"/>
                  </a:cubicBezTo>
                  <a:lnTo>
                    <a:pt x="0" y="95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</p:grpSp>
      <p:sp>
        <p:nvSpPr>
          <p:cNvPr id="76" name="Freeform 33"/>
          <p:cNvSpPr>
            <a:spLocks noEditPoints="1"/>
          </p:cNvSpPr>
          <p:nvPr/>
        </p:nvSpPr>
        <p:spPr bwMode="auto">
          <a:xfrm>
            <a:off x="8717162" y="3485437"/>
            <a:ext cx="711451" cy="631013"/>
          </a:xfrm>
          <a:custGeom>
            <a:avLst/>
            <a:gdLst>
              <a:gd name="T0" fmla="*/ 211 w 214"/>
              <a:gd name="T1" fmla="*/ 26 h 189"/>
              <a:gd name="T2" fmla="*/ 193 w 214"/>
              <a:gd name="T3" fmla="*/ 7 h 189"/>
              <a:gd name="T4" fmla="*/ 183 w 214"/>
              <a:gd name="T5" fmla="*/ 7 h 189"/>
              <a:gd name="T6" fmla="*/ 181 w 214"/>
              <a:gd name="T7" fmla="*/ 13 h 189"/>
              <a:gd name="T8" fmla="*/ 177 w 214"/>
              <a:gd name="T9" fmla="*/ 14 h 189"/>
              <a:gd name="T10" fmla="*/ 177 w 214"/>
              <a:gd name="T11" fmla="*/ 14 h 189"/>
              <a:gd name="T12" fmla="*/ 129 w 214"/>
              <a:gd name="T13" fmla="*/ 63 h 189"/>
              <a:gd name="T14" fmla="*/ 126 w 214"/>
              <a:gd name="T15" fmla="*/ 75 h 189"/>
              <a:gd name="T16" fmla="*/ 131 w 214"/>
              <a:gd name="T17" fmla="*/ 80 h 189"/>
              <a:gd name="T18" fmla="*/ 131 w 214"/>
              <a:gd name="T19" fmla="*/ 80 h 189"/>
              <a:gd name="T20" fmla="*/ 131 w 214"/>
              <a:gd name="T21" fmla="*/ 81 h 189"/>
              <a:gd name="T22" fmla="*/ 121 w 214"/>
              <a:gd name="T23" fmla="*/ 92 h 189"/>
              <a:gd name="T24" fmla="*/ 85 w 214"/>
              <a:gd name="T25" fmla="*/ 56 h 189"/>
              <a:gd name="T26" fmla="*/ 74 w 214"/>
              <a:gd name="T27" fmla="*/ 15 h 189"/>
              <a:gd name="T28" fmla="*/ 34 w 214"/>
              <a:gd name="T29" fmla="*/ 4 h 189"/>
              <a:gd name="T30" fmla="*/ 57 w 214"/>
              <a:gd name="T31" fmla="*/ 28 h 189"/>
              <a:gd name="T32" fmla="*/ 51 w 214"/>
              <a:gd name="T33" fmla="*/ 52 h 189"/>
              <a:gd name="T34" fmla="*/ 28 w 214"/>
              <a:gd name="T35" fmla="*/ 58 h 189"/>
              <a:gd name="T36" fmla="*/ 4 w 214"/>
              <a:gd name="T37" fmla="*/ 34 h 189"/>
              <a:gd name="T38" fmla="*/ 15 w 214"/>
              <a:gd name="T39" fmla="*/ 75 h 189"/>
              <a:gd name="T40" fmla="*/ 58 w 214"/>
              <a:gd name="T41" fmla="*/ 85 h 189"/>
              <a:gd name="T42" fmla="*/ 58 w 214"/>
              <a:gd name="T43" fmla="*/ 85 h 189"/>
              <a:gd name="T44" fmla="*/ 92 w 214"/>
              <a:gd name="T45" fmla="*/ 120 h 189"/>
              <a:gd name="T46" fmla="*/ 60 w 214"/>
              <a:gd name="T47" fmla="*/ 153 h 189"/>
              <a:gd name="T48" fmla="*/ 58 w 214"/>
              <a:gd name="T49" fmla="*/ 151 h 189"/>
              <a:gd name="T50" fmla="*/ 49 w 214"/>
              <a:gd name="T51" fmla="*/ 158 h 189"/>
              <a:gd name="T52" fmla="*/ 33 w 214"/>
              <a:gd name="T53" fmla="*/ 183 h 189"/>
              <a:gd name="T54" fmla="*/ 37 w 214"/>
              <a:gd name="T55" fmla="*/ 187 h 189"/>
              <a:gd name="T56" fmla="*/ 61 w 214"/>
              <a:gd name="T57" fmla="*/ 171 h 189"/>
              <a:gd name="T58" fmla="*/ 69 w 214"/>
              <a:gd name="T59" fmla="*/ 162 h 189"/>
              <a:gd name="T60" fmla="*/ 67 w 214"/>
              <a:gd name="T61" fmla="*/ 160 h 189"/>
              <a:gd name="T62" fmla="*/ 100 w 214"/>
              <a:gd name="T63" fmla="*/ 127 h 189"/>
              <a:gd name="T64" fmla="*/ 156 w 214"/>
              <a:gd name="T65" fmla="*/ 184 h 189"/>
              <a:gd name="T66" fmla="*/ 170 w 214"/>
              <a:gd name="T67" fmla="*/ 189 h 189"/>
              <a:gd name="T68" fmla="*/ 184 w 214"/>
              <a:gd name="T69" fmla="*/ 184 h 189"/>
              <a:gd name="T70" fmla="*/ 184 w 214"/>
              <a:gd name="T71" fmla="*/ 155 h 189"/>
              <a:gd name="T72" fmla="*/ 128 w 214"/>
              <a:gd name="T73" fmla="*/ 99 h 189"/>
              <a:gd name="T74" fmla="*/ 139 w 214"/>
              <a:gd name="T75" fmla="*/ 89 h 189"/>
              <a:gd name="T76" fmla="*/ 143 w 214"/>
              <a:gd name="T77" fmla="*/ 93 h 189"/>
              <a:gd name="T78" fmla="*/ 156 w 214"/>
              <a:gd name="T79" fmla="*/ 90 h 189"/>
              <a:gd name="T80" fmla="*/ 204 w 214"/>
              <a:gd name="T81" fmla="*/ 42 h 189"/>
              <a:gd name="T82" fmla="*/ 205 w 214"/>
              <a:gd name="T83" fmla="*/ 41 h 189"/>
              <a:gd name="T84" fmla="*/ 204 w 214"/>
              <a:gd name="T85" fmla="*/ 41 h 189"/>
              <a:gd name="T86" fmla="*/ 206 w 214"/>
              <a:gd name="T87" fmla="*/ 37 h 189"/>
              <a:gd name="T88" fmla="*/ 211 w 214"/>
              <a:gd name="T89" fmla="*/ 36 h 189"/>
              <a:gd name="T90" fmla="*/ 211 w 214"/>
              <a:gd name="T91" fmla="*/ 26 h 189"/>
              <a:gd name="T92" fmla="*/ 172 w 214"/>
              <a:gd name="T93" fmla="*/ 165 h 189"/>
              <a:gd name="T94" fmla="*/ 180 w 214"/>
              <a:gd name="T95" fmla="*/ 173 h 189"/>
              <a:gd name="T96" fmla="*/ 172 w 214"/>
              <a:gd name="T97" fmla="*/ 180 h 189"/>
              <a:gd name="T98" fmla="*/ 164 w 214"/>
              <a:gd name="T99" fmla="*/ 173 h 189"/>
              <a:gd name="T100" fmla="*/ 172 w 214"/>
              <a:gd name="T101" fmla="*/ 165 h 189"/>
              <a:gd name="T102" fmla="*/ 145 w 214"/>
              <a:gd name="T103" fmla="*/ 66 h 189"/>
              <a:gd name="T104" fmla="*/ 142 w 214"/>
              <a:gd name="T105" fmla="*/ 62 h 189"/>
              <a:gd name="T106" fmla="*/ 178 w 214"/>
              <a:gd name="T107" fmla="*/ 26 h 189"/>
              <a:gd name="T108" fmla="*/ 181 w 214"/>
              <a:gd name="T109" fmla="*/ 29 h 189"/>
              <a:gd name="T110" fmla="*/ 145 w 214"/>
              <a:gd name="T111" fmla="*/ 66 h 189"/>
              <a:gd name="T112" fmla="*/ 156 w 214"/>
              <a:gd name="T113" fmla="*/ 77 h 189"/>
              <a:gd name="T114" fmla="*/ 153 w 214"/>
              <a:gd name="T115" fmla="*/ 74 h 189"/>
              <a:gd name="T116" fmla="*/ 189 w 214"/>
              <a:gd name="T117" fmla="*/ 38 h 189"/>
              <a:gd name="T118" fmla="*/ 193 w 214"/>
              <a:gd name="T119" fmla="*/ 41 h 189"/>
              <a:gd name="T120" fmla="*/ 156 w 214"/>
              <a:gd name="T121" fmla="*/ 77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214" h="189">
                <a:moveTo>
                  <a:pt x="211" y="26"/>
                </a:moveTo>
                <a:cubicBezTo>
                  <a:pt x="193" y="7"/>
                  <a:pt x="193" y="7"/>
                  <a:pt x="193" y="7"/>
                </a:cubicBezTo>
                <a:cubicBezTo>
                  <a:pt x="190" y="5"/>
                  <a:pt x="186" y="5"/>
                  <a:pt x="183" y="7"/>
                </a:cubicBezTo>
                <a:cubicBezTo>
                  <a:pt x="182" y="9"/>
                  <a:pt x="181" y="11"/>
                  <a:pt x="181" y="13"/>
                </a:cubicBezTo>
                <a:cubicBezTo>
                  <a:pt x="180" y="13"/>
                  <a:pt x="179" y="13"/>
                  <a:pt x="177" y="14"/>
                </a:cubicBezTo>
                <a:cubicBezTo>
                  <a:pt x="177" y="14"/>
                  <a:pt x="177" y="14"/>
                  <a:pt x="177" y="14"/>
                </a:cubicBezTo>
                <a:cubicBezTo>
                  <a:pt x="129" y="63"/>
                  <a:pt x="129" y="63"/>
                  <a:pt x="129" y="63"/>
                </a:cubicBezTo>
                <a:cubicBezTo>
                  <a:pt x="129" y="67"/>
                  <a:pt x="128" y="72"/>
                  <a:pt x="126" y="75"/>
                </a:cubicBezTo>
                <a:cubicBezTo>
                  <a:pt x="131" y="80"/>
                  <a:pt x="131" y="80"/>
                  <a:pt x="131" y="80"/>
                </a:cubicBezTo>
                <a:cubicBezTo>
                  <a:pt x="131" y="80"/>
                  <a:pt x="131" y="80"/>
                  <a:pt x="131" y="80"/>
                </a:cubicBezTo>
                <a:cubicBezTo>
                  <a:pt x="131" y="81"/>
                  <a:pt x="131" y="81"/>
                  <a:pt x="131" y="81"/>
                </a:cubicBezTo>
                <a:cubicBezTo>
                  <a:pt x="121" y="92"/>
                  <a:pt x="121" y="92"/>
                  <a:pt x="121" y="92"/>
                </a:cubicBezTo>
                <a:cubicBezTo>
                  <a:pt x="85" y="56"/>
                  <a:pt x="85" y="56"/>
                  <a:pt x="85" y="56"/>
                </a:cubicBezTo>
                <a:cubicBezTo>
                  <a:pt x="89" y="42"/>
                  <a:pt x="86" y="26"/>
                  <a:pt x="74" y="15"/>
                </a:cubicBezTo>
                <a:cubicBezTo>
                  <a:pt x="63" y="4"/>
                  <a:pt x="48" y="0"/>
                  <a:pt x="34" y="4"/>
                </a:cubicBezTo>
                <a:cubicBezTo>
                  <a:pt x="57" y="28"/>
                  <a:pt x="57" y="28"/>
                  <a:pt x="57" y="28"/>
                </a:cubicBezTo>
                <a:cubicBezTo>
                  <a:pt x="51" y="52"/>
                  <a:pt x="51" y="52"/>
                  <a:pt x="51" y="52"/>
                </a:cubicBezTo>
                <a:cubicBezTo>
                  <a:pt x="28" y="58"/>
                  <a:pt x="28" y="58"/>
                  <a:pt x="28" y="58"/>
                </a:cubicBezTo>
                <a:cubicBezTo>
                  <a:pt x="4" y="34"/>
                  <a:pt x="4" y="34"/>
                  <a:pt x="4" y="34"/>
                </a:cubicBezTo>
                <a:cubicBezTo>
                  <a:pt x="0" y="48"/>
                  <a:pt x="4" y="64"/>
                  <a:pt x="15" y="75"/>
                </a:cubicBezTo>
                <a:cubicBezTo>
                  <a:pt x="26" y="86"/>
                  <a:pt x="43" y="90"/>
                  <a:pt x="58" y="85"/>
                </a:cubicBezTo>
                <a:cubicBezTo>
                  <a:pt x="58" y="85"/>
                  <a:pt x="58" y="85"/>
                  <a:pt x="58" y="85"/>
                </a:cubicBezTo>
                <a:cubicBezTo>
                  <a:pt x="92" y="120"/>
                  <a:pt x="92" y="120"/>
                  <a:pt x="92" y="120"/>
                </a:cubicBezTo>
                <a:cubicBezTo>
                  <a:pt x="60" y="153"/>
                  <a:pt x="60" y="153"/>
                  <a:pt x="60" y="153"/>
                </a:cubicBezTo>
                <a:cubicBezTo>
                  <a:pt x="58" y="151"/>
                  <a:pt x="58" y="151"/>
                  <a:pt x="58" y="151"/>
                </a:cubicBezTo>
                <a:cubicBezTo>
                  <a:pt x="49" y="158"/>
                  <a:pt x="49" y="158"/>
                  <a:pt x="49" y="158"/>
                </a:cubicBezTo>
                <a:cubicBezTo>
                  <a:pt x="33" y="183"/>
                  <a:pt x="33" y="183"/>
                  <a:pt x="33" y="183"/>
                </a:cubicBezTo>
                <a:cubicBezTo>
                  <a:pt x="37" y="187"/>
                  <a:pt x="37" y="187"/>
                  <a:pt x="37" y="187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162"/>
                  <a:pt x="69" y="162"/>
                  <a:pt x="69" y="162"/>
                </a:cubicBezTo>
                <a:cubicBezTo>
                  <a:pt x="67" y="160"/>
                  <a:pt x="67" y="160"/>
                  <a:pt x="67" y="160"/>
                </a:cubicBezTo>
                <a:cubicBezTo>
                  <a:pt x="100" y="127"/>
                  <a:pt x="100" y="127"/>
                  <a:pt x="100" y="127"/>
                </a:cubicBezTo>
                <a:cubicBezTo>
                  <a:pt x="156" y="184"/>
                  <a:pt x="156" y="184"/>
                  <a:pt x="156" y="184"/>
                </a:cubicBezTo>
                <a:cubicBezTo>
                  <a:pt x="160" y="188"/>
                  <a:pt x="165" y="189"/>
                  <a:pt x="170" y="189"/>
                </a:cubicBezTo>
                <a:cubicBezTo>
                  <a:pt x="175" y="189"/>
                  <a:pt x="180" y="188"/>
                  <a:pt x="184" y="184"/>
                </a:cubicBezTo>
                <a:cubicBezTo>
                  <a:pt x="192" y="176"/>
                  <a:pt x="192" y="163"/>
                  <a:pt x="184" y="155"/>
                </a:cubicBezTo>
                <a:cubicBezTo>
                  <a:pt x="128" y="99"/>
                  <a:pt x="128" y="99"/>
                  <a:pt x="128" y="99"/>
                </a:cubicBezTo>
                <a:cubicBezTo>
                  <a:pt x="139" y="89"/>
                  <a:pt x="139" y="89"/>
                  <a:pt x="139" y="89"/>
                </a:cubicBezTo>
                <a:cubicBezTo>
                  <a:pt x="143" y="93"/>
                  <a:pt x="143" y="93"/>
                  <a:pt x="143" y="93"/>
                </a:cubicBezTo>
                <a:cubicBezTo>
                  <a:pt x="147" y="91"/>
                  <a:pt x="151" y="90"/>
                  <a:pt x="156" y="90"/>
                </a:cubicBezTo>
                <a:cubicBezTo>
                  <a:pt x="204" y="42"/>
                  <a:pt x="204" y="42"/>
                  <a:pt x="204" y="42"/>
                </a:cubicBezTo>
                <a:cubicBezTo>
                  <a:pt x="205" y="41"/>
                  <a:pt x="205" y="41"/>
                  <a:pt x="205" y="41"/>
                </a:cubicBezTo>
                <a:cubicBezTo>
                  <a:pt x="204" y="41"/>
                  <a:pt x="204" y="41"/>
                  <a:pt x="204" y="41"/>
                </a:cubicBezTo>
                <a:cubicBezTo>
                  <a:pt x="205" y="40"/>
                  <a:pt x="206" y="39"/>
                  <a:pt x="206" y="37"/>
                </a:cubicBezTo>
                <a:cubicBezTo>
                  <a:pt x="208" y="38"/>
                  <a:pt x="210" y="37"/>
                  <a:pt x="211" y="36"/>
                </a:cubicBezTo>
                <a:cubicBezTo>
                  <a:pt x="214" y="33"/>
                  <a:pt x="214" y="29"/>
                  <a:pt x="211" y="26"/>
                </a:cubicBezTo>
                <a:moveTo>
                  <a:pt x="172" y="165"/>
                </a:moveTo>
                <a:cubicBezTo>
                  <a:pt x="176" y="165"/>
                  <a:pt x="180" y="168"/>
                  <a:pt x="180" y="173"/>
                </a:cubicBezTo>
                <a:cubicBezTo>
                  <a:pt x="180" y="177"/>
                  <a:pt x="176" y="180"/>
                  <a:pt x="172" y="180"/>
                </a:cubicBezTo>
                <a:cubicBezTo>
                  <a:pt x="168" y="180"/>
                  <a:pt x="164" y="177"/>
                  <a:pt x="164" y="173"/>
                </a:cubicBezTo>
                <a:cubicBezTo>
                  <a:pt x="164" y="168"/>
                  <a:pt x="168" y="165"/>
                  <a:pt x="172" y="165"/>
                </a:cubicBezTo>
                <a:moveTo>
                  <a:pt x="145" y="66"/>
                </a:moveTo>
                <a:cubicBezTo>
                  <a:pt x="142" y="62"/>
                  <a:pt x="142" y="62"/>
                  <a:pt x="142" y="62"/>
                </a:cubicBezTo>
                <a:cubicBezTo>
                  <a:pt x="178" y="26"/>
                  <a:pt x="178" y="26"/>
                  <a:pt x="178" y="26"/>
                </a:cubicBezTo>
                <a:cubicBezTo>
                  <a:pt x="181" y="29"/>
                  <a:pt x="181" y="29"/>
                  <a:pt x="181" y="29"/>
                </a:cubicBezTo>
                <a:lnTo>
                  <a:pt x="145" y="66"/>
                </a:lnTo>
                <a:close/>
                <a:moveTo>
                  <a:pt x="156" y="77"/>
                </a:moveTo>
                <a:cubicBezTo>
                  <a:pt x="153" y="74"/>
                  <a:pt x="153" y="74"/>
                  <a:pt x="153" y="74"/>
                </a:cubicBezTo>
                <a:cubicBezTo>
                  <a:pt x="189" y="38"/>
                  <a:pt x="189" y="38"/>
                  <a:pt x="189" y="38"/>
                </a:cubicBezTo>
                <a:cubicBezTo>
                  <a:pt x="193" y="41"/>
                  <a:pt x="193" y="41"/>
                  <a:pt x="193" y="41"/>
                </a:cubicBezTo>
                <a:lnTo>
                  <a:pt x="156" y="77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grpSp>
        <p:nvGrpSpPr>
          <p:cNvPr id="77" name="Group 65"/>
          <p:cNvGrpSpPr/>
          <p:nvPr/>
        </p:nvGrpSpPr>
        <p:grpSpPr>
          <a:xfrm>
            <a:off x="6112525" y="3501052"/>
            <a:ext cx="652944" cy="611797"/>
            <a:chOff x="4763" y="0"/>
            <a:chExt cx="957262" cy="896938"/>
          </a:xfrm>
          <a:solidFill>
            <a:schemeClr val="bg1"/>
          </a:solidFill>
        </p:grpSpPr>
        <p:sp>
          <p:nvSpPr>
            <p:cNvPr id="78" name="Freeform 37"/>
            <p:cNvSpPr>
              <a:spLocks noEditPoints="1"/>
            </p:cNvSpPr>
            <p:nvPr/>
          </p:nvSpPr>
          <p:spPr bwMode="auto">
            <a:xfrm>
              <a:off x="244475" y="596900"/>
              <a:ext cx="477837" cy="300038"/>
            </a:xfrm>
            <a:custGeom>
              <a:avLst/>
              <a:gdLst>
                <a:gd name="T0" fmla="*/ 0 w 301"/>
                <a:gd name="T1" fmla="*/ 76 h 189"/>
                <a:gd name="T2" fmla="*/ 0 w 301"/>
                <a:gd name="T3" fmla="*/ 189 h 189"/>
                <a:gd name="T4" fmla="*/ 301 w 301"/>
                <a:gd name="T5" fmla="*/ 189 h 189"/>
                <a:gd name="T6" fmla="*/ 301 w 301"/>
                <a:gd name="T7" fmla="*/ 76 h 189"/>
                <a:gd name="T8" fmla="*/ 301 w 301"/>
                <a:gd name="T9" fmla="*/ 0 h 189"/>
                <a:gd name="T10" fmla="*/ 0 w 301"/>
                <a:gd name="T11" fmla="*/ 0 h 189"/>
                <a:gd name="T12" fmla="*/ 0 w 301"/>
                <a:gd name="T13" fmla="*/ 76 h 189"/>
                <a:gd name="T14" fmla="*/ 38 w 301"/>
                <a:gd name="T15" fmla="*/ 38 h 189"/>
                <a:gd name="T16" fmla="*/ 263 w 301"/>
                <a:gd name="T17" fmla="*/ 38 h 189"/>
                <a:gd name="T18" fmla="*/ 263 w 301"/>
                <a:gd name="T19" fmla="*/ 76 h 189"/>
                <a:gd name="T20" fmla="*/ 38 w 301"/>
                <a:gd name="T21" fmla="*/ 76 h 189"/>
                <a:gd name="T22" fmla="*/ 38 w 301"/>
                <a:gd name="T23" fmla="*/ 38 h 189"/>
                <a:gd name="T24" fmla="*/ 38 w 301"/>
                <a:gd name="T25" fmla="*/ 114 h 189"/>
                <a:gd name="T26" fmla="*/ 263 w 301"/>
                <a:gd name="T27" fmla="*/ 114 h 189"/>
                <a:gd name="T28" fmla="*/ 263 w 301"/>
                <a:gd name="T29" fmla="*/ 150 h 189"/>
                <a:gd name="T30" fmla="*/ 38 w 301"/>
                <a:gd name="T31" fmla="*/ 150 h 189"/>
                <a:gd name="T32" fmla="*/ 38 w 301"/>
                <a:gd name="T33" fmla="*/ 114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01" h="189">
                  <a:moveTo>
                    <a:pt x="0" y="76"/>
                  </a:moveTo>
                  <a:lnTo>
                    <a:pt x="0" y="189"/>
                  </a:lnTo>
                  <a:lnTo>
                    <a:pt x="301" y="189"/>
                  </a:lnTo>
                  <a:lnTo>
                    <a:pt x="301" y="76"/>
                  </a:lnTo>
                  <a:lnTo>
                    <a:pt x="301" y="0"/>
                  </a:lnTo>
                  <a:lnTo>
                    <a:pt x="0" y="0"/>
                  </a:lnTo>
                  <a:lnTo>
                    <a:pt x="0" y="76"/>
                  </a:lnTo>
                  <a:close/>
                  <a:moveTo>
                    <a:pt x="38" y="38"/>
                  </a:moveTo>
                  <a:lnTo>
                    <a:pt x="263" y="38"/>
                  </a:lnTo>
                  <a:lnTo>
                    <a:pt x="263" y="76"/>
                  </a:lnTo>
                  <a:lnTo>
                    <a:pt x="38" y="76"/>
                  </a:lnTo>
                  <a:lnTo>
                    <a:pt x="38" y="38"/>
                  </a:lnTo>
                  <a:close/>
                  <a:moveTo>
                    <a:pt x="38" y="114"/>
                  </a:moveTo>
                  <a:lnTo>
                    <a:pt x="263" y="114"/>
                  </a:lnTo>
                  <a:lnTo>
                    <a:pt x="263" y="150"/>
                  </a:lnTo>
                  <a:lnTo>
                    <a:pt x="38" y="150"/>
                  </a:lnTo>
                  <a:lnTo>
                    <a:pt x="38" y="114"/>
                  </a:lnTo>
                  <a:close/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79" name="Freeform 38"/>
            <p:cNvSpPr/>
            <p:nvPr/>
          </p:nvSpPr>
          <p:spPr bwMode="auto">
            <a:xfrm>
              <a:off x="244475" y="0"/>
              <a:ext cx="477837" cy="300038"/>
            </a:xfrm>
            <a:custGeom>
              <a:avLst/>
              <a:gdLst>
                <a:gd name="T0" fmla="*/ 301 w 301"/>
                <a:gd name="T1" fmla="*/ 112 h 189"/>
                <a:gd name="T2" fmla="*/ 301 w 301"/>
                <a:gd name="T3" fmla="*/ 0 h 189"/>
                <a:gd name="T4" fmla="*/ 0 w 301"/>
                <a:gd name="T5" fmla="*/ 0 h 189"/>
                <a:gd name="T6" fmla="*/ 0 w 301"/>
                <a:gd name="T7" fmla="*/ 112 h 189"/>
                <a:gd name="T8" fmla="*/ 0 w 301"/>
                <a:gd name="T9" fmla="*/ 189 h 189"/>
                <a:gd name="T10" fmla="*/ 301 w 301"/>
                <a:gd name="T11" fmla="*/ 189 h 189"/>
                <a:gd name="T12" fmla="*/ 301 w 301"/>
                <a:gd name="T13" fmla="*/ 11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1" h="189">
                  <a:moveTo>
                    <a:pt x="301" y="112"/>
                  </a:moveTo>
                  <a:lnTo>
                    <a:pt x="301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0" y="189"/>
                  </a:lnTo>
                  <a:lnTo>
                    <a:pt x="301" y="189"/>
                  </a:lnTo>
                  <a:lnTo>
                    <a:pt x="301" y="112"/>
                  </a:lnTo>
                  <a:close/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80" name="Freeform 39"/>
            <p:cNvSpPr/>
            <p:nvPr/>
          </p:nvSpPr>
          <p:spPr bwMode="auto">
            <a:xfrm>
              <a:off x="4763" y="177800"/>
              <a:ext cx="957262" cy="539750"/>
            </a:xfrm>
            <a:custGeom>
              <a:avLst/>
              <a:gdLst>
                <a:gd name="T0" fmla="*/ 220 w 252"/>
                <a:gd name="T1" fmla="*/ 0 h 142"/>
                <a:gd name="T2" fmla="*/ 205 w 252"/>
                <a:gd name="T3" fmla="*/ 0 h 142"/>
                <a:gd name="T4" fmla="*/ 205 w 252"/>
                <a:gd name="T5" fmla="*/ 32 h 142"/>
                <a:gd name="T6" fmla="*/ 205 w 252"/>
                <a:gd name="T7" fmla="*/ 48 h 142"/>
                <a:gd name="T8" fmla="*/ 47 w 252"/>
                <a:gd name="T9" fmla="*/ 48 h 142"/>
                <a:gd name="T10" fmla="*/ 47 w 252"/>
                <a:gd name="T11" fmla="*/ 32 h 142"/>
                <a:gd name="T12" fmla="*/ 47 w 252"/>
                <a:gd name="T13" fmla="*/ 0 h 142"/>
                <a:gd name="T14" fmla="*/ 32 w 252"/>
                <a:gd name="T15" fmla="*/ 0 h 142"/>
                <a:gd name="T16" fmla="*/ 0 w 252"/>
                <a:gd name="T17" fmla="*/ 32 h 142"/>
                <a:gd name="T18" fmla="*/ 0 w 252"/>
                <a:gd name="T19" fmla="*/ 110 h 142"/>
                <a:gd name="T20" fmla="*/ 32 w 252"/>
                <a:gd name="T21" fmla="*/ 142 h 142"/>
                <a:gd name="T22" fmla="*/ 47 w 252"/>
                <a:gd name="T23" fmla="*/ 142 h 142"/>
                <a:gd name="T24" fmla="*/ 47 w 252"/>
                <a:gd name="T25" fmla="*/ 110 h 142"/>
                <a:gd name="T26" fmla="*/ 47 w 252"/>
                <a:gd name="T27" fmla="*/ 95 h 142"/>
                <a:gd name="T28" fmla="*/ 205 w 252"/>
                <a:gd name="T29" fmla="*/ 95 h 142"/>
                <a:gd name="T30" fmla="*/ 205 w 252"/>
                <a:gd name="T31" fmla="*/ 110 h 142"/>
                <a:gd name="T32" fmla="*/ 205 w 252"/>
                <a:gd name="T33" fmla="*/ 142 h 142"/>
                <a:gd name="T34" fmla="*/ 220 w 252"/>
                <a:gd name="T35" fmla="*/ 142 h 142"/>
                <a:gd name="T36" fmla="*/ 252 w 252"/>
                <a:gd name="T37" fmla="*/ 110 h 142"/>
                <a:gd name="T38" fmla="*/ 252 w 252"/>
                <a:gd name="T39" fmla="*/ 32 h 142"/>
                <a:gd name="T40" fmla="*/ 220 w 252"/>
                <a:gd name="T41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52" h="142">
                  <a:moveTo>
                    <a:pt x="220" y="0"/>
                  </a:moveTo>
                  <a:cubicBezTo>
                    <a:pt x="205" y="0"/>
                    <a:pt x="205" y="0"/>
                    <a:pt x="205" y="0"/>
                  </a:cubicBezTo>
                  <a:cubicBezTo>
                    <a:pt x="205" y="32"/>
                    <a:pt x="205" y="32"/>
                    <a:pt x="205" y="32"/>
                  </a:cubicBezTo>
                  <a:cubicBezTo>
                    <a:pt x="205" y="48"/>
                    <a:pt x="205" y="48"/>
                    <a:pt x="205" y="4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47" y="32"/>
                    <a:pt x="47" y="32"/>
                    <a:pt x="47" y="32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6" y="0"/>
                    <a:pt x="0" y="16"/>
                    <a:pt x="0" y="32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0" y="126"/>
                    <a:pt x="16" y="142"/>
                    <a:pt x="32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10"/>
                    <a:pt x="47" y="110"/>
                    <a:pt x="47" y="110"/>
                  </a:cubicBezTo>
                  <a:cubicBezTo>
                    <a:pt x="47" y="95"/>
                    <a:pt x="47" y="95"/>
                    <a:pt x="47" y="95"/>
                  </a:cubicBezTo>
                  <a:cubicBezTo>
                    <a:pt x="205" y="95"/>
                    <a:pt x="205" y="95"/>
                    <a:pt x="205" y="95"/>
                  </a:cubicBezTo>
                  <a:cubicBezTo>
                    <a:pt x="205" y="110"/>
                    <a:pt x="205" y="110"/>
                    <a:pt x="205" y="110"/>
                  </a:cubicBezTo>
                  <a:cubicBezTo>
                    <a:pt x="205" y="142"/>
                    <a:pt x="205" y="142"/>
                    <a:pt x="205" y="142"/>
                  </a:cubicBezTo>
                  <a:cubicBezTo>
                    <a:pt x="220" y="142"/>
                    <a:pt x="220" y="142"/>
                    <a:pt x="220" y="142"/>
                  </a:cubicBezTo>
                  <a:cubicBezTo>
                    <a:pt x="236" y="142"/>
                    <a:pt x="252" y="126"/>
                    <a:pt x="252" y="110"/>
                  </a:cubicBezTo>
                  <a:cubicBezTo>
                    <a:pt x="252" y="32"/>
                    <a:pt x="252" y="32"/>
                    <a:pt x="252" y="32"/>
                  </a:cubicBezTo>
                  <a:cubicBezTo>
                    <a:pt x="252" y="16"/>
                    <a:pt x="236" y="0"/>
                    <a:pt x="220" y="0"/>
                  </a:cubicBezTo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</p:grpSp>
      <p:sp>
        <p:nvSpPr>
          <p:cNvPr id="81" name="Freeform 43"/>
          <p:cNvSpPr>
            <a:spLocks noEditPoints="1"/>
          </p:cNvSpPr>
          <p:nvPr/>
        </p:nvSpPr>
        <p:spPr bwMode="auto">
          <a:xfrm>
            <a:off x="10000376" y="2055404"/>
            <a:ext cx="721273" cy="453704"/>
          </a:xfrm>
          <a:custGeom>
            <a:avLst/>
            <a:gdLst>
              <a:gd name="T0" fmla="*/ 211 w 260"/>
              <a:gd name="T1" fmla="*/ 65 h 162"/>
              <a:gd name="T2" fmla="*/ 146 w 260"/>
              <a:gd name="T3" fmla="*/ 0 h 162"/>
              <a:gd name="T4" fmla="*/ 90 w 260"/>
              <a:gd name="T5" fmla="*/ 33 h 162"/>
              <a:gd name="T6" fmla="*/ 81 w 260"/>
              <a:gd name="T7" fmla="*/ 32 h 162"/>
              <a:gd name="T8" fmla="*/ 35 w 260"/>
              <a:gd name="T9" fmla="*/ 67 h 162"/>
              <a:gd name="T10" fmla="*/ 0 w 260"/>
              <a:gd name="T11" fmla="*/ 114 h 162"/>
              <a:gd name="T12" fmla="*/ 49 w 260"/>
              <a:gd name="T13" fmla="*/ 162 h 162"/>
              <a:gd name="T14" fmla="*/ 211 w 260"/>
              <a:gd name="T15" fmla="*/ 162 h 162"/>
              <a:gd name="T16" fmla="*/ 260 w 260"/>
              <a:gd name="T17" fmla="*/ 114 h 162"/>
              <a:gd name="T18" fmla="*/ 211 w 260"/>
              <a:gd name="T19" fmla="*/ 65 h 162"/>
              <a:gd name="T20" fmla="*/ 130 w 260"/>
              <a:gd name="T21" fmla="*/ 146 h 162"/>
              <a:gd name="T22" fmla="*/ 81 w 260"/>
              <a:gd name="T23" fmla="*/ 81 h 162"/>
              <a:gd name="T24" fmla="*/ 114 w 260"/>
              <a:gd name="T25" fmla="*/ 81 h 162"/>
              <a:gd name="T26" fmla="*/ 114 w 260"/>
              <a:gd name="T27" fmla="*/ 32 h 162"/>
              <a:gd name="T28" fmla="*/ 146 w 260"/>
              <a:gd name="T29" fmla="*/ 32 h 162"/>
              <a:gd name="T30" fmla="*/ 146 w 260"/>
              <a:gd name="T31" fmla="*/ 81 h 162"/>
              <a:gd name="T32" fmla="*/ 179 w 260"/>
              <a:gd name="T33" fmla="*/ 81 h 162"/>
              <a:gd name="T34" fmla="*/ 130 w 260"/>
              <a:gd name="T35" fmla="*/ 146 h 1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260" h="162">
                <a:moveTo>
                  <a:pt x="211" y="65"/>
                </a:moveTo>
                <a:cubicBezTo>
                  <a:pt x="211" y="29"/>
                  <a:pt x="182" y="0"/>
                  <a:pt x="146" y="0"/>
                </a:cubicBezTo>
                <a:cubicBezTo>
                  <a:pt x="122" y="0"/>
                  <a:pt x="101" y="13"/>
                  <a:pt x="90" y="33"/>
                </a:cubicBezTo>
                <a:cubicBezTo>
                  <a:pt x="87" y="33"/>
                  <a:pt x="84" y="32"/>
                  <a:pt x="81" y="32"/>
                </a:cubicBezTo>
                <a:cubicBezTo>
                  <a:pt x="59" y="32"/>
                  <a:pt x="41" y="47"/>
                  <a:pt x="35" y="67"/>
                </a:cubicBezTo>
                <a:cubicBezTo>
                  <a:pt x="15" y="73"/>
                  <a:pt x="0" y="92"/>
                  <a:pt x="0" y="114"/>
                </a:cubicBezTo>
                <a:cubicBezTo>
                  <a:pt x="0" y="140"/>
                  <a:pt x="22" y="162"/>
                  <a:pt x="49" y="162"/>
                </a:cubicBezTo>
                <a:cubicBezTo>
                  <a:pt x="211" y="162"/>
                  <a:pt x="211" y="162"/>
                  <a:pt x="211" y="162"/>
                </a:cubicBezTo>
                <a:cubicBezTo>
                  <a:pt x="238" y="162"/>
                  <a:pt x="260" y="140"/>
                  <a:pt x="260" y="114"/>
                </a:cubicBezTo>
                <a:cubicBezTo>
                  <a:pt x="260" y="87"/>
                  <a:pt x="238" y="65"/>
                  <a:pt x="211" y="65"/>
                </a:cubicBezTo>
                <a:moveTo>
                  <a:pt x="130" y="146"/>
                </a:moveTo>
                <a:cubicBezTo>
                  <a:pt x="81" y="81"/>
                  <a:pt x="81" y="81"/>
                  <a:pt x="81" y="81"/>
                </a:cubicBezTo>
                <a:cubicBezTo>
                  <a:pt x="114" y="81"/>
                  <a:pt x="114" y="81"/>
                  <a:pt x="114" y="81"/>
                </a:cubicBezTo>
                <a:cubicBezTo>
                  <a:pt x="114" y="32"/>
                  <a:pt x="114" y="32"/>
                  <a:pt x="114" y="32"/>
                </a:cubicBezTo>
                <a:cubicBezTo>
                  <a:pt x="146" y="32"/>
                  <a:pt x="146" y="32"/>
                  <a:pt x="146" y="32"/>
                </a:cubicBezTo>
                <a:cubicBezTo>
                  <a:pt x="146" y="81"/>
                  <a:pt x="146" y="81"/>
                  <a:pt x="146" y="81"/>
                </a:cubicBezTo>
                <a:cubicBezTo>
                  <a:pt x="179" y="81"/>
                  <a:pt x="179" y="81"/>
                  <a:pt x="179" y="81"/>
                </a:cubicBezTo>
                <a:lnTo>
                  <a:pt x="130" y="146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cxnSp>
        <p:nvCxnSpPr>
          <p:cNvPr id="82" name="Straight Connector 11"/>
          <p:cNvCxnSpPr/>
          <p:nvPr/>
        </p:nvCxnSpPr>
        <p:spPr>
          <a:xfrm>
            <a:off x="1284041" y="4607702"/>
            <a:ext cx="0" cy="1289850"/>
          </a:xfrm>
          <a:prstGeom prst="line">
            <a:avLst/>
          </a:prstGeom>
          <a:noFill/>
          <a:ln>
            <a:solidFill>
              <a:schemeClr val="bg1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3" name="Elbow Connector 71"/>
          <p:cNvCxnSpPr>
            <a:stCxn id="52" idx="2"/>
          </p:cNvCxnSpPr>
          <p:nvPr/>
        </p:nvCxnSpPr>
        <p:spPr>
          <a:xfrm rot="10800000" flipV="1">
            <a:off x="1324358" y="2360480"/>
            <a:ext cx="545439" cy="823660"/>
          </a:xfrm>
          <a:prstGeom prst="bentConnector2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4" name="Elbow Connector 74"/>
          <p:cNvCxnSpPr/>
          <p:nvPr/>
        </p:nvCxnSpPr>
        <p:spPr>
          <a:xfrm rot="10800000" flipV="1">
            <a:off x="3871166" y="2355974"/>
            <a:ext cx="545441" cy="823661"/>
          </a:xfrm>
          <a:prstGeom prst="bentConnector2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5" name="Elbow Connector 75"/>
          <p:cNvCxnSpPr/>
          <p:nvPr/>
        </p:nvCxnSpPr>
        <p:spPr>
          <a:xfrm rot="16200000" flipV="1">
            <a:off x="2425038" y="3214787"/>
            <a:ext cx="809188" cy="547840"/>
          </a:xfrm>
          <a:prstGeom prst="bentConnector3">
            <a:avLst>
              <a:gd name="adj1" fmla="val 1739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Elbow Connector 79"/>
          <p:cNvCxnSpPr/>
          <p:nvPr/>
        </p:nvCxnSpPr>
        <p:spPr>
          <a:xfrm rot="10800000" flipV="1">
            <a:off x="6471090" y="2355975"/>
            <a:ext cx="545441" cy="823661"/>
          </a:xfrm>
          <a:prstGeom prst="bentConnector2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7" name="Elbow Connector 80"/>
          <p:cNvCxnSpPr/>
          <p:nvPr/>
        </p:nvCxnSpPr>
        <p:spPr>
          <a:xfrm rot="16200000" flipV="1">
            <a:off x="5024962" y="3214788"/>
            <a:ext cx="809188" cy="547840"/>
          </a:xfrm>
          <a:prstGeom prst="bentConnector3">
            <a:avLst>
              <a:gd name="adj1" fmla="val 1739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8" name="Elbow Connector 81"/>
          <p:cNvCxnSpPr/>
          <p:nvPr/>
        </p:nvCxnSpPr>
        <p:spPr>
          <a:xfrm rot="10800000" flipV="1">
            <a:off x="9068593" y="2341429"/>
            <a:ext cx="545441" cy="823661"/>
          </a:xfrm>
          <a:prstGeom prst="bentConnector2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Elbow Connector 82"/>
          <p:cNvCxnSpPr/>
          <p:nvPr/>
        </p:nvCxnSpPr>
        <p:spPr>
          <a:xfrm rot="16200000" flipV="1">
            <a:off x="7641515" y="3219292"/>
            <a:ext cx="809188" cy="547840"/>
          </a:xfrm>
          <a:prstGeom prst="bentConnector3">
            <a:avLst>
              <a:gd name="adj1" fmla="val 1739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0" name="Straight Connector 83"/>
          <p:cNvCxnSpPr/>
          <p:nvPr/>
        </p:nvCxnSpPr>
        <p:spPr>
          <a:xfrm>
            <a:off x="11068705" y="2343782"/>
            <a:ext cx="900000" cy="0"/>
          </a:xfrm>
          <a:prstGeom prst="line">
            <a:avLst/>
          </a:prstGeom>
          <a:noFill/>
          <a:ln>
            <a:solidFill>
              <a:schemeClr val="bg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1" name="TextBox 13"/>
          <p:cNvSpPr txBox="1"/>
          <p:nvPr/>
        </p:nvSpPr>
        <p:spPr>
          <a:xfrm>
            <a:off x="703900" y="4037810"/>
            <a:ext cx="1192514" cy="29464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取药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+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自备药</a:t>
            </a:r>
          </a:p>
        </p:txBody>
      </p:sp>
      <p:sp>
        <p:nvSpPr>
          <p:cNvPr id="92" name="TextBox 13"/>
          <p:cNvSpPr txBox="1"/>
          <p:nvPr/>
        </p:nvSpPr>
        <p:spPr>
          <a:xfrm>
            <a:off x="3391765" y="4126602"/>
            <a:ext cx="913984" cy="29464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皮试医嘱</a:t>
            </a:r>
          </a:p>
        </p:txBody>
      </p:sp>
      <p:sp>
        <p:nvSpPr>
          <p:cNvPr id="93" name="TextBox 13"/>
          <p:cNvSpPr txBox="1"/>
          <p:nvPr/>
        </p:nvSpPr>
        <p:spPr>
          <a:xfrm>
            <a:off x="5982005" y="4126602"/>
            <a:ext cx="913984" cy="29464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小时医嘱</a:t>
            </a:r>
          </a:p>
        </p:txBody>
      </p:sp>
      <p:sp>
        <p:nvSpPr>
          <p:cNvPr id="94" name="TextBox 13"/>
          <p:cNvSpPr txBox="1"/>
          <p:nvPr/>
        </p:nvSpPr>
        <p:spPr>
          <a:xfrm>
            <a:off x="8615895" y="4126602"/>
            <a:ext cx="913984" cy="29464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口头嘱托</a:t>
            </a:r>
          </a:p>
        </p:txBody>
      </p:sp>
      <p:sp>
        <p:nvSpPr>
          <p:cNvPr id="95" name="TextBox 13"/>
          <p:cNvSpPr txBox="1"/>
          <p:nvPr/>
        </p:nvSpPr>
        <p:spPr>
          <a:xfrm>
            <a:off x="9904020" y="2625267"/>
            <a:ext cx="913984" cy="29464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预停医嘱</a:t>
            </a:r>
          </a:p>
        </p:txBody>
      </p:sp>
      <p:sp>
        <p:nvSpPr>
          <p:cNvPr id="96" name="TextBox 13"/>
          <p:cNvSpPr txBox="1"/>
          <p:nvPr/>
        </p:nvSpPr>
        <p:spPr>
          <a:xfrm>
            <a:off x="7259801" y="2593913"/>
            <a:ext cx="1048688" cy="29464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PRN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医嘱</a:t>
            </a:r>
          </a:p>
        </p:txBody>
      </p:sp>
      <p:sp>
        <p:nvSpPr>
          <p:cNvPr id="97" name="TextBox 13"/>
          <p:cNvSpPr txBox="1"/>
          <p:nvPr/>
        </p:nvSpPr>
        <p:spPr>
          <a:xfrm>
            <a:off x="4697825" y="2625267"/>
            <a:ext cx="913984" cy="29464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首日用药</a:t>
            </a:r>
          </a:p>
        </p:txBody>
      </p:sp>
      <p:sp>
        <p:nvSpPr>
          <p:cNvPr id="98" name="TextBox 13"/>
          <p:cNvSpPr txBox="1"/>
          <p:nvPr/>
        </p:nvSpPr>
        <p:spPr>
          <a:xfrm>
            <a:off x="2131904" y="2625267"/>
            <a:ext cx="913984" cy="29464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出院带药</a:t>
            </a:r>
          </a:p>
        </p:txBody>
      </p:sp>
      <p:sp>
        <p:nvSpPr>
          <p:cNvPr id="100" name="TextBox 13"/>
          <p:cNvSpPr txBox="1"/>
          <p:nvPr/>
        </p:nvSpPr>
        <p:spPr>
          <a:xfrm>
            <a:off x="1495480" y="4885837"/>
            <a:ext cx="9226169" cy="98234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1.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取药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+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自备药 医嘱： 眼药水、皮肤外用剂</a:t>
            </a:r>
            <a:endParaRPr lang="en-US" altLang="zh-CN" sz="1600" b="1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2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.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小时 医嘱 ：包括 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HOUR 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和 小时 两种</a:t>
            </a:r>
            <a:endParaRPr lang="en-US" altLang="zh-CN" sz="1600" b="1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3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.PRN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 医嘱：必要时，针对长期备用医嘱，两次执行有间隔时间（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4-6h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），有效时间在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24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小时以上，</a:t>
            </a:r>
          </a:p>
        </p:txBody>
      </p:sp>
      <p:sp>
        <p:nvSpPr>
          <p:cNvPr id="2" name="矩形 1"/>
          <p:cNvSpPr/>
          <p:nvPr/>
        </p:nvSpPr>
        <p:spPr>
          <a:xfrm>
            <a:off x="2743808" y="5919106"/>
            <a:ext cx="3727282" cy="386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由医师注明停止时间后方为失效。</a:t>
            </a:r>
          </a:p>
        </p:txBody>
      </p:sp>
      <p:sp>
        <p:nvSpPr>
          <p:cNvPr id="101" name="矩形 100"/>
          <p:cNvSpPr/>
          <p:nvPr/>
        </p:nvSpPr>
        <p:spPr>
          <a:xfrm>
            <a:off x="1597077" y="6355288"/>
            <a:ext cx="9758501" cy="386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SOS 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医嘱：需要时，针对临时备用医嘱，仅在规定的时间内有效，如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12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小时，过期尚未执行则失效。</a:t>
            </a:r>
          </a:p>
        </p:txBody>
      </p:sp>
      <p:sp>
        <p:nvSpPr>
          <p:cNvPr id="102" name="文本框 101"/>
          <p:cNvSpPr txBox="1"/>
          <p:nvPr/>
        </p:nvSpPr>
        <p:spPr>
          <a:xfrm>
            <a:off x="3801933" y="998650"/>
            <a:ext cx="526666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模拟流程，并观察计费情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TextBox 13"/>
          <p:cNvSpPr txBox="1"/>
          <p:nvPr/>
        </p:nvSpPr>
        <p:spPr>
          <a:xfrm>
            <a:off x="6327664" y="5072313"/>
            <a:ext cx="2144600" cy="58991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2.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分发时间：决定了执行记录的要求执行时间</a:t>
            </a:r>
          </a:p>
        </p:txBody>
      </p:sp>
      <p:sp>
        <p:nvSpPr>
          <p:cNvPr id="42" name="TextBox 13"/>
          <p:cNvSpPr txBox="1"/>
          <p:nvPr/>
        </p:nvSpPr>
        <p:spPr>
          <a:xfrm>
            <a:off x="6368272" y="1463073"/>
            <a:ext cx="2016596" cy="88455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3.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首日次数在开医嘱时由系统自动生成，支持手工修改</a:t>
            </a:r>
          </a:p>
        </p:txBody>
      </p:sp>
      <p:sp>
        <p:nvSpPr>
          <p:cNvPr id="44" name="TextBox 13"/>
          <p:cNvSpPr txBox="1"/>
          <p:nvPr/>
        </p:nvSpPr>
        <p:spPr>
          <a:xfrm>
            <a:off x="3930818" y="5080349"/>
            <a:ext cx="2069190" cy="58991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1.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系数：决定了一天内生成执行记录的条数</a:t>
            </a:r>
          </a:p>
        </p:txBody>
      </p:sp>
      <p:sp>
        <p:nvSpPr>
          <p:cNvPr id="45" name="TextBox 13"/>
          <p:cNvSpPr txBox="1"/>
          <p:nvPr/>
        </p:nvSpPr>
        <p:spPr>
          <a:xfrm>
            <a:off x="9115926" y="3330643"/>
            <a:ext cx="1164332" cy="7385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首日用药次数</a:t>
            </a:r>
          </a:p>
        </p:txBody>
      </p:sp>
      <p:sp>
        <p:nvSpPr>
          <p:cNvPr id="46" name="Shape 418"/>
          <p:cNvSpPr/>
          <p:nvPr/>
        </p:nvSpPr>
        <p:spPr>
          <a:xfrm>
            <a:off x="8384868" y="1686998"/>
            <a:ext cx="2664132" cy="266413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noFill/>
          <a:ln>
            <a:solidFill>
              <a:schemeClr val="bg1"/>
            </a:solidFill>
          </a:ln>
        </p:spPr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47" name="Shape 419"/>
          <p:cNvSpPr/>
          <p:nvPr/>
        </p:nvSpPr>
        <p:spPr>
          <a:xfrm>
            <a:off x="9347003" y="2322172"/>
            <a:ext cx="739863" cy="87438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4727" y="11631"/>
                </a:moveTo>
                <a:lnTo>
                  <a:pt x="12764" y="12462"/>
                </a:lnTo>
                <a:lnTo>
                  <a:pt x="11291" y="14123"/>
                </a:lnTo>
                <a:lnTo>
                  <a:pt x="12764" y="19938"/>
                </a:lnTo>
                <a:cubicBezTo>
                  <a:pt x="12764" y="19938"/>
                  <a:pt x="14727" y="11631"/>
                  <a:pt x="14727" y="11631"/>
                </a:cubicBezTo>
                <a:close/>
                <a:moveTo>
                  <a:pt x="10309" y="14123"/>
                </a:moveTo>
                <a:lnTo>
                  <a:pt x="8836" y="12462"/>
                </a:lnTo>
                <a:lnTo>
                  <a:pt x="6873" y="11631"/>
                </a:lnTo>
                <a:lnTo>
                  <a:pt x="8836" y="19938"/>
                </a:lnTo>
                <a:cubicBezTo>
                  <a:pt x="8836" y="19938"/>
                  <a:pt x="10309" y="14123"/>
                  <a:pt x="10309" y="14123"/>
                </a:cubicBezTo>
                <a:close/>
                <a:moveTo>
                  <a:pt x="15157" y="6750"/>
                </a:moveTo>
                <a:cubicBezTo>
                  <a:pt x="15019" y="6659"/>
                  <a:pt x="13914" y="6646"/>
                  <a:pt x="13684" y="6646"/>
                </a:cubicBezTo>
                <a:cubicBezTo>
                  <a:pt x="12810" y="6646"/>
                  <a:pt x="11981" y="6750"/>
                  <a:pt x="11122" y="6893"/>
                </a:cubicBezTo>
                <a:cubicBezTo>
                  <a:pt x="11015" y="6919"/>
                  <a:pt x="10907" y="6919"/>
                  <a:pt x="10800" y="6919"/>
                </a:cubicBezTo>
                <a:cubicBezTo>
                  <a:pt x="10693" y="6919"/>
                  <a:pt x="10585" y="6919"/>
                  <a:pt x="10478" y="6893"/>
                </a:cubicBezTo>
                <a:cubicBezTo>
                  <a:pt x="9619" y="6750"/>
                  <a:pt x="8790" y="6646"/>
                  <a:pt x="7916" y="6646"/>
                </a:cubicBezTo>
                <a:cubicBezTo>
                  <a:pt x="7686" y="6646"/>
                  <a:pt x="6581" y="6659"/>
                  <a:pt x="6443" y="6750"/>
                </a:cubicBezTo>
                <a:cubicBezTo>
                  <a:pt x="6413" y="6776"/>
                  <a:pt x="6397" y="6802"/>
                  <a:pt x="6382" y="6828"/>
                </a:cubicBezTo>
                <a:cubicBezTo>
                  <a:pt x="6397" y="6945"/>
                  <a:pt x="6413" y="7062"/>
                  <a:pt x="6443" y="7178"/>
                </a:cubicBezTo>
                <a:cubicBezTo>
                  <a:pt x="6535" y="7282"/>
                  <a:pt x="6612" y="7243"/>
                  <a:pt x="6673" y="7399"/>
                </a:cubicBezTo>
                <a:cubicBezTo>
                  <a:pt x="7072" y="8321"/>
                  <a:pt x="7256" y="9035"/>
                  <a:pt x="8637" y="9035"/>
                </a:cubicBezTo>
                <a:cubicBezTo>
                  <a:pt x="10616" y="9035"/>
                  <a:pt x="10064" y="7490"/>
                  <a:pt x="10708" y="7490"/>
                </a:cubicBezTo>
                <a:lnTo>
                  <a:pt x="10892" y="7490"/>
                </a:lnTo>
                <a:cubicBezTo>
                  <a:pt x="11536" y="7490"/>
                  <a:pt x="10984" y="9035"/>
                  <a:pt x="12963" y="9035"/>
                </a:cubicBezTo>
                <a:cubicBezTo>
                  <a:pt x="14344" y="9035"/>
                  <a:pt x="14528" y="8321"/>
                  <a:pt x="14927" y="7399"/>
                </a:cubicBezTo>
                <a:cubicBezTo>
                  <a:pt x="14988" y="7243"/>
                  <a:pt x="15065" y="7282"/>
                  <a:pt x="15157" y="7178"/>
                </a:cubicBezTo>
                <a:cubicBezTo>
                  <a:pt x="15187" y="7062"/>
                  <a:pt x="15203" y="6945"/>
                  <a:pt x="15218" y="6828"/>
                </a:cubicBezTo>
                <a:cubicBezTo>
                  <a:pt x="15203" y="6802"/>
                  <a:pt x="15187" y="6776"/>
                  <a:pt x="15157" y="6750"/>
                </a:cubicBezTo>
                <a:close/>
                <a:moveTo>
                  <a:pt x="17504" y="21600"/>
                </a:moveTo>
                <a:lnTo>
                  <a:pt x="4096" y="21600"/>
                </a:lnTo>
                <a:cubicBezTo>
                  <a:pt x="1641" y="21600"/>
                  <a:pt x="0" y="20354"/>
                  <a:pt x="0" y="18238"/>
                </a:cubicBezTo>
                <a:cubicBezTo>
                  <a:pt x="0" y="15888"/>
                  <a:pt x="491" y="12332"/>
                  <a:pt x="3344" y="11163"/>
                </a:cubicBezTo>
                <a:lnTo>
                  <a:pt x="1964" y="8308"/>
                </a:lnTo>
                <a:lnTo>
                  <a:pt x="5247" y="8308"/>
                </a:lnTo>
                <a:cubicBezTo>
                  <a:pt x="5032" y="7775"/>
                  <a:pt x="4909" y="7217"/>
                  <a:pt x="4909" y="6646"/>
                </a:cubicBezTo>
                <a:cubicBezTo>
                  <a:pt x="4909" y="6503"/>
                  <a:pt x="4924" y="6361"/>
                  <a:pt x="4940" y="6231"/>
                </a:cubicBezTo>
                <a:cubicBezTo>
                  <a:pt x="4341" y="6127"/>
                  <a:pt x="1964" y="5712"/>
                  <a:pt x="1964" y="4985"/>
                </a:cubicBezTo>
                <a:cubicBezTo>
                  <a:pt x="1964" y="4219"/>
                  <a:pt x="4572" y="3803"/>
                  <a:pt x="5185" y="3700"/>
                </a:cubicBezTo>
                <a:cubicBezTo>
                  <a:pt x="5507" y="2726"/>
                  <a:pt x="6274" y="1246"/>
                  <a:pt x="7057" y="480"/>
                </a:cubicBezTo>
                <a:cubicBezTo>
                  <a:pt x="7364" y="182"/>
                  <a:pt x="7747" y="0"/>
                  <a:pt x="8223" y="0"/>
                </a:cubicBezTo>
                <a:cubicBezTo>
                  <a:pt x="9143" y="0"/>
                  <a:pt x="9880" y="805"/>
                  <a:pt x="10800" y="805"/>
                </a:cubicBezTo>
                <a:cubicBezTo>
                  <a:pt x="11720" y="805"/>
                  <a:pt x="12457" y="0"/>
                  <a:pt x="13377" y="0"/>
                </a:cubicBezTo>
                <a:cubicBezTo>
                  <a:pt x="13853" y="0"/>
                  <a:pt x="14236" y="182"/>
                  <a:pt x="14543" y="480"/>
                </a:cubicBezTo>
                <a:cubicBezTo>
                  <a:pt x="15326" y="1246"/>
                  <a:pt x="16093" y="2726"/>
                  <a:pt x="16415" y="3700"/>
                </a:cubicBezTo>
                <a:cubicBezTo>
                  <a:pt x="17028" y="3803"/>
                  <a:pt x="19636" y="4219"/>
                  <a:pt x="19636" y="4985"/>
                </a:cubicBezTo>
                <a:cubicBezTo>
                  <a:pt x="19636" y="5712"/>
                  <a:pt x="17259" y="6127"/>
                  <a:pt x="16660" y="6231"/>
                </a:cubicBezTo>
                <a:cubicBezTo>
                  <a:pt x="16737" y="6932"/>
                  <a:pt x="16630" y="7633"/>
                  <a:pt x="16353" y="8308"/>
                </a:cubicBezTo>
                <a:lnTo>
                  <a:pt x="19636" y="8308"/>
                </a:lnTo>
                <a:lnTo>
                  <a:pt x="18378" y="11228"/>
                </a:lnTo>
                <a:cubicBezTo>
                  <a:pt x="21124" y="12436"/>
                  <a:pt x="21600" y="15927"/>
                  <a:pt x="21600" y="18238"/>
                </a:cubicBezTo>
                <a:cubicBezTo>
                  <a:pt x="21600" y="20354"/>
                  <a:pt x="19959" y="21600"/>
                  <a:pt x="17504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14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48" name="Shape 430"/>
          <p:cNvSpPr/>
          <p:nvPr/>
        </p:nvSpPr>
        <p:spPr>
          <a:xfrm>
            <a:off x="6127885" y="3613995"/>
            <a:ext cx="1767513" cy="12302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0" y="2649"/>
                </a:lnTo>
                <a:lnTo>
                  <a:pt x="16589" y="2649"/>
                </a:lnTo>
                <a:cubicBezTo>
                  <a:pt x="18336" y="2649"/>
                  <a:pt x="19756" y="4689"/>
                  <a:pt x="19756" y="7199"/>
                </a:cubicBezTo>
                <a:cubicBezTo>
                  <a:pt x="19756" y="9708"/>
                  <a:pt x="18336" y="11752"/>
                  <a:pt x="16589" y="11752"/>
                </a:cubicBezTo>
                <a:lnTo>
                  <a:pt x="14783" y="11752"/>
                </a:lnTo>
                <a:cubicBezTo>
                  <a:pt x="14368" y="11752"/>
                  <a:pt x="14004" y="11355"/>
                  <a:pt x="13894" y="10781"/>
                </a:cubicBezTo>
                <a:cubicBezTo>
                  <a:pt x="13624" y="9382"/>
                  <a:pt x="13106" y="8102"/>
                  <a:pt x="12373" y="7048"/>
                </a:cubicBezTo>
                <a:cubicBezTo>
                  <a:pt x="11252" y="5438"/>
                  <a:pt x="9762" y="4550"/>
                  <a:pt x="8178" y="4550"/>
                </a:cubicBezTo>
                <a:cubicBezTo>
                  <a:pt x="6593" y="4550"/>
                  <a:pt x="5103" y="5438"/>
                  <a:pt x="3983" y="7048"/>
                </a:cubicBezTo>
                <a:cubicBezTo>
                  <a:pt x="3249" y="8102"/>
                  <a:pt x="2731" y="9382"/>
                  <a:pt x="2461" y="10781"/>
                </a:cubicBezTo>
                <a:cubicBezTo>
                  <a:pt x="2351" y="11354"/>
                  <a:pt x="1989" y="11752"/>
                  <a:pt x="1575" y="11752"/>
                </a:cubicBezTo>
                <a:lnTo>
                  <a:pt x="0" y="11752"/>
                </a:lnTo>
                <a:cubicBezTo>
                  <a:pt x="0" y="11752"/>
                  <a:pt x="0" y="14401"/>
                  <a:pt x="0" y="14401"/>
                </a:cubicBezTo>
                <a:lnTo>
                  <a:pt x="1577" y="14401"/>
                </a:lnTo>
                <a:cubicBezTo>
                  <a:pt x="1990" y="14401"/>
                  <a:pt x="2353" y="14797"/>
                  <a:pt x="2464" y="15369"/>
                </a:cubicBezTo>
                <a:cubicBezTo>
                  <a:pt x="3162" y="18959"/>
                  <a:pt x="5459" y="21600"/>
                  <a:pt x="8178" y="21600"/>
                </a:cubicBezTo>
                <a:cubicBezTo>
                  <a:pt x="9762" y="21600"/>
                  <a:pt x="11252" y="20712"/>
                  <a:pt x="12373" y="19102"/>
                </a:cubicBezTo>
                <a:cubicBezTo>
                  <a:pt x="13106" y="18048"/>
                  <a:pt x="13624" y="16768"/>
                  <a:pt x="13894" y="15369"/>
                </a:cubicBezTo>
                <a:cubicBezTo>
                  <a:pt x="14004" y="14797"/>
                  <a:pt x="14369" y="14401"/>
                  <a:pt x="14783" y="14401"/>
                </a:cubicBezTo>
                <a:lnTo>
                  <a:pt x="16589" y="14401"/>
                </a:lnTo>
                <a:cubicBezTo>
                  <a:pt x="19353" y="14401"/>
                  <a:pt x="21600" y="11169"/>
                  <a:pt x="21600" y="7199"/>
                </a:cubicBezTo>
                <a:cubicBezTo>
                  <a:pt x="21600" y="3229"/>
                  <a:pt x="19353" y="0"/>
                  <a:pt x="16589" y="0"/>
                </a:cubicBez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49" name="Shape 431"/>
          <p:cNvSpPr/>
          <p:nvPr/>
        </p:nvSpPr>
        <p:spPr>
          <a:xfrm rot="1103963">
            <a:off x="6542283" y="4145680"/>
            <a:ext cx="453172" cy="41691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492" h="21002" extrusionOk="0">
                <a:moveTo>
                  <a:pt x="19234" y="13313"/>
                </a:moveTo>
                <a:cubicBezTo>
                  <a:pt x="18443" y="13276"/>
                  <a:pt x="17330" y="13364"/>
                  <a:pt x="15977" y="13831"/>
                </a:cubicBezTo>
                <a:cubicBezTo>
                  <a:pt x="14635" y="14294"/>
                  <a:pt x="13761" y="15133"/>
                  <a:pt x="13199" y="15912"/>
                </a:cubicBezTo>
                <a:lnTo>
                  <a:pt x="9797" y="4790"/>
                </a:lnTo>
                <a:cubicBezTo>
                  <a:pt x="10172" y="3871"/>
                  <a:pt x="10923" y="2742"/>
                  <a:pt x="12427" y="2223"/>
                </a:cubicBezTo>
                <a:cubicBezTo>
                  <a:pt x="14022" y="1673"/>
                  <a:pt x="15183" y="1749"/>
                  <a:pt x="15724" y="1840"/>
                </a:cubicBezTo>
                <a:cubicBezTo>
                  <a:pt x="15724" y="1840"/>
                  <a:pt x="19234" y="13313"/>
                  <a:pt x="19234" y="13313"/>
                </a:cubicBezTo>
                <a:close/>
                <a:moveTo>
                  <a:pt x="11774" y="16403"/>
                </a:moveTo>
                <a:cubicBezTo>
                  <a:pt x="10888" y="16123"/>
                  <a:pt x="9717" y="15992"/>
                  <a:pt x="8376" y="16454"/>
                </a:cubicBezTo>
                <a:cubicBezTo>
                  <a:pt x="7022" y="16921"/>
                  <a:pt x="6074" y="17545"/>
                  <a:pt x="5455" y="18068"/>
                </a:cubicBezTo>
                <a:lnTo>
                  <a:pt x="1944" y="6595"/>
                </a:lnTo>
                <a:cubicBezTo>
                  <a:pt x="2332" y="6184"/>
                  <a:pt x="3229" y="5398"/>
                  <a:pt x="4825" y="4847"/>
                </a:cubicBezTo>
                <a:cubicBezTo>
                  <a:pt x="6328" y="4329"/>
                  <a:pt x="7560" y="4773"/>
                  <a:pt x="8372" y="5282"/>
                </a:cubicBezTo>
                <a:cubicBezTo>
                  <a:pt x="8372" y="5282"/>
                  <a:pt x="11774" y="16403"/>
                  <a:pt x="11774" y="16403"/>
                </a:cubicBezTo>
                <a:close/>
                <a:moveTo>
                  <a:pt x="11897" y="490"/>
                </a:moveTo>
                <a:cubicBezTo>
                  <a:pt x="10032" y="1134"/>
                  <a:pt x="9058" y="2504"/>
                  <a:pt x="8593" y="3431"/>
                </a:cubicBezTo>
                <a:cubicBezTo>
                  <a:pt x="7704" y="2972"/>
                  <a:pt x="6159" y="2472"/>
                  <a:pt x="4294" y="3115"/>
                </a:cubicBezTo>
                <a:cubicBezTo>
                  <a:pt x="1565" y="4058"/>
                  <a:pt x="0" y="6135"/>
                  <a:pt x="0" y="6135"/>
                </a:cubicBezTo>
                <a:lnTo>
                  <a:pt x="4431" y="20601"/>
                </a:lnTo>
                <a:cubicBezTo>
                  <a:pt x="4567" y="21045"/>
                  <a:pt x="5130" y="21149"/>
                  <a:pt x="5381" y="20765"/>
                </a:cubicBezTo>
                <a:cubicBezTo>
                  <a:pt x="5921" y="19939"/>
                  <a:pt x="6961" y="18859"/>
                  <a:pt x="8905" y="18188"/>
                </a:cubicBezTo>
                <a:cubicBezTo>
                  <a:pt x="10764" y="17547"/>
                  <a:pt x="12118" y="18251"/>
                  <a:pt x="12860" y="18853"/>
                </a:cubicBezTo>
                <a:cubicBezTo>
                  <a:pt x="13154" y="19092"/>
                  <a:pt x="13576" y="18922"/>
                  <a:pt x="13684" y="18545"/>
                </a:cubicBezTo>
                <a:cubicBezTo>
                  <a:pt x="13957" y="17594"/>
                  <a:pt x="14665" y="16200"/>
                  <a:pt x="16508" y="15565"/>
                </a:cubicBezTo>
                <a:cubicBezTo>
                  <a:pt x="18455" y="14892"/>
                  <a:pt x="19894" y="15117"/>
                  <a:pt x="20788" y="15450"/>
                </a:cubicBezTo>
                <a:cubicBezTo>
                  <a:pt x="21205" y="15604"/>
                  <a:pt x="21600" y="15171"/>
                  <a:pt x="21465" y="14727"/>
                </a:cubicBezTo>
                <a:lnTo>
                  <a:pt x="17042" y="252"/>
                </a:lnTo>
                <a:cubicBezTo>
                  <a:pt x="17042" y="252"/>
                  <a:pt x="14627" y="-451"/>
                  <a:pt x="11897" y="490"/>
                </a:cubicBezTo>
                <a:close/>
                <a:moveTo>
                  <a:pt x="4751" y="10619"/>
                </a:moveTo>
                <a:lnTo>
                  <a:pt x="5216" y="12140"/>
                </a:lnTo>
                <a:cubicBezTo>
                  <a:pt x="5667" y="11880"/>
                  <a:pt x="6192" y="11628"/>
                  <a:pt x="6831" y="11409"/>
                </a:cubicBezTo>
                <a:cubicBezTo>
                  <a:pt x="7486" y="11182"/>
                  <a:pt x="8074" y="11131"/>
                  <a:pt x="8597" y="11175"/>
                </a:cubicBezTo>
                <a:lnTo>
                  <a:pt x="8116" y="9599"/>
                </a:lnTo>
                <a:cubicBezTo>
                  <a:pt x="7576" y="9601"/>
                  <a:pt x="6993" y="9679"/>
                  <a:pt x="6369" y="9894"/>
                </a:cubicBezTo>
                <a:cubicBezTo>
                  <a:pt x="5742" y="10110"/>
                  <a:pt x="5211" y="10362"/>
                  <a:pt x="4751" y="10619"/>
                </a:cubicBezTo>
                <a:close/>
                <a:moveTo>
                  <a:pt x="3748" y="7338"/>
                </a:moveTo>
                <a:lnTo>
                  <a:pt x="4213" y="8858"/>
                </a:lnTo>
                <a:cubicBezTo>
                  <a:pt x="4664" y="8599"/>
                  <a:pt x="5189" y="8348"/>
                  <a:pt x="5828" y="8127"/>
                </a:cubicBezTo>
                <a:cubicBezTo>
                  <a:pt x="6483" y="7901"/>
                  <a:pt x="7071" y="7849"/>
                  <a:pt x="7594" y="7894"/>
                </a:cubicBezTo>
                <a:lnTo>
                  <a:pt x="7113" y="6317"/>
                </a:lnTo>
                <a:cubicBezTo>
                  <a:pt x="6573" y="6321"/>
                  <a:pt x="5990" y="6398"/>
                  <a:pt x="5364" y="6614"/>
                </a:cubicBezTo>
                <a:cubicBezTo>
                  <a:pt x="4738" y="6830"/>
                  <a:pt x="4208" y="7081"/>
                  <a:pt x="3748" y="7338"/>
                </a:cubicBezTo>
                <a:close/>
                <a:moveTo>
                  <a:pt x="5755" y="13899"/>
                </a:moveTo>
                <a:lnTo>
                  <a:pt x="6220" y="15420"/>
                </a:lnTo>
                <a:cubicBezTo>
                  <a:pt x="6672" y="15160"/>
                  <a:pt x="7196" y="14908"/>
                  <a:pt x="7835" y="14689"/>
                </a:cubicBezTo>
                <a:cubicBezTo>
                  <a:pt x="8490" y="14462"/>
                  <a:pt x="9078" y="14411"/>
                  <a:pt x="9601" y="14456"/>
                </a:cubicBezTo>
                <a:lnTo>
                  <a:pt x="9119" y="12880"/>
                </a:lnTo>
                <a:cubicBezTo>
                  <a:pt x="8579" y="12882"/>
                  <a:pt x="7996" y="12960"/>
                  <a:pt x="7372" y="13175"/>
                </a:cubicBezTo>
                <a:cubicBezTo>
                  <a:pt x="6745" y="13391"/>
                  <a:pt x="6215" y="13642"/>
                  <a:pt x="5755" y="13899"/>
                </a:cubicBezTo>
                <a:close/>
                <a:moveTo>
                  <a:pt x="13396" y="11403"/>
                </a:moveTo>
                <a:lnTo>
                  <a:pt x="13879" y="12979"/>
                </a:lnTo>
                <a:cubicBezTo>
                  <a:pt x="14278" y="12615"/>
                  <a:pt x="14782" y="12290"/>
                  <a:pt x="15438" y="12065"/>
                </a:cubicBezTo>
                <a:cubicBezTo>
                  <a:pt x="16076" y="11844"/>
                  <a:pt x="16640" y="11720"/>
                  <a:pt x="17150" y="11649"/>
                </a:cubicBezTo>
                <a:lnTo>
                  <a:pt x="16685" y="10128"/>
                </a:lnTo>
                <a:cubicBezTo>
                  <a:pt x="16170" y="10208"/>
                  <a:pt x="15601" y="10335"/>
                  <a:pt x="14975" y="10551"/>
                </a:cubicBezTo>
                <a:cubicBezTo>
                  <a:pt x="14348" y="10766"/>
                  <a:pt x="13833" y="11069"/>
                  <a:pt x="13396" y="11403"/>
                </a:cubicBezTo>
                <a:close/>
                <a:moveTo>
                  <a:pt x="12392" y="8123"/>
                </a:moveTo>
                <a:lnTo>
                  <a:pt x="12875" y="9698"/>
                </a:lnTo>
                <a:cubicBezTo>
                  <a:pt x="13274" y="9335"/>
                  <a:pt x="13778" y="9010"/>
                  <a:pt x="14434" y="8785"/>
                </a:cubicBezTo>
                <a:cubicBezTo>
                  <a:pt x="15072" y="8564"/>
                  <a:pt x="15636" y="8440"/>
                  <a:pt x="16146" y="8369"/>
                </a:cubicBezTo>
                <a:lnTo>
                  <a:pt x="15680" y="6848"/>
                </a:lnTo>
                <a:cubicBezTo>
                  <a:pt x="15166" y="6928"/>
                  <a:pt x="14597" y="7055"/>
                  <a:pt x="13971" y="7271"/>
                </a:cubicBezTo>
                <a:cubicBezTo>
                  <a:pt x="13345" y="7486"/>
                  <a:pt x="12830" y="7787"/>
                  <a:pt x="12392" y="8123"/>
                </a:cubicBezTo>
                <a:close/>
                <a:moveTo>
                  <a:pt x="11389" y="4842"/>
                </a:moveTo>
                <a:lnTo>
                  <a:pt x="11872" y="6417"/>
                </a:lnTo>
                <a:cubicBezTo>
                  <a:pt x="12271" y="6054"/>
                  <a:pt x="12775" y="5729"/>
                  <a:pt x="13431" y="5504"/>
                </a:cubicBezTo>
                <a:cubicBezTo>
                  <a:pt x="14069" y="5283"/>
                  <a:pt x="14633" y="5159"/>
                  <a:pt x="15143" y="5088"/>
                </a:cubicBezTo>
                <a:lnTo>
                  <a:pt x="14677" y="3567"/>
                </a:lnTo>
                <a:cubicBezTo>
                  <a:pt x="14162" y="3646"/>
                  <a:pt x="13594" y="3774"/>
                  <a:pt x="12968" y="3990"/>
                </a:cubicBezTo>
                <a:cubicBezTo>
                  <a:pt x="12342" y="4206"/>
                  <a:pt x="11826" y="4507"/>
                  <a:pt x="11389" y="484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43656" tIns="43656" rIns="43656" bIns="43656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14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0" name="Shape 433"/>
          <p:cNvSpPr/>
          <p:nvPr/>
        </p:nvSpPr>
        <p:spPr>
          <a:xfrm>
            <a:off x="3739567" y="3869950"/>
            <a:ext cx="2262439" cy="97087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5209" y="0"/>
                </a:moveTo>
                <a:cubicBezTo>
                  <a:pt x="13085" y="0"/>
                  <a:pt x="11291" y="3345"/>
                  <a:pt x="10746" y="7895"/>
                </a:cubicBezTo>
                <a:cubicBezTo>
                  <a:pt x="10659" y="8619"/>
                  <a:pt x="10376" y="9122"/>
                  <a:pt x="10053" y="9122"/>
                </a:cubicBezTo>
                <a:lnTo>
                  <a:pt x="0" y="9122"/>
                </a:lnTo>
                <a:lnTo>
                  <a:pt x="0" y="12478"/>
                </a:lnTo>
                <a:lnTo>
                  <a:pt x="10053" y="12478"/>
                </a:lnTo>
                <a:cubicBezTo>
                  <a:pt x="10376" y="12478"/>
                  <a:pt x="10658" y="12979"/>
                  <a:pt x="10746" y="13705"/>
                </a:cubicBezTo>
                <a:cubicBezTo>
                  <a:pt x="11291" y="18254"/>
                  <a:pt x="13085" y="21599"/>
                  <a:pt x="15209" y="21600"/>
                </a:cubicBezTo>
                <a:cubicBezTo>
                  <a:pt x="17334" y="21600"/>
                  <a:pt x="19129" y="18255"/>
                  <a:pt x="19675" y="13705"/>
                </a:cubicBezTo>
                <a:cubicBezTo>
                  <a:pt x="19762" y="12979"/>
                  <a:pt x="20044" y="12478"/>
                  <a:pt x="20368" y="12478"/>
                </a:cubicBezTo>
                <a:lnTo>
                  <a:pt x="21600" y="12478"/>
                </a:lnTo>
                <a:lnTo>
                  <a:pt x="21600" y="9122"/>
                </a:lnTo>
                <a:lnTo>
                  <a:pt x="20370" y="9122"/>
                </a:lnTo>
                <a:cubicBezTo>
                  <a:pt x="20046" y="9122"/>
                  <a:pt x="19762" y="8622"/>
                  <a:pt x="19675" y="7895"/>
                </a:cubicBezTo>
                <a:cubicBezTo>
                  <a:pt x="19465" y="6124"/>
                  <a:pt x="19062" y="4500"/>
                  <a:pt x="18489" y="3165"/>
                </a:cubicBezTo>
                <a:cubicBezTo>
                  <a:pt x="17613" y="1124"/>
                  <a:pt x="16448" y="0"/>
                  <a:pt x="15209" y="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1" name="Shape 434"/>
          <p:cNvSpPr/>
          <p:nvPr/>
        </p:nvSpPr>
        <p:spPr>
          <a:xfrm>
            <a:off x="5172455" y="4161590"/>
            <a:ext cx="309647" cy="3790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43" h="21368" extrusionOk="0">
                <a:moveTo>
                  <a:pt x="9210" y="17445"/>
                </a:moveTo>
                <a:lnTo>
                  <a:pt x="6091" y="18421"/>
                </a:lnTo>
                <a:cubicBezTo>
                  <a:pt x="5969" y="18459"/>
                  <a:pt x="5833" y="18428"/>
                  <a:pt x="5754" y="18344"/>
                </a:cubicBezTo>
                <a:cubicBezTo>
                  <a:pt x="5352" y="17930"/>
                  <a:pt x="4874" y="17519"/>
                  <a:pt x="4113" y="17070"/>
                </a:cubicBezTo>
                <a:cubicBezTo>
                  <a:pt x="3351" y="16622"/>
                  <a:pt x="2722" y="16380"/>
                  <a:pt x="2113" y="16197"/>
                </a:cubicBezTo>
                <a:cubicBezTo>
                  <a:pt x="1990" y="16160"/>
                  <a:pt x="1912" y="16066"/>
                  <a:pt x="1920" y="15959"/>
                </a:cubicBezTo>
                <a:lnTo>
                  <a:pt x="2107" y="13255"/>
                </a:lnTo>
                <a:lnTo>
                  <a:pt x="2945" y="12321"/>
                </a:lnTo>
                <a:cubicBezTo>
                  <a:pt x="2945" y="12321"/>
                  <a:pt x="4821" y="12112"/>
                  <a:pt x="7270" y="13556"/>
                </a:cubicBezTo>
                <a:cubicBezTo>
                  <a:pt x="9715" y="14998"/>
                  <a:pt x="10050" y="16510"/>
                  <a:pt x="10050" y="16510"/>
                </a:cubicBezTo>
                <a:cubicBezTo>
                  <a:pt x="10050" y="16510"/>
                  <a:pt x="9210" y="17445"/>
                  <a:pt x="9210" y="17445"/>
                </a:cubicBezTo>
                <a:close/>
                <a:moveTo>
                  <a:pt x="17932" y="1607"/>
                </a:moveTo>
                <a:cubicBezTo>
                  <a:pt x="15041" y="-99"/>
                  <a:pt x="12983" y="-62"/>
                  <a:pt x="12201" y="41"/>
                </a:cubicBezTo>
                <a:cubicBezTo>
                  <a:pt x="11981" y="69"/>
                  <a:pt x="11796" y="172"/>
                  <a:pt x="11667" y="317"/>
                </a:cubicBezTo>
                <a:lnTo>
                  <a:pt x="4613" y="8201"/>
                </a:lnTo>
                <a:lnTo>
                  <a:pt x="1158" y="12064"/>
                </a:lnTo>
                <a:cubicBezTo>
                  <a:pt x="735" y="12537"/>
                  <a:pt x="491" y="13098"/>
                  <a:pt x="453" y="13681"/>
                </a:cubicBezTo>
                <a:lnTo>
                  <a:pt x="1" y="20638"/>
                </a:lnTo>
                <a:cubicBezTo>
                  <a:pt x="-31" y="21139"/>
                  <a:pt x="584" y="21501"/>
                  <a:pt x="1161" y="21322"/>
                </a:cubicBezTo>
                <a:lnTo>
                  <a:pt x="9186" y="18835"/>
                </a:lnTo>
                <a:cubicBezTo>
                  <a:pt x="9862" y="18625"/>
                  <a:pt x="10450" y="18260"/>
                  <a:pt x="10874" y="17785"/>
                </a:cubicBezTo>
                <a:lnTo>
                  <a:pt x="13690" y="14637"/>
                </a:lnTo>
                <a:lnTo>
                  <a:pt x="21378" y="6041"/>
                </a:lnTo>
                <a:cubicBezTo>
                  <a:pt x="21514" y="5889"/>
                  <a:pt x="21569" y="5704"/>
                  <a:pt x="21531" y="5518"/>
                </a:cubicBezTo>
                <a:cubicBezTo>
                  <a:pt x="21403" y="4867"/>
                  <a:pt x="20787" y="3289"/>
                  <a:pt x="17932" y="1607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43656" tIns="43656" rIns="43656" bIns="43656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14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2" name="Shape 436"/>
          <p:cNvSpPr/>
          <p:nvPr/>
        </p:nvSpPr>
        <p:spPr>
          <a:xfrm>
            <a:off x="4232296" y="2533627"/>
            <a:ext cx="1767712" cy="12302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3421" y="0"/>
                </a:moveTo>
                <a:cubicBezTo>
                  <a:pt x="10703" y="0"/>
                  <a:pt x="8406" y="2640"/>
                  <a:pt x="7708" y="6231"/>
                </a:cubicBezTo>
                <a:cubicBezTo>
                  <a:pt x="7596" y="6803"/>
                  <a:pt x="7233" y="7199"/>
                  <a:pt x="6819" y="7199"/>
                </a:cubicBezTo>
                <a:lnTo>
                  <a:pt x="5010" y="7199"/>
                </a:lnTo>
                <a:cubicBezTo>
                  <a:pt x="2247" y="7199"/>
                  <a:pt x="0" y="10428"/>
                  <a:pt x="0" y="14398"/>
                </a:cubicBezTo>
                <a:cubicBezTo>
                  <a:pt x="0" y="18368"/>
                  <a:pt x="2247" y="21600"/>
                  <a:pt x="5010" y="21600"/>
                </a:cubicBezTo>
                <a:lnTo>
                  <a:pt x="21600" y="21600"/>
                </a:lnTo>
                <a:lnTo>
                  <a:pt x="21600" y="18951"/>
                </a:lnTo>
                <a:lnTo>
                  <a:pt x="5010" y="18951"/>
                </a:lnTo>
                <a:cubicBezTo>
                  <a:pt x="3263" y="18951"/>
                  <a:pt x="1843" y="16908"/>
                  <a:pt x="1843" y="14398"/>
                </a:cubicBezTo>
                <a:cubicBezTo>
                  <a:pt x="1843" y="11888"/>
                  <a:pt x="3263" y="9848"/>
                  <a:pt x="5010" y="9848"/>
                </a:cubicBezTo>
                <a:lnTo>
                  <a:pt x="6819" y="9848"/>
                </a:lnTo>
                <a:cubicBezTo>
                  <a:pt x="7232" y="9848"/>
                  <a:pt x="7597" y="10244"/>
                  <a:pt x="7708" y="10816"/>
                </a:cubicBezTo>
                <a:cubicBezTo>
                  <a:pt x="8406" y="14405"/>
                  <a:pt x="10701" y="17044"/>
                  <a:pt x="13419" y="17046"/>
                </a:cubicBezTo>
                <a:cubicBezTo>
                  <a:pt x="16139" y="17046"/>
                  <a:pt x="18435" y="14406"/>
                  <a:pt x="19134" y="10816"/>
                </a:cubicBezTo>
                <a:cubicBezTo>
                  <a:pt x="19245" y="10243"/>
                  <a:pt x="19609" y="9848"/>
                  <a:pt x="20023" y="9848"/>
                </a:cubicBezTo>
                <a:lnTo>
                  <a:pt x="21600" y="9848"/>
                </a:lnTo>
                <a:cubicBezTo>
                  <a:pt x="21600" y="9848"/>
                  <a:pt x="21600" y="7199"/>
                  <a:pt x="21600" y="7199"/>
                </a:cubicBezTo>
                <a:lnTo>
                  <a:pt x="20025" y="7199"/>
                </a:lnTo>
                <a:cubicBezTo>
                  <a:pt x="19611" y="7199"/>
                  <a:pt x="19247" y="6804"/>
                  <a:pt x="19137" y="6231"/>
                </a:cubicBezTo>
                <a:cubicBezTo>
                  <a:pt x="18867" y="4834"/>
                  <a:pt x="18351" y="3552"/>
                  <a:pt x="17618" y="2498"/>
                </a:cubicBezTo>
                <a:cubicBezTo>
                  <a:pt x="16498" y="887"/>
                  <a:pt x="15009" y="1"/>
                  <a:pt x="13421" y="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3" name="Shape 437"/>
          <p:cNvSpPr/>
          <p:nvPr/>
        </p:nvSpPr>
        <p:spPr>
          <a:xfrm>
            <a:off x="5159748" y="2855790"/>
            <a:ext cx="335063" cy="33506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6800" y="20880"/>
                </a:moveTo>
                <a:cubicBezTo>
                  <a:pt x="16800" y="21541"/>
                  <a:pt x="17336" y="21600"/>
                  <a:pt x="18000" y="21600"/>
                </a:cubicBezTo>
                <a:cubicBezTo>
                  <a:pt x="18662" y="21600"/>
                  <a:pt x="19200" y="21541"/>
                  <a:pt x="19200" y="20880"/>
                </a:cubicBezTo>
                <a:lnTo>
                  <a:pt x="19200" y="18000"/>
                </a:lnTo>
                <a:lnTo>
                  <a:pt x="16800" y="18000"/>
                </a:lnTo>
                <a:cubicBezTo>
                  <a:pt x="16800" y="18000"/>
                  <a:pt x="16800" y="20880"/>
                  <a:pt x="16800" y="20880"/>
                </a:cubicBezTo>
                <a:close/>
                <a:moveTo>
                  <a:pt x="19200" y="720"/>
                </a:moveTo>
                <a:cubicBezTo>
                  <a:pt x="19200" y="56"/>
                  <a:pt x="18662" y="0"/>
                  <a:pt x="18000" y="0"/>
                </a:cubicBezTo>
                <a:cubicBezTo>
                  <a:pt x="17336" y="0"/>
                  <a:pt x="16800" y="56"/>
                  <a:pt x="16800" y="720"/>
                </a:cubicBezTo>
                <a:lnTo>
                  <a:pt x="16800" y="12000"/>
                </a:lnTo>
                <a:lnTo>
                  <a:pt x="19200" y="12000"/>
                </a:lnTo>
                <a:cubicBezTo>
                  <a:pt x="19200" y="12000"/>
                  <a:pt x="19200" y="720"/>
                  <a:pt x="19200" y="720"/>
                </a:cubicBezTo>
                <a:close/>
                <a:moveTo>
                  <a:pt x="9600" y="20880"/>
                </a:moveTo>
                <a:cubicBezTo>
                  <a:pt x="9600" y="21541"/>
                  <a:pt x="10136" y="21600"/>
                  <a:pt x="10800" y="21600"/>
                </a:cubicBezTo>
                <a:cubicBezTo>
                  <a:pt x="11462" y="21600"/>
                  <a:pt x="12000" y="21541"/>
                  <a:pt x="12000" y="20880"/>
                </a:cubicBezTo>
                <a:lnTo>
                  <a:pt x="12000" y="10800"/>
                </a:lnTo>
                <a:lnTo>
                  <a:pt x="9600" y="10800"/>
                </a:lnTo>
                <a:cubicBezTo>
                  <a:pt x="9600" y="10800"/>
                  <a:pt x="9600" y="20880"/>
                  <a:pt x="9600" y="20880"/>
                </a:cubicBezTo>
                <a:close/>
                <a:moveTo>
                  <a:pt x="12000" y="720"/>
                </a:moveTo>
                <a:cubicBezTo>
                  <a:pt x="12000" y="56"/>
                  <a:pt x="11462" y="0"/>
                  <a:pt x="10800" y="0"/>
                </a:cubicBezTo>
                <a:cubicBezTo>
                  <a:pt x="10136" y="0"/>
                  <a:pt x="9600" y="56"/>
                  <a:pt x="9600" y="720"/>
                </a:cubicBezTo>
                <a:lnTo>
                  <a:pt x="9600" y="4800"/>
                </a:lnTo>
                <a:lnTo>
                  <a:pt x="12000" y="4800"/>
                </a:lnTo>
                <a:cubicBezTo>
                  <a:pt x="12000" y="4800"/>
                  <a:pt x="12000" y="720"/>
                  <a:pt x="12000" y="720"/>
                </a:cubicBezTo>
                <a:close/>
                <a:moveTo>
                  <a:pt x="14400" y="7200"/>
                </a:moveTo>
                <a:cubicBezTo>
                  <a:pt x="14400" y="6538"/>
                  <a:pt x="14340" y="6000"/>
                  <a:pt x="13679" y="6000"/>
                </a:cubicBezTo>
                <a:lnTo>
                  <a:pt x="7919" y="6000"/>
                </a:lnTo>
                <a:cubicBezTo>
                  <a:pt x="7255" y="6000"/>
                  <a:pt x="7200" y="6538"/>
                  <a:pt x="7200" y="7200"/>
                </a:cubicBezTo>
                <a:lnTo>
                  <a:pt x="7200" y="8400"/>
                </a:lnTo>
                <a:cubicBezTo>
                  <a:pt x="7200" y="9064"/>
                  <a:pt x="7255" y="9600"/>
                  <a:pt x="7919" y="9600"/>
                </a:cubicBezTo>
                <a:lnTo>
                  <a:pt x="13680" y="9600"/>
                </a:lnTo>
                <a:cubicBezTo>
                  <a:pt x="14340" y="9600"/>
                  <a:pt x="14400" y="9064"/>
                  <a:pt x="14400" y="8400"/>
                </a:cubicBezTo>
                <a:cubicBezTo>
                  <a:pt x="14400" y="8400"/>
                  <a:pt x="14400" y="7200"/>
                  <a:pt x="14400" y="7200"/>
                </a:cubicBezTo>
                <a:close/>
                <a:moveTo>
                  <a:pt x="20879" y="13200"/>
                </a:moveTo>
                <a:lnTo>
                  <a:pt x="15118" y="13200"/>
                </a:lnTo>
                <a:cubicBezTo>
                  <a:pt x="14455" y="13200"/>
                  <a:pt x="14400" y="13738"/>
                  <a:pt x="14400" y="14400"/>
                </a:cubicBezTo>
                <a:lnTo>
                  <a:pt x="14400" y="15600"/>
                </a:lnTo>
                <a:cubicBezTo>
                  <a:pt x="14400" y="16264"/>
                  <a:pt x="14455" y="16800"/>
                  <a:pt x="15119" y="16800"/>
                </a:cubicBezTo>
                <a:lnTo>
                  <a:pt x="20880" y="16800"/>
                </a:lnTo>
                <a:cubicBezTo>
                  <a:pt x="21540" y="16800"/>
                  <a:pt x="21600" y="16264"/>
                  <a:pt x="21600" y="15600"/>
                </a:cubicBezTo>
                <a:lnTo>
                  <a:pt x="21600" y="14400"/>
                </a:lnTo>
                <a:cubicBezTo>
                  <a:pt x="21600" y="13738"/>
                  <a:pt x="21540" y="13200"/>
                  <a:pt x="20879" y="13200"/>
                </a:cubicBezTo>
                <a:close/>
                <a:moveTo>
                  <a:pt x="6479" y="12000"/>
                </a:moveTo>
                <a:lnTo>
                  <a:pt x="719" y="12000"/>
                </a:lnTo>
                <a:cubicBezTo>
                  <a:pt x="55" y="12000"/>
                  <a:pt x="0" y="12538"/>
                  <a:pt x="0" y="13200"/>
                </a:cubicBezTo>
                <a:lnTo>
                  <a:pt x="0" y="14400"/>
                </a:lnTo>
                <a:cubicBezTo>
                  <a:pt x="0" y="15064"/>
                  <a:pt x="55" y="15600"/>
                  <a:pt x="719" y="15600"/>
                </a:cubicBezTo>
                <a:lnTo>
                  <a:pt x="6480" y="15600"/>
                </a:lnTo>
                <a:cubicBezTo>
                  <a:pt x="7140" y="15600"/>
                  <a:pt x="7200" y="15064"/>
                  <a:pt x="7200" y="14400"/>
                </a:cubicBezTo>
                <a:lnTo>
                  <a:pt x="7200" y="13200"/>
                </a:lnTo>
                <a:cubicBezTo>
                  <a:pt x="7200" y="12538"/>
                  <a:pt x="7140" y="12000"/>
                  <a:pt x="6479" y="12000"/>
                </a:cubicBezTo>
                <a:close/>
                <a:moveTo>
                  <a:pt x="2400" y="20880"/>
                </a:moveTo>
                <a:cubicBezTo>
                  <a:pt x="2400" y="21541"/>
                  <a:pt x="2936" y="21600"/>
                  <a:pt x="3600" y="21600"/>
                </a:cubicBezTo>
                <a:cubicBezTo>
                  <a:pt x="4262" y="21600"/>
                  <a:pt x="4800" y="21541"/>
                  <a:pt x="4800" y="20880"/>
                </a:cubicBezTo>
                <a:lnTo>
                  <a:pt x="4800" y="16800"/>
                </a:lnTo>
                <a:lnTo>
                  <a:pt x="2400" y="16800"/>
                </a:lnTo>
                <a:cubicBezTo>
                  <a:pt x="2400" y="16800"/>
                  <a:pt x="2400" y="20880"/>
                  <a:pt x="2400" y="20880"/>
                </a:cubicBezTo>
                <a:close/>
                <a:moveTo>
                  <a:pt x="4800" y="720"/>
                </a:moveTo>
                <a:cubicBezTo>
                  <a:pt x="4800" y="56"/>
                  <a:pt x="4262" y="0"/>
                  <a:pt x="3600" y="0"/>
                </a:cubicBezTo>
                <a:cubicBezTo>
                  <a:pt x="2936" y="0"/>
                  <a:pt x="2400" y="56"/>
                  <a:pt x="2400" y="720"/>
                </a:cubicBezTo>
                <a:lnTo>
                  <a:pt x="2400" y="10800"/>
                </a:lnTo>
                <a:lnTo>
                  <a:pt x="4800" y="10800"/>
                </a:lnTo>
                <a:cubicBezTo>
                  <a:pt x="4800" y="10800"/>
                  <a:pt x="4800" y="720"/>
                  <a:pt x="4800" y="72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43656" tIns="43656" rIns="43656" bIns="43656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14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4" name="Shape 439"/>
          <p:cNvSpPr/>
          <p:nvPr/>
        </p:nvSpPr>
        <p:spPr>
          <a:xfrm>
            <a:off x="6127885" y="2533627"/>
            <a:ext cx="2262439" cy="97087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6389" y="0"/>
                </a:moveTo>
                <a:cubicBezTo>
                  <a:pt x="4265" y="0"/>
                  <a:pt x="2471" y="3346"/>
                  <a:pt x="1925" y="7895"/>
                </a:cubicBezTo>
                <a:cubicBezTo>
                  <a:pt x="1838" y="8621"/>
                  <a:pt x="1556" y="9122"/>
                  <a:pt x="1232" y="9122"/>
                </a:cubicBezTo>
                <a:lnTo>
                  <a:pt x="0" y="9122"/>
                </a:lnTo>
                <a:lnTo>
                  <a:pt x="0" y="12478"/>
                </a:lnTo>
                <a:lnTo>
                  <a:pt x="1232" y="12478"/>
                </a:lnTo>
                <a:cubicBezTo>
                  <a:pt x="1555" y="12478"/>
                  <a:pt x="1838" y="12980"/>
                  <a:pt x="1925" y="13705"/>
                </a:cubicBezTo>
                <a:cubicBezTo>
                  <a:pt x="2471" y="18253"/>
                  <a:pt x="4265" y="21599"/>
                  <a:pt x="6389" y="21600"/>
                </a:cubicBezTo>
                <a:cubicBezTo>
                  <a:pt x="8513" y="21600"/>
                  <a:pt x="10309" y="18255"/>
                  <a:pt x="10854" y="13705"/>
                </a:cubicBezTo>
                <a:cubicBezTo>
                  <a:pt x="10941" y="12981"/>
                  <a:pt x="11224" y="12478"/>
                  <a:pt x="11547" y="12478"/>
                </a:cubicBezTo>
                <a:cubicBezTo>
                  <a:pt x="11547" y="12478"/>
                  <a:pt x="21600" y="12478"/>
                  <a:pt x="21600" y="12478"/>
                </a:cubicBezTo>
                <a:lnTo>
                  <a:pt x="21600" y="9122"/>
                </a:lnTo>
                <a:lnTo>
                  <a:pt x="11549" y="9122"/>
                </a:lnTo>
                <a:cubicBezTo>
                  <a:pt x="11225" y="9122"/>
                  <a:pt x="10941" y="8622"/>
                  <a:pt x="10854" y="7895"/>
                </a:cubicBezTo>
                <a:cubicBezTo>
                  <a:pt x="10644" y="6124"/>
                  <a:pt x="10241" y="4500"/>
                  <a:pt x="9668" y="3165"/>
                </a:cubicBezTo>
                <a:cubicBezTo>
                  <a:pt x="8793" y="1124"/>
                  <a:pt x="7627" y="0"/>
                  <a:pt x="6389" y="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5" name="Shape 440"/>
          <p:cNvSpPr/>
          <p:nvPr/>
        </p:nvSpPr>
        <p:spPr>
          <a:xfrm>
            <a:off x="6531189" y="2876296"/>
            <a:ext cx="475896" cy="28553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360" y="18000"/>
                </a:moveTo>
                <a:lnTo>
                  <a:pt x="21600" y="18000"/>
                </a:lnTo>
                <a:lnTo>
                  <a:pt x="21600" y="14400"/>
                </a:lnTo>
                <a:lnTo>
                  <a:pt x="18360" y="14400"/>
                </a:lnTo>
                <a:cubicBezTo>
                  <a:pt x="18360" y="14400"/>
                  <a:pt x="18360" y="18000"/>
                  <a:pt x="18360" y="18000"/>
                </a:cubicBezTo>
                <a:close/>
                <a:moveTo>
                  <a:pt x="18360" y="3600"/>
                </a:moveTo>
                <a:lnTo>
                  <a:pt x="18360" y="7200"/>
                </a:lnTo>
                <a:lnTo>
                  <a:pt x="21600" y="7200"/>
                </a:lnTo>
                <a:lnTo>
                  <a:pt x="21600" y="3600"/>
                </a:lnTo>
                <a:cubicBezTo>
                  <a:pt x="21600" y="3600"/>
                  <a:pt x="18360" y="3600"/>
                  <a:pt x="18360" y="3600"/>
                </a:cubicBezTo>
                <a:close/>
                <a:moveTo>
                  <a:pt x="13030" y="1262"/>
                </a:moveTo>
                <a:lnTo>
                  <a:pt x="10298" y="4678"/>
                </a:lnTo>
                <a:cubicBezTo>
                  <a:pt x="9923" y="5146"/>
                  <a:pt x="9467" y="5400"/>
                  <a:pt x="8998" y="5400"/>
                </a:cubicBezTo>
                <a:lnTo>
                  <a:pt x="6485" y="5400"/>
                </a:lnTo>
                <a:cubicBezTo>
                  <a:pt x="5886" y="5400"/>
                  <a:pt x="5400" y="6210"/>
                  <a:pt x="5400" y="7209"/>
                </a:cubicBezTo>
                <a:lnTo>
                  <a:pt x="5400" y="14393"/>
                </a:lnTo>
                <a:cubicBezTo>
                  <a:pt x="5400" y="15390"/>
                  <a:pt x="5886" y="16200"/>
                  <a:pt x="6485" y="16200"/>
                </a:cubicBezTo>
                <a:lnTo>
                  <a:pt x="8998" y="16200"/>
                </a:lnTo>
                <a:cubicBezTo>
                  <a:pt x="9467" y="16200"/>
                  <a:pt x="9923" y="16454"/>
                  <a:pt x="10298" y="16922"/>
                </a:cubicBezTo>
                <a:lnTo>
                  <a:pt x="13031" y="20338"/>
                </a:lnTo>
                <a:cubicBezTo>
                  <a:pt x="13686" y="21157"/>
                  <a:pt x="14483" y="21600"/>
                  <a:pt x="15302" y="21600"/>
                </a:cubicBezTo>
                <a:lnTo>
                  <a:pt x="17280" y="21600"/>
                </a:lnTo>
                <a:lnTo>
                  <a:pt x="17280" y="0"/>
                </a:lnTo>
                <a:lnTo>
                  <a:pt x="15302" y="0"/>
                </a:lnTo>
                <a:cubicBezTo>
                  <a:pt x="14483" y="0"/>
                  <a:pt x="13686" y="443"/>
                  <a:pt x="13030" y="1262"/>
                </a:cubicBezTo>
                <a:close/>
                <a:moveTo>
                  <a:pt x="0" y="18000"/>
                </a:moveTo>
                <a:lnTo>
                  <a:pt x="0" y="20697"/>
                </a:lnTo>
                <a:cubicBezTo>
                  <a:pt x="0" y="21195"/>
                  <a:pt x="243" y="21600"/>
                  <a:pt x="542" y="21600"/>
                </a:cubicBezTo>
                <a:lnTo>
                  <a:pt x="1619" y="21600"/>
                </a:lnTo>
                <a:cubicBezTo>
                  <a:pt x="1917" y="21600"/>
                  <a:pt x="2160" y="21195"/>
                  <a:pt x="2160" y="20697"/>
                </a:cubicBezTo>
                <a:lnTo>
                  <a:pt x="2160" y="18000"/>
                </a:lnTo>
                <a:cubicBezTo>
                  <a:pt x="2160" y="16274"/>
                  <a:pt x="3025" y="13909"/>
                  <a:pt x="4320" y="12998"/>
                </a:cubicBezTo>
                <a:lnTo>
                  <a:pt x="4320" y="9209"/>
                </a:lnTo>
                <a:cubicBezTo>
                  <a:pt x="1819" y="10174"/>
                  <a:pt x="0" y="14346"/>
                  <a:pt x="0" y="180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43656" tIns="43656" rIns="43656" bIns="43656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14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6" name="Shape 442"/>
          <p:cNvSpPr/>
          <p:nvPr/>
        </p:nvSpPr>
        <p:spPr>
          <a:xfrm>
            <a:off x="1080891" y="2999111"/>
            <a:ext cx="2664132" cy="266413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noFill/>
          <a:ln>
            <a:solidFill>
              <a:schemeClr val="bg1"/>
            </a:solidFill>
          </a:ln>
        </p:spPr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7" name="Shape 443"/>
          <p:cNvSpPr/>
          <p:nvPr/>
        </p:nvSpPr>
        <p:spPr>
          <a:xfrm>
            <a:off x="2006643" y="3688924"/>
            <a:ext cx="936845" cy="87438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33" h="21600" extrusionOk="0">
                <a:moveTo>
                  <a:pt x="19357" y="12343"/>
                </a:moveTo>
                <a:lnTo>
                  <a:pt x="17854" y="12343"/>
                </a:lnTo>
                <a:cubicBezTo>
                  <a:pt x="17102" y="11379"/>
                  <a:pt x="16048" y="10836"/>
                  <a:pt x="14882" y="10800"/>
                </a:cubicBezTo>
                <a:cubicBezTo>
                  <a:pt x="15465" y="9896"/>
                  <a:pt x="15790" y="8811"/>
                  <a:pt x="15790" y="7714"/>
                </a:cubicBezTo>
                <a:cubicBezTo>
                  <a:pt x="15790" y="7449"/>
                  <a:pt x="15768" y="7184"/>
                  <a:pt x="15734" y="6919"/>
                </a:cubicBezTo>
                <a:cubicBezTo>
                  <a:pt x="16216" y="7100"/>
                  <a:pt x="16710" y="7196"/>
                  <a:pt x="17226" y="7196"/>
                </a:cubicBezTo>
                <a:cubicBezTo>
                  <a:pt x="18740" y="7196"/>
                  <a:pt x="19906" y="6171"/>
                  <a:pt x="20142" y="6171"/>
                </a:cubicBezTo>
                <a:cubicBezTo>
                  <a:pt x="21566" y="6171"/>
                  <a:pt x="21532" y="9450"/>
                  <a:pt x="21532" y="10426"/>
                </a:cubicBezTo>
                <a:cubicBezTo>
                  <a:pt x="21532" y="11764"/>
                  <a:pt x="20478" y="12343"/>
                  <a:pt x="19357" y="12343"/>
                </a:cubicBezTo>
                <a:close/>
                <a:moveTo>
                  <a:pt x="17226" y="6171"/>
                </a:moveTo>
                <a:cubicBezTo>
                  <a:pt x="15645" y="6171"/>
                  <a:pt x="14355" y="4785"/>
                  <a:pt x="14355" y="3086"/>
                </a:cubicBezTo>
                <a:cubicBezTo>
                  <a:pt x="14355" y="1386"/>
                  <a:pt x="15645" y="0"/>
                  <a:pt x="17226" y="0"/>
                </a:cubicBezTo>
                <a:cubicBezTo>
                  <a:pt x="18807" y="0"/>
                  <a:pt x="20097" y="1386"/>
                  <a:pt x="20097" y="3086"/>
                </a:cubicBezTo>
                <a:cubicBezTo>
                  <a:pt x="20097" y="4785"/>
                  <a:pt x="18807" y="6171"/>
                  <a:pt x="17226" y="6171"/>
                </a:cubicBezTo>
                <a:close/>
                <a:moveTo>
                  <a:pt x="10766" y="12343"/>
                </a:moveTo>
                <a:cubicBezTo>
                  <a:pt x="8388" y="12343"/>
                  <a:pt x="6459" y="10270"/>
                  <a:pt x="6459" y="7714"/>
                </a:cubicBezTo>
                <a:cubicBezTo>
                  <a:pt x="6459" y="5159"/>
                  <a:pt x="8388" y="3086"/>
                  <a:pt x="10766" y="3086"/>
                </a:cubicBezTo>
                <a:cubicBezTo>
                  <a:pt x="13144" y="3086"/>
                  <a:pt x="15073" y="5159"/>
                  <a:pt x="15073" y="7714"/>
                </a:cubicBezTo>
                <a:cubicBezTo>
                  <a:pt x="15073" y="10270"/>
                  <a:pt x="13144" y="12343"/>
                  <a:pt x="10766" y="12343"/>
                </a:cubicBezTo>
                <a:close/>
                <a:moveTo>
                  <a:pt x="15667" y="21600"/>
                </a:moveTo>
                <a:lnTo>
                  <a:pt x="5865" y="21600"/>
                </a:lnTo>
                <a:cubicBezTo>
                  <a:pt x="4071" y="21600"/>
                  <a:pt x="2871" y="20431"/>
                  <a:pt x="2871" y="18478"/>
                </a:cubicBezTo>
                <a:cubicBezTo>
                  <a:pt x="2871" y="15754"/>
                  <a:pt x="3465" y="11571"/>
                  <a:pt x="6751" y="11571"/>
                </a:cubicBezTo>
                <a:cubicBezTo>
                  <a:pt x="7132" y="11571"/>
                  <a:pt x="8523" y="13247"/>
                  <a:pt x="10766" y="13247"/>
                </a:cubicBezTo>
                <a:cubicBezTo>
                  <a:pt x="13009" y="13247"/>
                  <a:pt x="14400" y="11571"/>
                  <a:pt x="14781" y="11571"/>
                </a:cubicBezTo>
                <a:cubicBezTo>
                  <a:pt x="18067" y="11571"/>
                  <a:pt x="18661" y="15754"/>
                  <a:pt x="18661" y="18478"/>
                </a:cubicBezTo>
                <a:cubicBezTo>
                  <a:pt x="18661" y="20431"/>
                  <a:pt x="17461" y="21600"/>
                  <a:pt x="15667" y="21600"/>
                </a:cubicBezTo>
                <a:close/>
                <a:moveTo>
                  <a:pt x="4306" y="6171"/>
                </a:moveTo>
                <a:cubicBezTo>
                  <a:pt x="2725" y="6171"/>
                  <a:pt x="1435" y="4785"/>
                  <a:pt x="1435" y="3086"/>
                </a:cubicBezTo>
                <a:cubicBezTo>
                  <a:pt x="1435" y="1386"/>
                  <a:pt x="2725" y="0"/>
                  <a:pt x="4306" y="0"/>
                </a:cubicBezTo>
                <a:cubicBezTo>
                  <a:pt x="5887" y="0"/>
                  <a:pt x="7177" y="1386"/>
                  <a:pt x="7177" y="3086"/>
                </a:cubicBezTo>
                <a:cubicBezTo>
                  <a:pt x="7177" y="4785"/>
                  <a:pt x="5887" y="6171"/>
                  <a:pt x="4306" y="6171"/>
                </a:cubicBezTo>
                <a:close/>
                <a:moveTo>
                  <a:pt x="3678" y="12343"/>
                </a:moveTo>
                <a:lnTo>
                  <a:pt x="2175" y="12343"/>
                </a:lnTo>
                <a:cubicBezTo>
                  <a:pt x="1054" y="12343"/>
                  <a:pt x="0" y="11764"/>
                  <a:pt x="0" y="10426"/>
                </a:cubicBezTo>
                <a:cubicBezTo>
                  <a:pt x="0" y="9450"/>
                  <a:pt x="-34" y="6171"/>
                  <a:pt x="1390" y="6171"/>
                </a:cubicBezTo>
                <a:cubicBezTo>
                  <a:pt x="1626" y="6171"/>
                  <a:pt x="2792" y="7196"/>
                  <a:pt x="4306" y="7196"/>
                </a:cubicBezTo>
                <a:cubicBezTo>
                  <a:pt x="4822" y="7196"/>
                  <a:pt x="5316" y="7100"/>
                  <a:pt x="5798" y="6919"/>
                </a:cubicBezTo>
                <a:cubicBezTo>
                  <a:pt x="5764" y="7184"/>
                  <a:pt x="5742" y="7449"/>
                  <a:pt x="5742" y="7714"/>
                </a:cubicBezTo>
                <a:cubicBezTo>
                  <a:pt x="5742" y="8811"/>
                  <a:pt x="6067" y="9896"/>
                  <a:pt x="6650" y="10800"/>
                </a:cubicBezTo>
                <a:cubicBezTo>
                  <a:pt x="5484" y="10836"/>
                  <a:pt x="4430" y="11379"/>
                  <a:pt x="3678" y="12343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14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58" name="TextBox 13"/>
          <p:cNvSpPr txBox="1"/>
          <p:nvPr/>
        </p:nvSpPr>
        <p:spPr>
          <a:xfrm>
            <a:off x="2018073" y="4693091"/>
            <a:ext cx="913984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频次</a:t>
            </a:r>
          </a:p>
        </p:txBody>
      </p:sp>
      <p:sp>
        <p:nvSpPr>
          <p:cNvPr id="2" name="矩形 1"/>
          <p:cNvSpPr/>
          <p:nvPr/>
        </p:nvSpPr>
        <p:spPr>
          <a:xfrm>
            <a:off x="3783721" y="1409408"/>
            <a:ext cx="2253998" cy="975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4.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根据开医嘱时间、频次的分发时间计算首日次数，生成执行记录</a:t>
            </a:r>
          </a:p>
        </p:txBody>
      </p:sp>
      <p:sp>
        <p:nvSpPr>
          <p:cNvPr id="3" name="文本占位符 1"/>
          <p:cNvSpPr txBox="1"/>
          <p:nvPr>
            <p:custDataLst>
              <p:tags r:id="rId1"/>
            </p:custDataLst>
          </p:nvPr>
        </p:nvSpPr>
        <p:spPr>
          <a:xfrm>
            <a:off x="1028100" y="41656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6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首日次数与全执行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4" name="Oval 30"/>
          <p:cNvSpPr/>
          <p:nvPr>
            <p:custDataLst>
              <p:tags r:id="rId2"/>
            </p:custDataLst>
          </p:nvPr>
        </p:nvSpPr>
        <p:spPr bwMode="auto">
          <a:xfrm>
            <a:off x="367867" y="1124744"/>
            <a:ext cx="629670" cy="629223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5" name="AutoShape 31"/>
          <p:cNvSpPr/>
          <p:nvPr>
            <p:custDataLst>
              <p:tags r:id="rId3"/>
            </p:custDataLst>
          </p:nvPr>
        </p:nvSpPr>
        <p:spPr bwMode="auto">
          <a:xfrm>
            <a:off x="523718" y="1307321"/>
            <a:ext cx="275677" cy="244480"/>
          </a:xfrm>
          <a:custGeom>
            <a:avLst/>
            <a:gdLst>
              <a:gd name="T0" fmla="*/ 8071 w 21600"/>
              <a:gd name="T1" fmla="*/ 8035 h 21600"/>
              <a:gd name="T2" fmla="*/ 11327 w 21600"/>
              <a:gd name="T3" fmla="*/ 9235 h 21600"/>
              <a:gd name="T4" fmla="*/ 14583 w 21600"/>
              <a:gd name="T5" fmla="*/ 4904 h 21600"/>
              <a:gd name="T6" fmla="*/ 15088 w 21600"/>
              <a:gd name="T7" fmla="*/ 4330 h 21600"/>
              <a:gd name="T8" fmla="*/ 17289 w 21600"/>
              <a:gd name="T9" fmla="*/ 6157 h 21600"/>
              <a:gd name="T10" fmla="*/ 17289 w 21600"/>
              <a:gd name="T11" fmla="*/ 3078 h 21600"/>
              <a:gd name="T12" fmla="*/ 17289 w 21600"/>
              <a:gd name="T13" fmla="*/ 0 h 21600"/>
              <a:gd name="T14" fmla="*/ 14583 w 21600"/>
              <a:gd name="T15" fmla="*/ 626 h 21600"/>
              <a:gd name="T16" fmla="*/ 11878 w 21600"/>
              <a:gd name="T17" fmla="*/ 1200 h 21600"/>
              <a:gd name="T18" fmla="*/ 14033 w 21600"/>
              <a:gd name="T19" fmla="*/ 3704 h 21600"/>
              <a:gd name="T20" fmla="*/ 10777 w 21600"/>
              <a:gd name="T21" fmla="*/ 7409 h 21600"/>
              <a:gd name="T22" fmla="*/ 7567 w 21600"/>
              <a:gd name="T23" fmla="*/ 6157 h 21600"/>
              <a:gd name="T24" fmla="*/ 5411 w 21600"/>
              <a:gd name="T25" fmla="*/ 10487 h 21600"/>
              <a:gd name="T26" fmla="*/ 2155 w 21600"/>
              <a:gd name="T27" fmla="*/ 9235 h 21600"/>
              <a:gd name="T28" fmla="*/ 550 w 21600"/>
              <a:gd name="T29" fmla="*/ 14817 h 21600"/>
              <a:gd name="T30" fmla="*/ 0 w 21600"/>
              <a:gd name="T31" fmla="*/ 16017 h 21600"/>
              <a:gd name="T32" fmla="*/ 1055 w 21600"/>
              <a:gd name="T33" fmla="*/ 16643 h 21600"/>
              <a:gd name="T34" fmla="*/ 2706 w 21600"/>
              <a:gd name="T35" fmla="*/ 11113 h 21600"/>
              <a:gd name="T36" fmla="*/ 5916 w 21600"/>
              <a:gd name="T37" fmla="*/ 12313 h 21600"/>
              <a:gd name="T38" fmla="*/ 8071 w 21600"/>
              <a:gd name="T39" fmla="*/ 8035 h 21600"/>
              <a:gd name="T40" fmla="*/ 6466 w 21600"/>
              <a:gd name="T41" fmla="*/ 21600 h 21600"/>
              <a:gd name="T42" fmla="*/ 6466 w 21600"/>
              <a:gd name="T43" fmla="*/ 16643 h 21600"/>
              <a:gd name="T44" fmla="*/ 3761 w 21600"/>
              <a:gd name="T45" fmla="*/ 16643 h 21600"/>
              <a:gd name="T46" fmla="*/ 3761 w 21600"/>
              <a:gd name="T47" fmla="*/ 21600 h 21600"/>
              <a:gd name="T48" fmla="*/ 6466 w 21600"/>
              <a:gd name="T49" fmla="*/ 21600 h 21600"/>
              <a:gd name="T50" fmla="*/ 10227 w 21600"/>
              <a:gd name="T51" fmla="*/ 21600 h 21600"/>
              <a:gd name="T52" fmla="*/ 7567 w 21600"/>
              <a:gd name="T53" fmla="*/ 21600 h 21600"/>
              <a:gd name="T54" fmla="*/ 7567 w 21600"/>
              <a:gd name="T55" fmla="*/ 14817 h 21600"/>
              <a:gd name="T56" fmla="*/ 10227 w 21600"/>
              <a:gd name="T57" fmla="*/ 14817 h 21600"/>
              <a:gd name="T58" fmla="*/ 10227 w 21600"/>
              <a:gd name="T59" fmla="*/ 21600 h 21600"/>
              <a:gd name="T60" fmla="*/ 14033 w 21600"/>
              <a:gd name="T61" fmla="*/ 21600 h 21600"/>
              <a:gd name="T62" fmla="*/ 11327 w 21600"/>
              <a:gd name="T63" fmla="*/ 21600 h 21600"/>
              <a:gd name="T64" fmla="*/ 11327 w 21600"/>
              <a:gd name="T65" fmla="*/ 12313 h 21600"/>
              <a:gd name="T66" fmla="*/ 14033 w 21600"/>
              <a:gd name="T67" fmla="*/ 12313 h 21600"/>
              <a:gd name="T68" fmla="*/ 14033 w 21600"/>
              <a:gd name="T69" fmla="*/ 21600 h 21600"/>
              <a:gd name="T70" fmla="*/ 17794 w 21600"/>
              <a:gd name="T71" fmla="*/ 21600 h 21600"/>
              <a:gd name="T72" fmla="*/ 15088 w 21600"/>
              <a:gd name="T73" fmla="*/ 21600 h 21600"/>
              <a:gd name="T74" fmla="*/ 15088 w 21600"/>
              <a:gd name="T75" fmla="*/ 9861 h 21600"/>
              <a:gd name="T76" fmla="*/ 17794 w 21600"/>
              <a:gd name="T77" fmla="*/ 9861 h 21600"/>
              <a:gd name="T78" fmla="*/ 17794 w 21600"/>
              <a:gd name="T79" fmla="*/ 21600 h 21600"/>
              <a:gd name="T80" fmla="*/ 18894 w 21600"/>
              <a:gd name="T81" fmla="*/ 6783 h 21600"/>
              <a:gd name="T82" fmla="*/ 18894 w 21600"/>
              <a:gd name="T83" fmla="*/ 21600 h 21600"/>
              <a:gd name="T84" fmla="*/ 21600 w 21600"/>
              <a:gd name="T85" fmla="*/ 21600 h 21600"/>
              <a:gd name="T86" fmla="*/ 21600 w 21600"/>
              <a:gd name="T87" fmla="*/ 6783 h 21600"/>
              <a:gd name="T88" fmla="*/ 18894 w 21600"/>
              <a:gd name="T89" fmla="*/ 6783 h 21600"/>
              <a:gd name="T90" fmla="*/ 18894 w 21600"/>
              <a:gd name="T91" fmla="*/ 678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1600" h="21600">
                <a:moveTo>
                  <a:pt x="8071" y="8035"/>
                </a:moveTo>
                <a:lnTo>
                  <a:pt x="11327" y="9235"/>
                </a:lnTo>
                <a:lnTo>
                  <a:pt x="14583" y="4904"/>
                </a:lnTo>
                <a:lnTo>
                  <a:pt x="15088" y="4330"/>
                </a:lnTo>
                <a:lnTo>
                  <a:pt x="17289" y="6157"/>
                </a:lnTo>
                <a:lnTo>
                  <a:pt x="17289" y="3078"/>
                </a:lnTo>
                <a:lnTo>
                  <a:pt x="17289" y="0"/>
                </a:lnTo>
                <a:lnTo>
                  <a:pt x="14583" y="626"/>
                </a:lnTo>
                <a:lnTo>
                  <a:pt x="11878" y="1200"/>
                </a:lnTo>
                <a:lnTo>
                  <a:pt x="14033" y="3704"/>
                </a:lnTo>
                <a:lnTo>
                  <a:pt x="10777" y="7409"/>
                </a:lnTo>
                <a:lnTo>
                  <a:pt x="7567" y="6157"/>
                </a:lnTo>
                <a:lnTo>
                  <a:pt x="5411" y="10487"/>
                </a:lnTo>
                <a:lnTo>
                  <a:pt x="2155" y="9235"/>
                </a:lnTo>
                <a:lnTo>
                  <a:pt x="550" y="14817"/>
                </a:lnTo>
                <a:lnTo>
                  <a:pt x="0" y="16017"/>
                </a:lnTo>
                <a:lnTo>
                  <a:pt x="1055" y="16643"/>
                </a:lnTo>
                <a:lnTo>
                  <a:pt x="2706" y="11113"/>
                </a:lnTo>
                <a:lnTo>
                  <a:pt x="5916" y="12313"/>
                </a:lnTo>
                <a:lnTo>
                  <a:pt x="8071" y="8035"/>
                </a:lnTo>
                <a:close/>
                <a:moveTo>
                  <a:pt x="6466" y="21600"/>
                </a:moveTo>
                <a:lnTo>
                  <a:pt x="6466" y="16643"/>
                </a:lnTo>
                <a:lnTo>
                  <a:pt x="3761" y="16643"/>
                </a:lnTo>
                <a:lnTo>
                  <a:pt x="3761" y="21600"/>
                </a:lnTo>
                <a:lnTo>
                  <a:pt x="6466" y="21600"/>
                </a:lnTo>
                <a:close/>
                <a:moveTo>
                  <a:pt x="10227" y="21600"/>
                </a:moveTo>
                <a:lnTo>
                  <a:pt x="7567" y="21600"/>
                </a:lnTo>
                <a:lnTo>
                  <a:pt x="7567" y="14817"/>
                </a:lnTo>
                <a:lnTo>
                  <a:pt x="10227" y="14817"/>
                </a:lnTo>
                <a:lnTo>
                  <a:pt x="10227" y="21600"/>
                </a:lnTo>
                <a:close/>
                <a:moveTo>
                  <a:pt x="14033" y="21600"/>
                </a:moveTo>
                <a:lnTo>
                  <a:pt x="11327" y="21600"/>
                </a:lnTo>
                <a:lnTo>
                  <a:pt x="11327" y="12313"/>
                </a:lnTo>
                <a:lnTo>
                  <a:pt x="14033" y="12313"/>
                </a:lnTo>
                <a:lnTo>
                  <a:pt x="14033" y="21600"/>
                </a:lnTo>
                <a:close/>
                <a:moveTo>
                  <a:pt x="17794" y="21600"/>
                </a:moveTo>
                <a:lnTo>
                  <a:pt x="15088" y="21600"/>
                </a:lnTo>
                <a:lnTo>
                  <a:pt x="15088" y="9861"/>
                </a:lnTo>
                <a:lnTo>
                  <a:pt x="17794" y="9861"/>
                </a:lnTo>
                <a:lnTo>
                  <a:pt x="17794" y="21600"/>
                </a:lnTo>
                <a:close/>
                <a:moveTo>
                  <a:pt x="18894" y="6783"/>
                </a:moveTo>
                <a:lnTo>
                  <a:pt x="18894" y="21600"/>
                </a:lnTo>
                <a:lnTo>
                  <a:pt x="21600" y="21600"/>
                </a:lnTo>
                <a:lnTo>
                  <a:pt x="21600" y="6783"/>
                </a:lnTo>
                <a:lnTo>
                  <a:pt x="18894" y="6783"/>
                </a:lnTo>
                <a:close/>
                <a:moveTo>
                  <a:pt x="18894" y="6783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6" name="Rectangle 32"/>
          <p:cNvSpPr/>
          <p:nvPr>
            <p:custDataLst>
              <p:tags r:id="rId4"/>
            </p:custDataLst>
          </p:nvPr>
        </p:nvSpPr>
        <p:spPr bwMode="auto">
          <a:xfrm>
            <a:off x="1235233" y="1298894"/>
            <a:ext cx="2350345" cy="4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首日次数与频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占位符 1"/>
          <p:cNvSpPr txBox="1"/>
          <p:nvPr/>
        </p:nvSpPr>
        <p:spPr>
          <a:xfrm>
            <a:off x="931824" y="43508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376092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rgbClr val="376092"/>
                </a:solidFill>
                <a:latin typeface="+mj-ea"/>
                <a:ea typeface="+mj-ea"/>
              </a:rPr>
              <a:t>02 </a:t>
            </a:r>
            <a:r>
              <a:rPr lang="zh-CN" altLang="en-US" sz="2400" b="1" spc="300" dirty="0">
                <a:solidFill>
                  <a:srgbClr val="376092"/>
                </a:solidFill>
                <a:latin typeface="+mj-ea"/>
                <a:ea typeface="+mj-ea"/>
              </a:rPr>
              <a:t>用户分配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rgbClr val="376092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22" name="TextBox 13"/>
          <p:cNvSpPr txBox="1"/>
          <p:nvPr/>
        </p:nvSpPr>
        <p:spPr>
          <a:xfrm>
            <a:off x="578120" y="1268760"/>
            <a:ext cx="11377264" cy="173545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按照学员分组和编号情况，顺序领取用户账号，比如：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  <a:p>
            <a:pPr marL="342900" indent="-342900" defTabSz="121666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1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号学员领取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SF01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YS01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HS01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YF01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RIS</a:t>
            </a:r>
          </a:p>
          <a:p>
            <a:pPr marL="342900" indent="-342900" defTabSz="121666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2</a:t>
            </a:r>
            <a:r>
              <a:rPr lang="zh-CN" altLang="en-US" sz="18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号学员领取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SF02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YS02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HS02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YF01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RIS</a:t>
            </a:r>
          </a:p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endParaRPr lang="en-US" altLang="zh-CN" sz="2000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282985" y="3031593"/>
            <a:ext cx="2004237" cy="1223434"/>
            <a:chOff x="224283" y="2985722"/>
            <a:chExt cx="2004237" cy="1223434"/>
          </a:xfrm>
        </p:grpSpPr>
        <p:sp>
          <p:nvSpPr>
            <p:cNvPr id="27" name="文本框 34"/>
            <p:cNvSpPr txBox="1">
              <a:spLocks noChangeArrowheads="1"/>
            </p:cNvSpPr>
            <p:nvPr/>
          </p:nvSpPr>
          <p:spPr bwMode="auto">
            <a:xfrm>
              <a:off x="278922" y="2985722"/>
              <a:ext cx="170912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t">
              <a:spAutoFit/>
            </a:bodyPr>
            <a:lstStyle>
              <a:lvl1pPr/>
              <a:lvl2pPr marL="742950" indent="-285750"/>
              <a:lvl3pPr/>
              <a:lvl4pPr/>
              <a:lvl5pPr/>
              <a:lvl6pPr/>
              <a:lvl7pPr/>
              <a:lvl8pPr/>
              <a:lvl9pPr/>
            </a:lstStyle>
            <a:p>
              <a:pPr algn="ctr"/>
              <a:r>
                <a:rPr lang="en-US" altLang="zh-CN" b="1" dirty="0">
                  <a:solidFill>
                    <a:schemeClr val="accent1">
                      <a:lumMod val="7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F101-428</a:t>
              </a:r>
            </a:p>
          </p:txBody>
        </p:sp>
        <p:sp>
          <p:nvSpPr>
            <p:cNvPr id="28" name="矩形 36"/>
            <p:cNvSpPr>
              <a:spLocks noChangeArrowheads="1"/>
            </p:cNvSpPr>
            <p:nvPr/>
          </p:nvSpPr>
          <p:spPr bwMode="auto">
            <a:xfrm>
              <a:off x="224283" y="3562825"/>
              <a:ext cx="200423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t">
              <a:spAutoFit/>
            </a:bodyPr>
            <a:lstStyle/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住院登记</a:t>
              </a:r>
              <a:endPara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endParaRPr>
            </a:p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出院结算</a:t>
              </a: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2685510" y="3051460"/>
            <a:ext cx="2004237" cy="1500433"/>
            <a:chOff x="224283" y="2985722"/>
            <a:chExt cx="2004237" cy="1500433"/>
          </a:xfrm>
        </p:grpSpPr>
        <p:sp>
          <p:nvSpPr>
            <p:cNvPr id="36" name="文本框 34"/>
            <p:cNvSpPr txBox="1">
              <a:spLocks noChangeArrowheads="1"/>
            </p:cNvSpPr>
            <p:nvPr/>
          </p:nvSpPr>
          <p:spPr bwMode="auto">
            <a:xfrm>
              <a:off x="314709" y="2985722"/>
              <a:ext cx="172675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t">
              <a:spAutoFit/>
            </a:bodyPr>
            <a:lstStyle>
              <a:lvl1pPr/>
              <a:lvl2pPr marL="742950" indent="-285750"/>
              <a:lvl3pPr/>
              <a:lvl4pPr/>
              <a:lvl5pPr/>
              <a:lvl6pPr/>
              <a:lvl7pPr/>
              <a:lvl8pPr/>
              <a:lvl9pPr/>
            </a:lstStyle>
            <a:p>
              <a:pPr algn="ctr"/>
              <a:r>
                <a:rPr lang="en-US" altLang="zh-CN" b="1" dirty="0">
                  <a:solidFill>
                    <a:schemeClr val="accent1">
                      <a:lumMod val="7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S101-228</a:t>
              </a:r>
            </a:p>
          </p:txBody>
        </p:sp>
        <p:sp>
          <p:nvSpPr>
            <p:cNvPr id="48" name="矩形 36"/>
            <p:cNvSpPr>
              <a:spLocks noChangeArrowheads="1"/>
            </p:cNvSpPr>
            <p:nvPr/>
          </p:nvSpPr>
          <p:spPr bwMode="auto">
            <a:xfrm>
              <a:off x="224283" y="3562825"/>
              <a:ext cx="2004237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t">
              <a:spAutoFit/>
            </a:bodyPr>
            <a:lstStyle/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住院医生</a:t>
              </a:r>
              <a:endPara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endParaRPr>
            </a:p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麻醉医生</a:t>
              </a:r>
              <a:endPara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endParaRPr>
            </a:p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手术管理员</a:t>
              </a: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5159896" y="3032753"/>
            <a:ext cx="2004237" cy="1500433"/>
            <a:chOff x="224283" y="2985722"/>
            <a:chExt cx="2004237" cy="1500433"/>
          </a:xfrm>
        </p:grpSpPr>
        <p:sp>
          <p:nvSpPr>
            <p:cNvPr id="51" name="文本框 34"/>
            <p:cNvSpPr txBox="1">
              <a:spLocks noChangeArrowheads="1"/>
            </p:cNvSpPr>
            <p:nvPr/>
          </p:nvSpPr>
          <p:spPr bwMode="auto">
            <a:xfrm>
              <a:off x="317046" y="2985722"/>
              <a:ext cx="17443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t">
              <a:spAutoFit/>
            </a:bodyPr>
            <a:lstStyle>
              <a:lvl1pPr/>
              <a:lvl2pPr marL="742950" indent="-285750"/>
              <a:lvl3pPr/>
              <a:lvl4pPr/>
              <a:lvl5pPr/>
              <a:lvl6pPr/>
              <a:lvl7pPr/>
              <a:lvl8pPr/>
              <a:lvl9pPr/>
            </a:lstStyle>
            <a:p>
              <a:pPr algn="ctr"/>
              <a:r>
                <a:rPr lang="en-US" altLang="zh-CN" b="1" dirty="0">
                  <a:solidFill>
                    <a:schemeClr val="accent1">
                      <a:lumMod val="7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S101-228</a:t>
              </a:r>
            </a:p>
          </p:txBody>
        </p:sp>
        <p:sp>
          <p:nvSpPr>
            <p:cNvPr id="52" name="矩形 36"/>
            <p:cNvSpPr>
              <a:spLocks noChangeArrowheads="1"/>
            </p:cNvSpPr>
            <p:nvPr/>
          </p:nvSpPr>
          <p:spPr bwMode="auto">
            <a:xfrm>
              <a:off x="224283" y="3562825"/>
              <a:ext cx="2004237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t">
              <a:spAutoFit/>
            </a:bodyPr>
            <a:lstStyle/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住院护士</a:t>
              </a:r>
              <a:endPara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endParaRPr>
            </a:p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手术护士</a:t>
              </a:r>
              <a:endParaRPr lang="en-US" altLang="zh-CN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endParaRPr>
            </a:p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麻醉护士</a:t>
              </a: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7482726" y="3064524"/>
            <a:ext cx="2004237" cy="946435"/>
            <a:chOff x="224283" y="2985722"/>
            <a:chExt cx="2004237" cy="946435"/>
          </a:xfrm>
        </p:grpSpPr>
        <p:sp>
          <p:nvSpPr>
            <p:cNvPr id="54" name="文本框 34"/>
            <p:cNvSpPr txBox="1">
              <a:spLocks noChangeArrowheads="1"/>
            </p:cNvSpPr>
            <p:nvPr/>
          </p:nvSpPr>
          <p:spPr bwMode="auto">
            <a:xfrm>
              <a:off x="751316" y="2985722"/>
              <a:ext cx="92044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t">
              <a:spAutoFit/>
            </a:bodyPr>
            <a:lstStyle>
              <a:lvl1pPr/>
              <a:lvl2pPr marL="742950" indent="-285750"/>
              <a:lvl3pPr/>
              <a:lvl4pPr/>
              <a:lvl5pPr/>
              <a:lvl6pPr/>
              <a:lvl7pPr/>
              <a:lvl8pPr/>
              <a:lvl9pPr/>
            </a:lstStyle>
            <a:p>
              <a:pPr algn="ctr" eaLnBrk="1" hangingPunct="1"/>
              <a:r>
                <a:rPr lang="en-US" b="1" dirty="0">
                  <a:solidFill>
                    <a:schemeClr val="accent1">
                      <a:lumMod val="7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F01</a:t>
              </a:r>
              <a:endParaRPr lang="en-US" altLang="en-US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矩形 36"/>
            <p:cNvSpPr>
              <a:spLocks noChangeArrowheads="1"/>
            </p:cNvSpPr>
            <p:nvPr/>
          </p:nvSpPr>
          <p:spPr bwMode="auto">
            <a:xfrm>
              <a:off x="224283" y="3562825"/>
              <a:ext cx="200423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t">
              <a:spAutoFit/>
            </a:bodyPr>
            <a:lstStyle/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住院药房</a:t>
              </a: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9816817" y="3075675"/>
            <a:ext cx="2004237" cy="946435"/>
            <a:chOff x="224283" y="2985722"/>
            <a:chExt cx="2004237" cy="946435"/>
          </a:xfrm>
        </p:grpSpPr>
        <p:sp>
          <p:nvSpPr>
            <p:cNvPr id="57" name="文本框 34"/>
            <p:cNvSpPr txBox="1">
              <a:spLocks noChangeArrowheads="1"/>
            </p:cNvSpPr>
            <p:nvPr/>
          </p:nvSpPr>
          <p:spPr bwMode="auto">
            <a:xfrm>
              <a:off x="784667" y="2985722"/>
              <a:ext cx="69762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t">
              <a:spAutoFit/>
            </a:bodyPr>
            <a:lstStyle>
              <a:lvl1pPr/>
              <a:lvl2pPr marL="742950" indent="-285750"/>
              <a:lvl3pPr/>
              <a:lvl4pPr/>
              <a:lvl5pPr/>
              <a:lvl6pPr/>
              <a:lvl7pPr/>
              <a:lvl8pPr/>
              <a:lvl9pPr/>
            </a:lstStyle>
            <a:p>
              <a:pPr algn="ctr" eaLnBrk="1" hangingPunct="1"/>
              <a:r>
                <a:rPr lang="en-US" altLang="zh-CN" b="1" dirty="0">
                  <a:solidFill>
                    <a:schemeClr val="accent1">
                      <a:lumMod val="7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IS</a:t>
              </a:r>
            </a:p>
          </p:txBody>
        </p:sp>
        <p:sp>
          <p:nvSpPr>
            <p:cNvPr id="58" name="矩形 36"/>
            <p:cNvSpPr>
              <a:spLocks noChangeArrowheads="1"/>
            </p:cNvSpPr>
            <p:nvPr/>
          </p:nvSpPr>
          <p:spPr bwMode="auto">
            <a:xfrm>
              <a:off x="224283" y="3562825"/>
              <a:ext cx="200423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t">
              <a:spAutoFit/>
            </a:bodyPr>
            <a:lstStyle/>
            <a:p>
              <a:pPr algn="ctr"/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医技医师</a:t>
              </a:r>
              <a:r>
                <a:rPr lang="en-US" altLang="zh-CN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/</a:t>
              </a:r>
              <a:r>
                <a:rPr lang="zh-CN" altLang="en-US" sz="1800" b="1" spc="300" dirty="0">
                  <a:solidFill>
                    <a:schemeClr val="accent1">
                      <a:lumMod val="75000"/>
                    </a:schemeClr>
                  </a:solidFill>
                  <a:latin typeface="+mj-ea"/>
                  <a:ea typeface="+mj-ea"/>
                </a:rPr>
                <a:t>技师</a:t>
              </a:r>
            </a:p>
          </p:txBody>
        </p:sp>
      </p:grpSp>
      <p:cxnSp>
        <p:nvCxnSpPr>
          <p:cNvPr id="65" name="直接连接符 64"/>
          <p:cNvCxnSpPr/>
          <p:nvPr/>
        </p:nvCxnSpPr>
        <p:spPr>
          <a:xfrm flipV="1">
            <a:off x="4200724" y="5478686"/>
            <a:ext cx="1008000" cy="1"/>
          </a:xfrm>
          <a:prstGeom prst="line">
            <a:avLst/>
          </a:prstGeom>
          <a:ln w="3175" cap="rnd"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</a:gsLst>
              <a:lin ang="0" scaled="1"/>
            </a:gradFill>
            <a:round/>
            <a:headEnd type="none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2022399" y="5460304"/>
            <a:ext cx="792000" cy="0"/>
          </a:xfrm>
          <a:prstGeom prst="line">
            <a:avLst/>
          </a:prstGeom>
          <a:ln w="3175" cap="rnd"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</a:gsLst>
              <a:lin ang="0" scaled="1"/>
            </a:gradFill>
            <a:round/>
            <a:headEnd type="none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 flipV="1">
            <a:off x="6715011" y="5478685"/>
            <a:ext cx="972000" cy="1"/>
          </a:xfrm>
          <a:prstGeom prst="line">
            <a:avLst/>
          </a:prstGeom>
          <a:ln w="3175" cap="rnd"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</a:gsLst>
              <a:lin ang="0" scaled="1"/>
            </a:gradFill>
            <a:round/>
            <a:headEnd type="none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 flipV="1">
            <a:off x="9232182" y="5478685"/>
            <a:ext cx="781182" cy="1"/>
          </a:xfrm>
          <a:prstGeom prst="line">
            <a:avLst/>
          </a:prstGeom>
          <a:ln w="3175" cap="rnd"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</a:gsLst>
              <a:lin ang="0" scaled="1"/>
            </a:gradFill>
            <a:round/>
            <a:headEnd type="none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5320057" y="4895303"/>
            <a:ext cx="1365485" cy="1115304"/>
            <a:chOff x="4759367" y="3406347"/>
            <a:chExt cx="1365485" cy="1115304"/>
          </a:xfrm>
        </p:grpSpPr>
        <p:pic>
          <p:nvPicPr>
            <p:cNvPr id="80" name="图片 7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11937" y="3406347"/>
              <a:ext cx="1112915" cy="1115304"/>
            </a:xfrm>
            <a:prstGeom prst="flowChartConnector">
              <a:avLst/>
            </a:pr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</p:pic>
        <p:sp>
          <p:nvSpPr>
            <p:cNvPr id="81" name="íš1iḋe"/>
            <p:cNvSpPr/>
            <p:nvPr/>
          </p:nvSpPr>
          <p:spPr>
            <a:xfrm>
              <a:off x="4759367" y="3784918"/>
              <a:ext cx="358158" cy="358162"/>
            </a:xfrm>
            <a:prstGeom prst="ellipse">
              <a:avLst/>
            </a:prstGeom>
            <a:solidFill>
              <a:schemeClr val="accent3"/>
            </a:solidFill>
            <a:ln w="38100">
              <a:solidFill>
                <a:srgbClr val="FDFDF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en-US" altLang="zh-CN" sz="1600" b="1">
                  <a:solidFill>
                    <a:schemeClr val="accent1">
                      <a:lumMod val="75000"/>
                    </a:schemeClr>
                  </a:solidFill>
                </a:rPr>
                <a:t>3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855640" y="4895303"/>
            <a:ext cx="1319559" cy="1119016"/>
            <a:chOff x="2641498" y="3408025"/>
            <a:chExt cx="1319559" cy="1119016"/>
          </a:xfrm>
        </p:grpSpPr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85080" y="3408025"/>
              <a:ext cx="1075977" cy="1119016"/>
            </a:xfrm>
            <a:prstGeom prst="flowChartConnector">
              <a:avLst/>
            </a:pr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</p:pic>
        <p:sp>
          <p:nvSpPr>
            <p:cNvPr id="86" name="îṥ1iḍê"/>
            <p:cNvSpPr/>
            <p:nvPr/>
          </p:nvSpPr>
          <p:spPr>
            <a:xfrm>
              <a:off x="2641498" y="3779409"/>
              <a:ext cx="358158" cy="35816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FDFDF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en-US" altLang="zh-CN" sz="1600" b="1" dirty="0">
                  <a:solidFill>
                    <a:schemeClr val="accent1">
                      <a:lumMod val="75000"/>
                    </a:schemeClr>
                  </a:solidFill>
                </a:rPr>
                <a:t>2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824192" y="4886612"/>
            <a:ext cx="1338943" cy="1112915"/>
            <a:chOff x="6937705" y="3408025"/>
            <a:chExt cx="1338943" cy="1112915"/>
          </a:xfrm>
        </p:grpSpPr>
        <p:pic>
          <p:nvPicPr>
            <p:cNvPr id="84" name="图片 8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3733" y="3408025"/>
              <a:ext cx="1112915" cy="1112915"/>
            </a:xfrm>
            <a:prstGeom prst="flowChartConnector">
              <a:avLst/>
            </a:pr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</p:pic>
        <p:sp>
          <p:nvSpPr>
            <p:cNvPr id="87" name="iślíḑe"/>
            <p:cNvSpPr/>
            <p:nvPr/>
          </p:nvSpPr>
          <p:spPr>
            <a:xfrm>
              <a:off x="6937705" y="3791324"/>
              <a:ext cx="358158" cy="35816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FDFDF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en-US" altLang="zh-CN" sz="1600" b="1" dirty="0">
                  <a:solidFill>
                    <a:schemeClr val="accent1">
                      <a:lumMod val="75000"/>
                    </a:schemeClr>
                  </a:solidFill>
                </a:rPr>
                <a:t>4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78120" y="4874114"/>
            <a:ext cx="1413966" cy="1122879"/>
            <a:chOff x="721144" y="3409908"/>
            <a:chExt cx="1413966" cy="1122879"/>
          </a:xfrm>
        </p:grpSpPr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1144" y="3409908"/>
              <a:ext cx="1131045" cy="1122879"/>
            </a:xfrm>
            <a:prstGeom prst="flowChartConnector">
              <a:avLst/>
            </a:pr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</p:pic>
        <p:sp>
          <p:nvSpPr>
            <p:cNvPr id="88" name="ïṥḻiḋè"/>
            <p:cNvSpPr/>
            <p:nvPr/>
          </p:nvSpPr>
          <p:spPr>
            <a:xfrm>
              <a:off x="1776952" y="3791324"/>
              <a:ext cx="358158" cy="35816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FDFDF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en-US" altLang="zh-CN" sz="1600" b="1">
                  <a:solidFill>
                    <a:schemeClr val="accent1">
                      <a:lumMod val="75000"/>
                    </a:schemeClr>
                  </a:solidFill>
                </a:rPr>
                <a:t>1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0046603" y="4950146"/>
            <a:ext cx="1354674" cy="1097285"/>
            <a:chOff x="9822198" y="2228728"/>
            <a:chExt cx="1354674" cy="1097285"/>
          </a:xfrm>
        </p:grpSpPr>
        <p:pic>
          <p:nvPicPr>
            <p:cNvPr id="85" name="图片 84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084008" y="2228728"/>
              <a:ext cx="1092864" cy="1097285"/>
            </a:xfrm>
            <a:prstGeom prst="flowChartConnector">
              <a:avLst/>
            </a:pr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</p:pic>
        <p:sp>
          <p:nvSpPr>
            <p:cNvPr id="89" name="iṥ1ïḓe"/>
            <p:cNvSpPr/>
            <p:nvPr/>
          </p:nvSpPr>
          <p:spPr>
            <a:xfrm>
              <a:off x="9822198" y="2575280"/>
              <a:ext cx="358158" cy="35816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FDFDF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en-US" altLang="zh-CN" sz="1600" b="1">
                  <a:solidFill>
                    <a:schemeClr val="accent1">
                      <a:lumMod val="75000"/>
                    </a:schemeClr>
                  </a:solidFill>
                </a:rPr>
                <a:t>5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ounded Rectangle 2"/>
          <p:cNvSpPr/>
          <p:nvPr/>
        </p:nvSpPr>
        <p:spPr>
          <a:xfrm>
            <a:off x="1391496" y="1151385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3" name="AutoShape 6"/>
          <p:cNvSpPr/>
          <p:nvPr/>
        </p:nvSpPr>
        <p:spPr bwMode="auto">
          <a:xfrm>
            <a:off x="1577173" y="1335102"/>
            <a:ext cx="247570" cy="247570"/>
          </a:xfrm>
          <a:custGeom>
            <a:avLst/>
            <a:gdLst>
              <a:gd name="T0" fmla="*/ 357417 w 21600"/>
              <a:gd name="T1" fmla="*/ 0 h 21600"/>
              <a:gd name="T2" fmla="*/ 374086 w 21600"/>
              <a:gd name="T3" fmla="*/ 8396 h 21600"/>
              <a:gd name="T4" fmla="*/ 381000 w 21600"/>
              <a:gd name="T5" fmla="*/ 28504 h 21600"/>
              <a:gd name="T6" fmla="*/ 381000 w 21600"/>
              <a:gd name="T7" fmla="*/ 352496 h 21600"/>
              <a:gd name="T8" fmla="*/ 374086 w 21600"/>
              <a:gd name="T9" fmla="*/ 372551 h 21600"/>
              <a:gd name="T10" fmla="*/ 357417 w 21600"/>
              <a:gd name="T11" fmla="*/ 381000 h 21600"/>
              <a:gd name="T12" fmla="*/ 24183 w 21600"/>
              <a:gd name="T13" fmla="*/ 381000 h 21600"/>
              <a:gd name="T14" fmla="*/ 7250 w 21600"/>
              <a:gd name="T15" fmla="*/ 372551 h 21600"/>
              <a:gd name="T16" fmla="*/ 0 w 21600"/>
              <a:gd name="T17" fmla="*/ 352496 h 21600"/>
              <a:gd name="T18" fmla="*/ 0 w 21600"/>
              <a:gd name="T19" fmla="*/ 28504 h 21600"/>
              <a:gd name="T20" fmla="*/ 7250 w 21600"/>
              <a:gd name="T21" fmla="*/ 8396 h 21600"/>
              <a:gd name="T22" fmla="*/ 24183 w 21600"/>
              <a:gd name="T23" fmla="*/ 0 h 21600"/>
              <a:gd name="T24" fmla="*/ 357417 w 21600"/>
              <a:gd name="T25" fmla="*/ 0 h 21600"/>
              <a:gd name="T26" fmla="*/ 349356 w 21600"/>
              <a:gd name="T27" fmla="*/ 38135 h 21600"/>
              <a:gd name="T28" fmla="*/ 31821 w 21600"/>
              <a:gd name="T29" fmla="*/ 38135 h 21600"/>
              <a:gd name="T30" fmla="*/ 31821 w 21600"/>
              <a:gd name="T31" fmla="*/ 342759 h 21600"/>
              <a:gd name="T32" fmla="*/ 349356 w 21600"/>
              <a:gd name="T33" fmla="*/ 342759 h 21600"/>
              <a:gd name="T34" fmla="*/ 349356 w 21600"/>
              <a:gd name="T35" fmla="*/ 38135 h 21600"/>
              <a:gd name="T36" fmla="*/ 105445 w 21600"/>
              <a:gd name="T37" fmla="*/ 315507 h 21600"/>
              <a:gd name="T38" fmla="*/ 63482 w 21600"/>
              <a:gd name="T39" fmla="*/ 315507 h 21600"/>
              <a:gd name="T40" fmla="*/ 63482 w 21600"/>
              <a:gd name="T41" fmla="*/ 225496 h 21600"/>
              <a:gd name="T42" fmla="*/ 105445 w 21600"/>
              <a:gd name="T43" fmla="*/ 225496 h 21600"/>
              <a:gd name="T44" fmla="*/ 105445 w 21600"/>
              <a:gd name="T45" fmla="*/ 315507 h 21600"/>
              <a:gd name="T46" fmla="*/ 175719 w 21600"/>
              <a:gd name="T47" fmla="*/ 315507 h 21600"/>
              <a:gd name="T48" fmla="*/ 134161 w 21600"/>
              <a:gd name="T49" fmla="*/ 315507 h 21600"/>
              <a:gd name="T50" fmla="*/ 134161 w 21600"/>
              <a:gd name="T51" fmla="*/ 123014 h 21600"/>
              <a:gd name="T52" fmla="*/ 175719 w 21600"/>
              <a:gd name="T53" fmla="*/ 123014 h 21600"/>
              <a:gd name="T54" fmla="*/ 175719 w 21600"/>
              <a:gd name="T55" fmla="*/ 315507 h 21600"/>
              <a:gd name="T56" fmla="*/ 247262 w 21600"/>
              <a:gd name="T57" fmla="*/ 315507 h 21600"/>
              <a:gd name="T58" fmla="*/ 205281 w 21600"/>
              <a:gd name="T59" fmla="*/ 315507 h 21600"/>
              <a:gd name="T60" fmla="*/ 205281 w 21600"/>
              <a:gd name="T61" fmla="*/ 168663 h 21600"/>
              <a:gd name="T62" fmla="*/ 247262 w 21600"/>
              <a:gd name="T63" fmla="*/ 168663 h 21600"/>
              <a:gd name="T64" fmla="*/ 247262 w 21600"/>
              <a:gd name="T65" fmla="*/ 315507 h 21600"/>
              <a:gd name="T66" fmla="*/ 317518 w 21600"/>
              <a:gd name="T67" fmla="*/ 315507 h 21600"/>
              <a:gd name="T68" fmla="*/ 275555 w 21600"/>
              <a:gd name="T69" fmla="*/ 315507 h 21600"/>
              <a:gd name="T70" fmla="*/ 275555 w 21600"/>
              <a:gd name="T71" fmla="*/ 86783 h 21600"/>
              <a:gd name="T72" fmla="*/ 317518 w 21600"/>
              <a:gd name="T73" fmla="*/ 86783 h 21600"/>
              <a:gd name="T74" fmla="*/ 317518 w 21600"/>
              <a:gd name="T75" fmla="*/ 315507 h 21600"/>
              <a:gd name="T76" fmla="*/ 317518 w 21600"/>
              <a:gd name="T77" fmla="*/ 315507 h 21600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21600" h="21600">
                <a:moveTo>
                  <a:pt x="20263" y="0"/>
                </a:moveTo>
                <a:cubicBezTo>
                  <a:pt x="20631" y="0"/>
                  <a:pt x="20946" y="159"/>
                  <a:pt x="21208" y="476"/>
                </a:cubicBezTo>
                <a:cubicBezTo>
                  <a:pt x="21470" y="796"/>
                  <a:pt x="21600" y="1175"/>
                  <a:pt x="21600" y="1616"/>
                </a:cubicBezTo>
                <a:lnTo>
                  <a:pt x="21600" y="19984"/>
                </a:lnTo>
                <a:cubicBezTo>
                  <a:pt x="21600" y="20419"/>
                  <a:pt x="21470" y="20804"/>
                  <a:pt x="21208" y="21121"/>
                </a:cubicBezTo>
                <a:cubicBezTo>
                  <a:pt x="20946" y="21441"/>
                  <a:pt x="20631" y="21600"/>
                  <a:pt x="20263" y="21600"/>
                </a:cubicBezTo>
                <a:lnTo>
                  <a:pt x="1371" y="21600"/>
                </a:lnTo>
                <a:cubicBezTo>
                  <a:pt x="1004" y="21600"/>
                  <a:pt x="683" y="21441"/>
                  <a:pt x="411" y="21121"/>
                </a:cubicBezTo>
                <a:cubicBezTo>
                  <a:pt x="137" y="20804"/>
                  <a:pt x="0" y="20422"/>
                  <a:pt x="0" y="19984"/>
                </a:cubicBezTo>
                <a:lnTo>
                  <a:pt x="0" y="1616"/>
                </a:lnTo>
                <a:cubicBezTo>
                  <a:pt x="0" y="1175"/>
                  <a:pt x="137" y="796"/>
                  <a:pt x="411" y="476"/>
                </a:cubicBezTo>
                <a:cubicBezTo>
                  <a:pt x="683" y="159"/>
                  <a:pt x="1004" y="0"/>
                  <a:pt x="1371" y="0"/>
                </a:cubicBezTo>
                <a:lnTo>
                  <a:pt x="20263" y="0"/>
                </a:lnTo>
                <a:close/>
                <a:moveTo>
                  <a:pt x="19806" y="2162"/>
                </a:moveTo>
                <a:lnTo>
                  <a:pt x="1804" y="2162"/>
                </a:lnTo>
                <a:lnTo>
                  <a:pt x="1804" y="19432"/>
                </a:lnTo>
                <a:lnTo>
                  <a:pt x="19806" y="19432"/>
                </a:lnTo>
                <a:lnTo>
                  <a:pt x="19806" y="2162"/>
                </a:lnTo>
                <a:close/>
                <a:moveTo>
                  <a:pt x="5978" y="17887"/>
                </a:moveTo>
                <a:lnTo>
                  <a:pt x="3599" y="17887"/>
                </a:lnTo>
                <a:lnTo>
                  <a:pt x="3599" y="12784"/>
                </a:lnTo>
                <a:lnTo>
                  <a:pt x="5978" y="12784"/>
                </a:lnTo>
                <a:lnTo>
                  <a:pt x="5978" y="17887"/>
                </a:lnTo>
                <a:close/>
                <a:moveTo>
                  <a:pt x="9962" y="17887"/>
                </a:moveTo>
                <a:lnTo>
                  <a:pt x="7606" y="17887"/>
                </a:lnTo>
                <a:lnTo>
                  <a:pt x="7606" y="6974"/>
                </a:lnTo>
                <a:lnTo>
                  <a:pt x="9962" y="6974"/>
                </a:lnTo>
                <a:lnTo>
                  <a:pt x="9962" y="17887"/>
                </a:lnTo>
                <a:close/>
                <a:moveTo>
                  <a:pt x="14018" y="17887"/>
                </a:moveTo>
                <a:lnTo>
                  <a:pt x="11638" y="17887"/>
                </a:lnTo>
                <a:lnTo>
                  <a:pt x="11638" y="9562"/>
                </a:lnTo>
                <a:lnTo>
                  <a:pt x="14018" y="9562"/>
                </a:lnTo>
                <a:lnTo>
                  <a:pt x="14018" y="17887"/>
                </a:lnTo>
                <a:close/>
                <a:moveTo>
                  <a:pt x="18001" y="17887"/>
                </a:moveTo>
                <a:lnTo>
                  <a:pt x="15622" y="17887"/>
                </a:lnTo>
                <a:lnTo>
                  <a:pt x="15622" y="4920"/>
                </a:lnTo>
                <a:lnTo>
                  <a:pt x="18001" y="4920"/>
                </a:lnTo>
                <a:lnTo>
                  <a:pt x="18001" y="17887"/>
                </a:lnTo>
                <a:close/>
                <a:moveTo>
                  <a:pt x="18001" y="17887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4" name="TextBox 13"/>
          <p:cNvSpPr txBox="1"/>
          <p:nvPr/>
        </p:nvSpPr>
        <p:spPr>
          <a:xfrm>
            <a:off x="1984915" y="1271468"/>
            <a:ext cx="3464266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长期医嘱首日执行次数</a:t>
            </a:r>
          </a:p>
        </p:txBody>
      </p:sp>
      <p:sp>
        <p:nvSpPr>
          <p:cNvPr id="6" name="矩形 5"/>
          <p:cNvSpPr/>
          <p:nvPr/>
        </p:nvSpPr>
        <p:spPr>
          <a:xfrm>
            <a:off x="2332994" y="1966408"/>
            <a:ext cx="59232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使用较多的是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</a:rPr>
              <a:t>根据医嘱开始时间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</a:rPr>
              <a:t>计算</a:t>
            </a:r>
            <a:endParaRPr lang="en-US" altLang="zh-CN" sz="18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通过修改首</a:t>
            </a:r>
            <a:r>
              <a:rPr lang="zh-CN" altLang="en-US" sz="18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日</a:t>
            </a:r>
            <a:r>
              <a:rPr lang="zh-CN" altLang="en-US" sz="18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次数调整第一天用药次数</a:t>
            </a:r>
            <a:endParaRPr lang="zh-CN" altLang="en-US" sz="18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023248" y="5437615"/>
            <a:ext cx="36880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 err="1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住院默认按分发次数全执行</a:t>
            </a:r>
          </a:p>
        </p:txBody>
      </p:sp>
      <p:sp>
        <p:nvSpPr>
          <p:cNvPr id="28" name="Rounded Rectangle 41"/>
          <p:cNvSpPr/>
          <p:nvPr/>
        </p:nvSpPr>
        <p:spPr>
          <a:xfrm>
            <a:off x="1416412" y="5319534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9" name="AutoShape 82"/>
          <p:cNvSpPr/>
          <p:nvPr/>
        </p:nvSpPr>
        <p:spPr bwMode="auto">
          <a:xfrm>
            <a:off x="1602089" y="5505326"/>
            <a:ext cx="247570" cy="247570"/>
          </a:xfrm>
          <a:custGeom>
            <a:avLst/>
            <a:gdLst>
              <a:gd name="T0" fmla="*/ 202530 w 21600"/>
              <a:gd name="T1" fmla="*/ 375479 h 21600"/>
              <a:gd name="T2" fmla="*/ 190518 w 21600"/>
              <a:gd name="T3" fmla="*/ 381000 h 21600"/>
              <a:gd name="T4" fmla="*/ 178911 w 21600"/>
              <a:gd name="T5" fmla="*/ 375479 h 21600"/>
              <a:gd name="T6" fmla="*/ 48454 w 21600"/>
              <a:gd name="T7" fmla="*/ 229112 h 21600"/>
              <a:gd name="T8" fmla="*/ 40058 w 21600"/>
              <a:gd name="T9" fmla="*/ 219357 h 21600"/>
              <a:gd name="T10" fmla="*/ 23724 w 21600"/>
              <a:gd name="T11" fmla="*/ 194910 h 21600"/>
              <a:gd name="T12" fmla="*/ 7426 w 21600"/>
              <a:gd name="T13" fmla="*/ 159949 h 21600"/>
              <a:gd name="T14" fmla="*/ 0 w 21600"/>
              <a:gd name="T15" fmla="*/ 117828 h 21600"/>
              <a:gd name="T16" fmla="*/ 9102 w 21600"/>
              <a:gd name="T17" fmla="*/ 62600 h 21600"/>
              <a:gd name="T18" fmla="*/ 32861 w 21600"/>
              <a:gd name="T19" fmla="*/ 26141 h 21600"/>
              <a:gd name="T20" fmla="*/ 65987 w 21600"/>
              <a:gd name="T21" fmla="*/ 6085 h 21600"/>
              <a:gd name="T22" fmla="*/ 103434 w 21600"/>
              <a:gd name="T23" fmla="*/ 0 h 21600"/>
              <a:gd name="T24" fmla="*/ 129840 w 21600"/>
              <a:gd name="T25" fmla="*/ 5133 h 21600"/>
              <a:gd name="T26" fmla="*/ 154129 w 21600"/>
              <a:gd name="T27" fmla="*/ 17921 h 21600"/>
              <a:gd name="T28" fmla="*/ 174660 w 21600"/>
              <a:gd name="T29" fmla="*/ 34608 h 21600"/>
              <a:gd name="T30" fmla="*/ 190518 w 21600"/>
              <a:gd name="T31" fmla="*/ 50835 h 21600"/>
              <a:gd name="T32" fmla="*/ 206604 w 21600"/>
              <a:gd name="T33" fmla="*/ 34502 h 21600"/>
              <a:gd name="T34" fmla="*/ 227312 w 21600"/>
              <a:gd name="T35" fmla="*/ 17921 h 21600"/>
              <a:gd name="T36" fmla="*/ 251284 w 21600"/>
              <a:gd name="T37" fmla="*/ 5133 h 21600"/>
              <a:gd name="T38" fmla="*/ 278007 w 21600"/>
              <a:gd name="T39" fmla="*/ 0 h 21600"/>
              <a:gd name="T40" fmla="*/ 315013 w 21600"/>
              <a:gd name="T41" fmla="*/ 6068 h 21600"/>
              <a:gd name="T42" fmla="*/ 348139 w 21600"/>
              <a:gd name="T43" fmla="*/ 26141 h 21600"/>
              <a:gd name="T44" fmla="*/ 371898 w 21600"/>
              <a:gd name="T45" fmla="*/ 62600 h 21600"/>
              <a:gd name="T46" fmla="*/ 381000 w 21600"/>
              <a:gd name="T47" fmla="*/ 117828 h 21600"/>
              <a:gd name="T48" fmla="*/ 373715 w 21600"/>
              <a:gd name="T49" fmla="*/ 159949 h 21600"/>
              <a:gd name="T50" fmla="*/ 357540 w 21600"/>
              <a:gd name="T51" fmla="*/ 194910 h 21600"/>
              <a:gd name="T52" fmla="*/ 340819 w 21600"/>
              <a:gd name="T53" fmla="*/ 219357 h 21600"/>
              <a:gd name="T54" fmla="*/ 332599 w 21600"/>
              <a:gd name="T55" fmla="*/ 229623 h 21600"/>
              <a:gd name="T56" fmla="*/ 202530 w 21600"/>
              <a:gd name="T57" fmla="*/ 375479 h 21600"/>
              <a:gd name="T58" fmla="*/ 103434 w 21600"/>
              <a:gd name="T59" fmla="*/ 38206 h 21600"/>
              <a:gd name="T60" fmla="*/ 103434 w 21600"/>
              <a:gd name="T61" fmla="*/ 38206 h 21600"/>
              <a:gd name="T62" fmla="*/ 78969 w 21600"/>
              <a:gd name="T63" fmla="*/ 41381 h 21600"/>
              <a:gd name="T64" fmla="*/ 56480 w 21600"/>
              <a:gd name="T65" fmla="*/ 53340 h 21600"/>
              <a:gd name="T66" fmla="*/ 40058 w 21600"/>
              <a:gd name="T67" fmla="*/ 77382 h 21600"/>
              <a:gd name="T68" fmla="*/ 33831 w 21600"/>
              <a:gd name="T69" fmla="*/ 117828 h 21600"/>
              <a:gd name="T70" fmla="*/ 39705 w 21600"/>
              <a:gd name="T71" fmla="*/ 149049 h 21600"/>
              <a:gd name="T72" fmla="*/ 52687 w 21600"/>
              <a:gd name="T73" fmla="*/ 175842 h 21600"/>
              <a:gd name="T74" fmla="*/ 65987 w 21600"/>
              <a:gd name="T75" fmla="*/ 194804 h 21600"/>
              <a:gd name="T76" fmla="*/ 71896 w 21600"/>
              <a:gd name="T77" fmla="*/ 201683 h 21600"/>
              <a:gd name="T78" fmla="*/ 190518 w 21600"/>
              <a:gd name="T79" fmla="*/ 334980 h 21600"/>
              <a:gd name="T80" fmla="*/ 309104 w 21600"/>
              <a:gd name="T81" fmla="*/ 201683 h 21600"/>
              <a:gd name="T82" fmla="*/ 315278 w 21600"/>
              <a:gd name="T83" fmla="*/ 194804 h 21600"/>
              <a:gd name="T84" fmla="*/ 328489 w 21600"/>
              <a:gd name="T85" fmla="*/ 175842 h 21600"/>
              <a:gd name="T86" fmla="*/ 341383 w 21600"/>
              <a:gd name="T87" fmla="*/ 148890 h 21600"/>
              <a:gd name="T88" fmla="*/ 347222 w 21600"/>
              <a:gd name="T89" fmla="*/ 117828 h 21600"/>
              <a:gd name="T90" fmla="*/ 340942 w 21600"/>
              <a:gd name="T91" fmla="*/ 77488 h 21600"/>
              <a:gd name="T92" fmla="*/ 324556 w 21600"/>
              <a:gd name="T93" fmla="*/ 53340 h 21600"/>
              <a:gd name="T94" fmla="*/ 302031 w 21600"/>
              <a:gd name="T95" fmla="*/ 41381 h 21600"/>
              <a:gd name="T96" fmla="*/ 278007 w 21600"/>
              <a:gd name="T97" fmla="*/ 38206 h 21600"/>
              <a:gd name="T98" fmla="*/ 255305 w 21600"/>
              <a:gd name="T99" fmla="*/ 44221 h 21600"/>
              <a:gd name="T100" fmla="*/ 233627 w 21600"/>
              <a:gd name="T101" fmla="*/ 58914 h 21600"/>
              <a:gd name="T102" fmla="*/ 215477 w 21600"/>
              <a:gd name="T103" fmla="*/ 76588 h 21600"/>
              <a:gd name="T104" fmla="*/ 203641 w 21600"/>
              <a:gd name="T105" fmla="*/ 90893 h 21600"/>
              <a:gd name="T106" fmla="*/ 190518 w 21600"/>
              <a:gd name="T107" fmla="*/ 98249 h 21600"/>
              <a:gd name="T108" fmla="*/ 177624 w 21600"/>
              <a:gd name="T109" fmla="*/ 90893 h 21600"/>
              <a:gd name="T110" fmla="*/ 165664 w 21600"/>
              <a:gd name="T111" fmla="*/ 76447 h 21600"/>
              <a:gd name="T112" fmla="*/ 147373 w 21600"/>
              <a:gd name="T113" fmla="*/ 58914 h 21600"/>
              <a:gd name="T114" fmla="*/ 125695 w 21600"/>
              <a:gd name="T115" fmla="*/ 44221 h 21600"/>
              <a:gd name="T116" fmla="*/ 103434 w 21600"/>
              <a:gd name="T117" fmla="*/ 38206 h 21600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21600" h="21600">
                <a:moveTo>
                  <a:pt x="11482" y="21287"/>
                </a:moveTo>
                <a:cubicBezTo>
                  <a:pt x="11277" y="21496"/>
                  <a:pt x="11047" y="21600"/>
                  <a:pt x="10801" y="21600"/>
                </a:cubicBezTo>
                <a:cubicBezTo>
                  <a:pt x="10538" y="21600"/>
                  <a:pt x="10318" y="21496"/>
                  <a:pt x="10143" y="21287"/>
                </a:cubicBezTo>
                <a:lnTo>
                  <a:pt x="2747" y="12989"/>
                </a:lnTo>
                <a:cubicBezTo>
                  <a:pt x="2714" y="12972"/>
                  <a:pt x="2556" y="12786"/>
                  <a:pt x="2271" y="12436"/>
                </a:cubicBezTo>
                <a:cubicBezTo>
                  <a:pt x="1988" y="12086"/>
                  <a:pt x="1678" y="11623"/>
                  <a:pt x="1345" y="11050"/>
                </a:cubicBezTo>
                <a:cubicBezTo>
                  <a:pt x="1009" y="10477"/>
                  <a:pt x="699" y="9819"/>
                  <a:pt x="421" y="9068"/>
                </a:cubicBezTo>
                <a:cubicBezTo>
                  <a:pt x="143" y="8326"/>
                  <a:pt x="0" y="7524"/>
                  <a:pt x="0" y="6680"/>
                </a:cubicBezTo>
                <a:cubicBezTo>
                  <a:pt x="0" y="5443"/>
                  <a:pt x="173" y="4401"/>
                  <a:pt x="516" y="3549"/>
                </a:cubicBezTo>
                <a:cubicBezTo>
                  <a:pt x="861" y="2696"/>
                  <a:pt x="1312" y="2007"/>
                  <a:pt x="1863" y="1482"/>
                </a:cubicBezTo>
                <a:cubicBezTo>
                  <a:pt x="2421" y="954"/>
                  <a:pt x="3047" y="576"/>
                  <a:pt x="3741" y="345"/>
                </a:cubicBezTo>
                <a:cubicBezTo>
                  <a:pt x="4437" y="116"/>
                  <a:pt x="5145" y="0"/>
                  <a:pt x="5864" y="0"/>
                </a:cubicBezTo>
                <a:cubicBezTo>
                  <a:pt x="6367" y="0"/>
                  <a:pt x="6865" y="99"/>
                  <a:pt x="7361" y="291"/>
                </a:cubicBezTo>
                <a:cubicBezTo>
                  <a:pt x="7857" y="486"/>
                  <a:pt x="8315" y="726"/>
                  <a:pt x="8738" y="1016"/>
                </a:cubicBezTo>
                <a:cubicBezTo>
                  <a:pt x="9161" y="1304"/>
                  <a:pt x="9552" y="1620"/>
                  <a:pt x="9902" y="1962"/>
                </a:cubicBezTo>
                <a:cubicBezTo>
                  <a:pt x="10253" y="2304"/>
                  <a:pt x="10553" y="2611"/>
                  <a:pt x="10801" y="2882"/>
                </a:cubicBezTo>
                <a:cubicBezTo>
                  <a:pt x="11047" y="2600"/>
                  <a:pt x="11350" y="2292"/>
                  <a:pt x="11713" y="1956"/>
                </a:cubicBezTo>
                <a:cubicBezTo>
                  <a:pt x="12071" y="1618"/>
                  <a:pt x="12464" y="1304"/>
                  <a:pt x="12887" y="1016"/>
                </a:cubicBezTo>
                <a:cubicBezTo>
                  <a:pt x="13313" y="726"/>
                  <a:pt x="13761" y="486"/>
                  <a:pt x="14246" y="291"/>
                </a:cubicBezTo>
                <a:cubicBezTo>
                  <a:pt x="14730" y="99"/>
                  <a:pt x="15235" y="0"/>
                  <a:pt x="15761" y="0"/>
                </a:cubicBezTo>
                <a:cubicBezTo>
                  <a:pt x="16465" y="0"/>
                  <a:pt x="17166" y="116"/>
                  <a:pt x="17859" y="344"/>
                </a:cubicBezTo>
                <a:cubicBezTo>
                  <a:pt x="18555" y="576"/>
                  <a:pt x="19179" y="954"/>
                  <a:pt x="19737" y="1482"/>
                </a:cubicBezTo>
                <a:cubicBezTo>
                  <a:pt x="20293" y="2007"/>
                  <a:pt x="20739" y="2696"/>
                  <a:pt x="21084" y="3549"/>
                </a:cubicBezTo>
                <a:cubicBezTo>
                  <a:pt x="21430" y="4401"/>
                  <a:pt x="21600" y="5443"/>
                  <a:pt x="21600" y="6680"/>
                </a:cubicBezTo>
                <a:cubicBezTo>
                  <a:pt x="21600" y="7524"/>
                  <a:pt x="21462" y="8326"/>
                  <a:pt x="21187" y="9068"/>
                </a:cubicBezTo>
                <a:cubicBezTo>
                  <a:pt x="20911" y="9819"/>
                  <a:pt x="20606" y="10477"/>
                  <a:pt x="20270" y="11050"/>
                </a:cubicBezTo>
                <a:cubicBezTo>
                  <a:pt x="19932" y="11623"/>
                  <a:pt x="19620" y="12086"/>
                  <a:pt x="19322" y="12436"/>
                </a:cubicBezTo>
                <a:cubicBezTo>
                  <a:pt x="19029" y="12786"/>
                  <a:pt x="18871" y="12981"/>
                  <a:pt x="18856" y="13018"/>
                </a:cubicBezTo>
                <a:lnTo>
                  <a:pt x="11482" y="21287"/>
                </a:lnTo>
                <a:close/>
                <a:moveTo>
                  <a:pt x="5864" y="2166"/>
                </a:moveTo>
                <a:lnTo>
                  <a:pt x="5864" y="2166"/>
                </a:lnTo>
                <a:cubicBezTo>
                  <a:pt x="5406" y="2166"/>
                  <a:pt x="4945" y="2225"/>
                  <a:pt x="4477" y="2346"/>
                </a:cubicBezTo>
                <a:cubicBezTo>
                  <a:pt x="4011" y="2468"/>
                  <a:pt x="3585" y="2696"/>
                  <a:pt x="3202" y="3024"/>
                </a:cubicBezTo>
                <a:cubicBezTo>
                  <a:pt x="2817" y="3351"/>
                  <a:pt x="2509" y="3806"/>
                  <a:pt x="2271" y="4387"/>
                </a:cubicBezTo>
                <a:cubicBezTo>
                  <a:pt x="2038" y="4969"/>
                  <a:pt x="1918" y="5734"/>
                  <a:pt x="1918" y="6680"/>
                </a:cubicBezTo>
                <a:cubicBezTo>
                  <a:pt x="1918" y="7290"/>
                  <a:pt x="2031" y="7880"/>
                  <a:pt x="2251" y="8450"/>
                </a:cubicBezTo>
                <a:cubicBezTo>
                  <a:pt x="2471" y="9017"/>
                  <a:pt x="2714" y="9523"/>
                  <a:pt x="2987" y="9969"/>
                </a:cubicBezTo>
                <a:cubicBezTo>
                  <a:pt x="3257" y="10415"/>
                  <a:pt x="3510" y="10773"/>
                  <a:pt x="3741" y="11044"/>
                </a:cubicBezTo>
                <a:lnTo>
                  <a:pt x="4076" y="11434"/>
                </a:lnTo>
                <a:lnTo>
                  <a:pt x="10801" y="18991"/>
                </a:lnTo>
                <a:lnTo>
                  <a:pt x="17524" y="11434"/>
                </a:lnTo>
                <a:lnTo>
                  <a:pt x="17874" y="11044"/>
                </a:lnTo>
                <a:cubicBezTo>
                  <a:pt x="18105" y="10773"/>
                  <a:pt x="18353" y="10415"/>
                  <a:pt x="18623" y="9969"/>
                </a:cubicBezTo>
                <a:cubicBezTo>
                  <a:pt x="18888" y="9523"/>
                  <a:pt x="19134" y="9014"/>
                  <a:pt x="19354" y="8441"/>
                </a:cubicBezTo>
                <a:cubicBezTo>
                  <a:pt x="19572" y="7871"/>
                  <a:pt x="19685" y="7284"/>
                  <a:pt x="19685" y="6680"/>
                </a:cubicBezTo>
                <a:cubicBezTo>
                  <a:pt x="19685" y="5743"/>
                  <a:pt x="19567" y="4980"/>
                  <a:pt x="19329" y="4393"/>
                </a:cubicBezTo>
                <a:cubicBezTo>
                  <a:pt x="19091" y="3809"/>
                  <a:pt x="18783" y="3351"/>
                  <a:pt x="18400" y="3024"/>
                </a:cubicBezTo>
                <a:cubicBezTo>
                  <a:pt x="18017" y="2696"/>
                  <a:pt x="17591" y="2468"/>
                  <a:pt x="17123" y="2346"/>
                </a:cubicBezTo>
                <a:cubicBezTo>
                  <a:pt x="16658" y="2225"/>
                  <a:pt x="16202" y="2166"/>
                  <a:pt x="15761" y="2166"/>
                </a:cubicBezTo>
                <a:cubicBezTo>
                  <a:pt x="15341" y="2166"/>
                  <a:pt x="14910" y="2279"/>
                  <a:pt x="14474" y="2507"/>
                </a:cubicBezTo>
                <a:cubicBezTo>
                  <a:pt x="14041" y="2739"/>
                  <a:pt x="13631" y="3015"/>
                  <a:pt x="13245" y="3340"/>
                </a:cubicBezTo>
                <a:cubicBezTo>
                  <a:pt x="12862" y="3665"/>
                  <a:pt x="12519" y="3998"/>
                  <a:pt x="12216" y="4342"/>
                </a:cubicBezTo>
                <a:cubicBezTo>
                  <a:pt x="11913" y="4684"/>
                  <a:pt x="11688" y="4952"/>
                  <a:pt x="11545" y="5153"/>
                </a:cubicBezTo>
                <a:cubicBezTo>
                  <a:pt x="11345" y="5429"/>
                  <a:pt x="11097" y="5570"/>
                  <a:pt x="10801" y="5570"/>
                </a:cubicBezTo>
                <a:cubicBezTo>
                  <a:pt x="10506" y="5570"/>
                  <a:pt x="10260" y="5429"/>
                  <a:pt x="10070" y="5153"/>
                </a:cubicBezTo>
                <a:cubicBezTo>
                  <a:pt x="9927" y="4944"/>
                  <a:pt x="9700" y="4673"/>
                  <a:pt x="9392" y="4334"/>
                </a:cubicBezTo>
                <a:cubicBezTo>
                  <a:pt x="9086" y="3995"/>
                  <a:pt x="8738" y="3665"/>
                  <a:pt x="8355" y="3340"/>
                </a:cubicBezTo>
                <a:cubicBezTo>
                  <a:pt x="7972" y="3016"/>
                  <a:pt x="7561" y="2739"/>
                  <a:pt x="7126" y="2507"/>
                </a:cubicBezTo>
                <a:cubicBezTo>
                  <a:pt x="6690" y="2278"/>
                  <a:pt x="6269" y="2166"/>
                  <a:pt x="5864" y="2166"/>
                </a:cubicBez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332782" y="5938458"/>
            <a:ext cx="2004852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just" fontAlgn="auto">
              <a:lnSpc>
                <a:spcPct val="150000"/>
              </a:lnSpc>
              <a:spcAft>
                <a:spcPts val="600"/>
              </a:spcAft>
              <a:buClr>
                <a:srgbClr val="ED7D31"/>
              </a:buClr>
              <a:buSzPct val="120000"/>
              <a:buFont typeface="Wingdings" panose="05000000000000000000" charset="0"/>
              <a:buNone/>
            </a:pPr>
            <a:r>
              <a:rPr lang="zh-CN" altLang="en-US" sz="1800" b="1" spc="300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特殊频次</a:t>
            </a:r>
            <a:r>
              <a:rPr lang="en-US" altLang="zh-CN" sz="1800" b="1" spc="300" dirty="0" err="1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Qd</a:t>
            </a:r>
            <a:endParaRPr lang="zh-CN" altLang="en-US" sz="1800" b="1" dirty="0">
              <a:solidFill>
                <a:srgbClr val="FF0000"/>
              </a:solidFill>
              <a:latin typeface="+mn-ea"/>
              <a:cs typeface="+mj-ea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1328" y="3116068"/>
            <a:ext cx="3841746" cy="20240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32994" y="3116964"/>
            <a:ext cx="3207999" cy="192661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24392" y="3913522"/>
            <a:ext cx="2476715" cy="28120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22094" y="5387735"/>
            <a:ext cx="1983485" cy="14344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9" name="文本占位符 1"/>
          <p:cNvSpPr txBox="1"/>
          <p:nvPr>
            <p:custDataLst>
              <p:tags r:id="rId1"/>
            </p:custDataLst>
          </p:nvPr>
        </p:nvSpPr>
        <p:spPr>
          <a:xfrm>
            <a:off x="1028100" y="41656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6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首日次数与全执行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1"/>
          <p:cNvSpPr txBox="1"/>
          <p:nvPr>
            <p:custDataLst>
              <p:tags r:id="rId1"/>
            </p:custDataLst>
          </p:nvPr>
        </p:nvSpPr>
        <p:spPr>
          <a:xfrm>
            <a:off x="1055440" y="548680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7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生执行医嘱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672" y="2132856"/>
            <a:ext cx="11953328" cy="27388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32742" y="2350785"/>
            <a:ext cx="4552315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第</a:t>
            </a:r>
            <a:r>
              <a:rPr lang="en-US" altLang="zh-CN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7</a:t>
            </a: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节</a:t>
            </a:r>
            <a:endParaRPr lang="en-US" altLang="zh-CN" sz="4000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cs typeface="Arial" panose="020B0604020202020204" pitchFamily="34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住院特殊流程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6384290" y="2380615"/>
            <a:ext cx="4203700" cy="2477770"/>
            <a:chOff x="2900231" y="3293842"/>
            <a:chExt cx="4203881" cy="1800201"/>
          </a:xfrm>
        </p:grpSpPr>
        <p:grpSp>
          <p:nvGrpSpPr>
            <p:cNvPr id="22" name="组合 21"/>
            <p:cNvGrpSpPr/>
            <p:nvPr/>
          </p:nvGrpSpPr>
          <p:grpSpPr>
            <a:xfrm>
              <a:off x="2900231" y="3293842"/>
              <a:ext cx="1724456" cy="1800200"/>
              <a:chOff x="4951965" y="584153"/>
              <a:chExt cx="2050894" cy="5661889"/>
            </a:xfrm>
          </p:grpSpPr>
          <p:grpSp>
            <p:nvGrpSpPr>
              <p:cNvPr id="41" name="组合 40"/>
              <p:cNvGrpSpPr/>
              <p:nvPr/>
            </p:nvGrpSpPr>
            <p:grpSpPr>
              <a:xfrm>
                <a:off x="4951965" y="584153"/>
                <a:ext cx="2050894" cy="1089843"/>
                <a:chOff x="5020860" y="844835"/>
                <a:chExt cx="2050894" cy="1089843"/>
              </a:xfrm>
            </p:grpSpPr>
            <p:cxnSp>
              <p:nvCxnSpPr>
                <p:cNvPr id="45" name="直接连接符 44"/>
                <p:cNvCxnSpPr/>
                <p:nvPr>
                  <p:custDataLst>
                    <p:tags r:id="rId9"/>
                  </p:custDataLst>
                </p:nvPr>
              </p:nvCxnSpPr>
              <p:spPr>
                <a:xfrm flipH="1" flipV="1">
                  <a:off x="5024036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/>
                <p:nvPr>
                  <p:custDataLst>
                    <p:tags r:id="rId10"/>
                  </p:custDataLst>
                </p:nvPr>
              </p:nvCxnSpPr>
              <p:spPr>
                <a:xfrm rot="5400000" flipH="1">
                  <a:off x="6046307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2" name="组合 41"/>
              <p:cNvGrpSpPr/>
              <p:nvPr/>
            </p:nvGrpSpPr>
            <p:grpSpPr>
              <a:xfrm flipV="1">
                <a:off x="4951965" y="5156199"/>
                <a:ext cx="2050894" cy="1089843"/>
                <a:chOff x="5020860" y="844835"/>
                <a:chExt cx="2050894" cy="1089843"/>
              </a:xfrm>
            </p:grpSpPr>
            <p:cxnSp>
              <p:nvCxnSpPr>
                <p:cNvPr id="43" name="直接连接符 42"/>
                <p:cNvCxnSpPr/>
                <p:nvPr>
                  <p:custDataLst>
                    <p:tags r:id="rId7"/>
                  </p:custDataLst>
                </p:nvPr>
              </p:nvCxnSpPr>
              <p:spPr>
                <a:xfrm flipH="1" flipV="1">
                  <a:off x="5024035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>
                  <p:custDataLst>
                    <p:tags r:id="rId8"/>
                  </p:custDataLst>
                </p:nvPr>
              </p:nvCxnSpPr>
              <p:spPr>
                <a:xfrm rot="5400000" flipH="1">
                  <a:off x="6046307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6" name="组合 25"/>
            <p:cNvGrpSpPr/>
            <p:nvPr/>
          </p:nvGrpSpPr>
          <p:grpSpPr>
            <a:xfrm>
              <a:off x="5369037" y="3293843"/>
              <a:ext cx="1735075" cy="1800200"/>
              <a:chOff x="4880054" y="736553"/>
              <a:chExt cx="2050894" cy="5661889"/>
            </a:xfrm>
          </p:grpSpPr>
          <p:grpSp>
            <p:nvGrpSpPr>
              <p:cNvPr id="35" name="组合 34"/>
              <p:cNvGrpSpPr/>
              <p:nvPr/>
            </p:nvGrpSpPr>
            <p:grpSpPr>
              <a:xfrm flipH="1">
                <a:off x="4880054" y="736553"/>
                <a:ext cx="2050894" cy="1089843"/>
                <a:chOff x="4796549" y="844835"/>
                <a:chExt cx="2050894" cy="1089843"/>
              </a:xfrm>
            </p:grpSpPr>
            <p:cxnSp>
              <p:nvCxnSpPr>
                <p:cNvPr id="39" name="直接连接符 38"/>
                <p:cNvCxnSpPr/>
                <p:nvPr>
                  <p:custDataLst>
                    <p:tags r:id="rId5"/>
                  </p:custDataLst>
                </p:nvPr>
              </p:nvCxnSpPr>
              <p:spPr>
                <a:xfrm flipH="1" flipV="1">
                  <a:off x="4799725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>
                  <p:custDataLst>
                    <p:tags r:id="rId6"/>
                  </p:custDataLst>
                </p:nvPr>
              </p:nvCxnSpPr>
              <p:spPr>
                <a:xfrm rot="5400000" flipH="1">
                  <a:off x="5821996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" name="组合 35"/>
              <p:cNvGrpSpPr/>
              <p:nvPr/>
            </p:nvGrpSpPr>
            <p:grpSpPr>
              <a:xfrm flipH="1" flipV="1">
                <a:off x="4880054" y="5308599"/>
                <a:ext cx="2050894" cy="1089843"/>
                <a:chOff x="4796549" y="844835"/>
                <a:chExt cx="2050894" cy="1089843"/>
              </a:xfrm>
            </p:grpSpPr>
            <p:cxnSp>
              <p:nvCxnSpPr>
                <p:cNvPr id="37" name="直接连接符 36"/>
                <p:cNvCxnSpPr/>
                <p:nvPr>
                  <p:custDataLst>
                    <p:tags r:id="rId3"/>
                  </p:custDataLst>
                </p:nvPr>
              </p:nvCxnSpPr>
              <p:spPr>
                <a:xfrm flipH="1" flipV="1">
                  <a:off x="4799725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 37"/>
                <p:cNvCxnSpPr/>
                <p:nvPr>
                  <p:custDataLst>
                    <p:tags r:id="rId4"/>
                  </p:custDataLst>
                </p:nvPr>
              </p:nvCxnSpPr>
              <p:spPr>
                <a:xfrm rot="5400000" flipH="1">
                  <a:off x="5821996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99555" y="2845435"/>
            <a:ext cx="3954145" cy="16090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991577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8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执行</a:t>
            </a:r>
          </a:p>
        </p:txBody>
      </p:sp>
      <p:pic>
        <p:nvPicPr>
          <p:cNvPr id="6" name="Object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9589" y="1052736"/>
            <a:ext cx="8744900" cy="57069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1"/>
          <p:cNvSpPr txBox="1"/>
          <p:nvPr/>
        </p:nvSpPr>
        <p:spPr>
          <a:xfrm>
            <a:off x="1043158" y="488466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8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执行</a:t>
            </a:r>
          </a:p>
        </p:txBody>
      </p:sp>
      <p:sp>
        <p:nvSpPr>
          <p:cNvPr id="7" name="矩形 6"/>
          <p:cNvSpPr/>
          <p:nvPr/>
        </p:nvSpPr>
        <p:spPr>
          <a:xfrm>
            <a:off x="1487488" y="1892295"/>
            <a:ext cx="46913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algn="just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  <a:buFont typeface="Wingdings" panose="05000000000000000000" charset="0"/>
              <a:buNone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执行：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指治疗护士为病人执行医嘱。</a:t>
            </a:r>
          </a:p>
        </p:txBody>
      </p:sp>
      <p:sp>
        <p:nvSpPr>
          <p:cNvPr id="9" name="矩形 8"/>
          <p:cNvSpPr/>
          <p:nvPr/>
        </p:nvSpPr>
        <p:spPr>
          <a:xfrm>
            <a:off x="1509485" y="2544157"/>
            <a:ext cx="5882659" cy="911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  <a:buFont typeface="Wingdings" panose="05000000000000000000" charset="0"/>
              <a:buNone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临时医嘱</a:t>
            </a: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：</a:t>
            </a: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实时执行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，执行信息会上临嘱单</a:t>
            </a: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。</a:t>
            </a:r>
            <a:endParaRPr lang="en-US" altLang="zh-CN" sz="1600" spc="6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indent="0" algn="just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  <a:buFont typeface="Wingdings" panose="05000000000000000000" charset="0"/>
              <a:buNone/>
            </a:pP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检查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等不需护士执行</a:t>
            </a: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的，主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班可代为批量执行。</a:t>
            </a:r>
          </a:p>
        </p:txBody>
      </p:sp>
      <p:sp>
        <p:nvSpPr>
          <p:cNvPr id="11" name="矩形 10"/>
          <p:cNvSpPr/>
          <p:nvPr/>
        </p:nvSpPr>
        <p:spPr>
          <a:xfrm>
            <a:off x="1509485" y="3670619"/>
            <a:ext cx="7823176" cy="31454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长期医嘱：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</a:pP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上</a:t>
            </a:r>
            <a:r>
              <a:rPr lang="en-US" altLang="zh-CN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PDA</a:t>
            </a: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的项目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，建议主班不执行，治疗护士床边</a:t>
            </a: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执行。</a:t>
            </a:r>
            <a:endParaRPr lang="en-US" altLang="zh-CN" sz="1600" spc="6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</a:pP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等级护理可由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sym typeface="+mn-ea"/>
              </a:rPr>
              <a:t>主</a:t>
            </a: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sym typeface="+mn-ea"/>
              </a:rPr>
              <a:t>班代为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sym typeface="+mn-ea"/>
              </a:rPr>
              <a:t>批量执行</a:t>
            </a: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。</a:t>
            </a:r>
            <a:endParaRPr lang="zh-CN" altLang="en-US" sz="1600" spc="6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</a:pP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不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上</a:t>
            </a:r>
            <a:r>
              <a:rPr lang="en-US" altLang="zh-CN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PDA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的项目，一般是主班护士批量</a:t>
            </a: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执行。</a:t>
            </a:r>
            <a:endParaRPr lang="en-US" altLang="zh-CN" sz="1600" spc="6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</a:pP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分：早上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批量</a:t>
            </a:r>
            <a:r>
              <a:rPr lang="zh-CN" altLang="en-US" sz="1600" spc="6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执行、晚上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批量执行。</a:t>
            </a:r>
            <a:r>
              <a:rPr lang="zh-CN" altLang="en-US" sz="1600" b="1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早上执行会造成医生停医嘱时提示护士已执行，为医生带来不便。晚上执行会造成医生停医嘱时护士已用药或已治疗，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从而需要删除退药申请、补录治疗费用的情况。</a:t>
            </a:r>
          </a:p>
        </p:txBody>
      </p:sp>
      <p:sp>
        <p:nvSpPr>
          <p:cNvPr id="17" name="Rounded Rectangle 43"/>
          <p:cNvSpPr/>
          <p:nvPr/>
        </p:nvSpPr>
        <p:spPr>
          <a:xfrm>
            <a:off x="691701" y="1826718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8" name="AutoShape 34"/>
          <p:cNvSpPr/>
          <p:nvPr/>
        </p:nvSpPr>
        <p:spPr bwMode="auto">
          <a:xfrm>
            <a:off x="877378" y="2012395"/>
            <a:ext cx="247570" cy="247570"/>
          </a:xfrm>
          <a:custGeom>
            <a:avLst/>
            <a:gdLst>
              <a:gd name="T0" fmla="*/ 297621 w 21600"/>
              <a:gd name="T1" fmla="*/ 50288 h 21600"/>
              <a:gd name="T2" fmla="*/ 359040 w 21600"/>
              <a:gd name="T3" fmla="*/ 115200 h 21600"/>
              <a:gd name="T4" fmla="*/ 381000 w 21600"/>
              <a:gd name="T5" fmla="*/ 200078 h 21600"/>
              <a:gd name="T6" fmla="*/ 366095 w 21600"/>
              <a:gd name="T7" fmla="*/ 270369 h 21600"/>
              <a:gd name="T8" fmla="*/ 325138 w 21600"/>
              <a:gd name="T9" fmla="*/ 327872 h 21600"/>
              <a:gd name="T10" fmla="*/ 264319 w 21600"/>
              <a:gd name="T11" fmla="*/ 366783 h 21600"/>
              <a:gd name="T12" fmla="*/ 190077 w 21600"/>
              <a:gd name="T13" fmla="*/ 381000 h 21600"/>
              <a:gd name="T14" fmla="*/ 116152 w 21600"/>
              <a:gd name="T15" fmla="*/ 366783 h 21600"/>
              <a:gd name="T16" fmla="*/ 55757 w 21600"/>
              <a:gd name="T17" fmla="*/ 327872 h 21600"/>
              <a:gd name="T18" fmla="*/ 14905 w 21600"/>
              <a:gd name="T19" fmla="*/ 270369 h 21600"/>
              <a:gd name="T20" fmla="*/ 0 w 21600"/>
              <a:gd name="T21" fmla="*/ 200078 h 21600"/>
              <a:gd name="T22" fmla="*/ 21960 w 21600"/>
              <a:gd name="T23" fmla="*/ 115200 h 21600"/>
              <a:gd name="T24" fmla="*/ 83326 w 21600"/>
              <a:gd name="T25" fmla="*/ 50288 h 21600"/>
              <a:gd name="T26" fmla="*/ 90488 w 21600"/>
              <a:gd name="T27" fmla="*/ 48860 h 21600"/>
              <a:gd name="T28" fmla="*/ 96908 w 21600"/>
              <a:gd name="T29" fmla="*/ 52723 h 21600"/>
              <a:gd name="T30" fmla="*/ 119944 w 21600"/>
              <a:gd name="T31" fmla="*/ 84614 h 21600"/>
              <a:gd name="T32" fmla="*/ 121497 w 21600"/>
              <a:gd name="T33" fmla="*/ 91281 h 21600"/>
              <a:gd name="T34" fmla="*/ 117387 w 21600"/>
              <a:gd name="T35" fmla="*/ 97473 h 21600"/>
              <a:gd name="T36" fmla="*/ 75318 w 21600"/>
              <a:gd name="T37" fmla="*/ 141870 h 21600"/>
              <a:gd name="T38" fmla="*/ 60343 w 21600"/>
              <a:gd name="T39" fmla="*/ 200078 h 21600"/>
              <a:gd name="T40" fmla="*/ 70450 w 21600"/>
              <a:gd name="T41" fmla="*/ 248126 h 21600"/>
              <a:gd name="T42" fmla="*/ 98249 w 21600"/>
              <a:gd name="T43" fmla="*/ 287496 h 21600"/>
              <a:gd name="T44" fmla="*/ 139665 w 21600"/>
              <a:gd name="T45" fmla="*/ 313902 h 21600"/>
              <a:gd name="T46" fmla="*/ 190024 w 21600"/>
              <a:gd name="T47" fmla="*/ 323603 h 21600"/>
              <a:gd name="T48" fmla="*/ 240577 w 21600"/>
              <a:gd name="T49" fmla="*/ 313902 h 21600"/>
              <a:gd name="T50" fmla="*/ 282381 w 21600"/>
              <a:gd name="T51" fmla="*/ 287496 h 21600"/>
              <a:gd name="T52" fmla="*/ 310392 w 21600"/>
              <a:gd name="T53" fmla="*/ 248285 h 21600"/>
              <a:gd name="T54" fmla="*/ 320499 w 21600"/>
              <a:gd name="T55" fmla="*/ 200078 h 21600"/>
              <a:gd name="T56" fmla="*/ 305364 w 21600"/>
              <a:gd name="T57" fmla="*/ 141870 h 21600"/>
              <a:gd name="T58" fmla="*/ 263402 w 21600"/>
              <a:gd name="T59" fmla="*/ 97473 h 21600"/>
              <a:gd name="T60" fmla="*/ 259345 w 21600"/>
              <a:gd name="T61" fmla="*/ 91687 h 21600"/>
              <a:gd name="T62" fmla="*/ 260844 w 21600"/>
              <a:gd name="T63" fmla="*/ 84614 h 21600"/>
              <a:gd name="T64" fmla="*/ 283404 w 21600"/>
              <a:gd name="T65" fmla="*/ 52723 h 21600"/>
              <a:gd name="T66" fmla="*/ 289913 w 21600"/>
              <a:gd name="T67" fmla="*/ 49124 h 21600"/>
              <a:gd name="T68" fmla="*/ 297621 w 21600"/>
              <a:gd name="T69" fmla="*/ 50288 h 21600"/>
              <a:gd name="T70" fmla="*/ 170462 w 21600"/>
              <a:gd name="T71" fmla="*/ 190112 h 21600"/>
              <a:gd name="T72" fmla="*/ 163407 w 21600"/>
              <a:gd name="T73" fmla="*/ 187431 h 21600"/>
              <a:gd name="T74" fmla="*/ 160461 w 21600"/>
              <a:gd name="T75" fmla="*/ 180622 h 21600"/>
              <a:gd name="T76" fmla="*/ 160461 w 21600"/>
              <a:gd name="T77" fmla="*/ 9454 h 21600"/>
              <a:gd name="T78" fmla="*/ 163301 w 21600"/>
              <a:gd name="T79" fmla="*/ 2787 h 21600"/>
              <a:gd name="T80" fmla="*/ 170462 w 21600"/>
              <a:gd name="T81" fmla="*/ 0 h 21600"/>
              <a:gd name="T82" fmla="*/ 210644 w 21600"/>
              <a:gd name="T83" fmla="*/ 0 h 21600"/>
              <a:gd name="T84" fmla="*/ 217646 w 21600"/>
              <a:gd name="T85" fmla="*/ 2787 h 21600"/>
              <a:gd name="T86" fmla="*/ 220645 w 21600"/>
              <a:gd name="T87" fmla="*/ 9454 h 21600"/>
              <a:gd name="T88" fmla="*/ 220645 w 21600"/>
              <a:gd name="T89" fmla="*/ 180622 h 21600"/>
              <a:gd name="T90" fmla="*/ 217805 w 21600"/>
              <a:gd name="T91" fmla="*/ 187325 h 21600"/>
              <a:gd name="T92" fmla="*/ 210644 w 21600"/>
              <a:gd name="T93" fmla="*/ 190112 h 21600"/>
              <a:gd name="T94" fmla="*/ 170462 w 21600"/>
              <a:gd name="T95" fmla="*/ 190112 h 21600"/>
              <a:gd name="T96" fmla="*/ 170462 w 21600"/>
              <a:gd name="T97" fmla="*/ 190112 h 21600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21600" h="21600">
                <a:moveTo>
                  <a:pt x="16873" y="2851"/>
                </a:moveTo>
                <a:cubicBezTo>
                  <a:pt x="18364" y="3807"/>
                  <a:pt x="19524" y="5034"/>
                  <a:pt x="20355" y="6531"/>
                </a:cubicBezTo>
                <a:cubicBezTo>
                  <a:pt x="21185" y="8031"/>
                  <a:pt x="21600" y="9635"/>
                  <a:pt x="21600" y="11343"/>
                </a:cubicBezTo>
                <a:cubicBezTo>
                  <a:pt x="21600" y="12760"/>
                  <a:pt x="21318" y="14087"/>
                  <a:pt x="20755" y="15328"/>
                </a:cubicBezTo>
                <a:cubicBezTo>
                  <a:pt x="20185" y="16569"/>
                  <a:pt x="19415" y="17655"/>
                  <a:pt x="18433" y="18588"/>
                </a:cubicBezTo>
                <a:cubicBezTo>
                  <a:pt x="17452" y="19521"/>
                  <a:pt x="16300" y="20255"/>
                  <a:pt x="14985" y="20794"/>
                </a:cubicBezTo>
                <a:cubicBezTo>
                  <a:pt x="13670" y="21332"/>
                  <a:pt x="12270" y="21600"/>
                  <a:pt x="10776" y="21600"/>
                </a:cubicBezTo>
                <a:cubicBezTo>
                  <a:pt x="9288" y="21600"/>
                  <a:pt x="7891" y="21332"/>
                  <a:pt x="6585" y="20794"/>
                </a:cubicBezTo>
                <a:cubicBezTo>
                  <a:pt x="5279" y="20255"/>
                  <a:pt x="4136" y="19521"/>
                  <a:pt x="3161" y="18588"/>
                </a:cubicBezTo>
                <a:cubicBezTo>
                  <a:pt x="2185" y="17655"/>
                  <a:pt x="1412" y="16569"/>
                  <a:pt x="845" y="15328"/>
                </a:cubicBezTo>
                <a:cubicBezTo>
                  <a:pt x="279" y="14087"/>
                  <a:pt x="0" y="12760"/>
                  <a:pt x="0" y="11343"/>
                </a:cubicBezTo>
                <a:cubicBezTo>
                  <a:pt x="0" y="9635"/>
                  <a:pt x="415" y="8031"/>
                  <a:pt x="1245" y="6531"/>
                </a:cubicBezTo>
                <a:cubicBezTo>
                  <a:pt x="2076" y="5034"/>
                  <a:pt x="3236" y="3807"/>
                  <a:pt x="4724" y="2851"/>
                </a:cubicBezTo>
                <a:cubicBezTo>
                  <a:pt x="4839" y="2762"/>
                  <a:pt x="4976" y="2733"/>
                  <a:pt x="5130" y="2770"/>
                </a:cubicBezTo>
                <a:cubicBezTo>
                  <a:pt x="5306" y="2805"/>
                  <a:pt x="5430" y="2880"/>
                  <a:pt x="5494" y="2989"/>
                </a:cubicBezTo>
                <a:lnTo>
                  <a:pt x="6800" y="4797"/>
                </a:lnTo>
                <a:cubicBezTo>
                  <a:pt x="6897" y="4907"/>
                  <a:pt x="6927" y="5034"/>
                  <a:pt x="6888" y="5175"/>
                </a:cubicBezTo>
                <a:cubicBezTo>
                  <a:pt x="6849" y="5319"/>
                  <a:pt x="6770" y="5437"/>
                  <a:pt x="6655" y="5526"/>
                </a:cubicBezTo>
                <a:cubicBezTo>
                  <a:pt x="5630" y="6185"/>
                  <a:pt x="4833" y="7026"/>
                  <a:pt x="4270" y="8043"/>
                </a:cubicBezTo>
                <a:cubicBezTo>
                  <a:pt x="3703" y="9056"/>
                  <a:pt x="3421" y="10156"/>
                  <a:pt x="3421" y="11343"/>
                </a:cubicBezTo>
                <a:cubicBezTo>
                  <a:pt x="3421" y="12299"/>
                  <a:pt x="3612" y="13209"/>
                  <a:pt x="3994" y="14067"/>
                </a:cubicBezTo>
                <a:cubicBezTo>
                  <a:pt x="4376" y="14925"/>
                  <a:pt x="4900" y="15668"/>
                  <a:pt x="5570" y="16299"/>
                </a:cubicBezTo>
                <a:cubicBezTo>
                  <a:pt x="6236" y="16929"/>
                  <a:pt x="7021" y="17430"/>
                  <a:pt x="7918" y="17796"/>
                </a:cubicBezTo>
                <a:cubicBezTo>
                  <a:pt x="8815" y="18162"/>
                  <a:pt x="9770" y="18346"/>
                  <a:pt x="10773" y="18346"/>
                </a:cubicBezTo>
                <a:cubicBezTo>
                  <a:pt x="11779" y="18346"/>
                  <a:pt x="12733" y="18162"/>
                  <a:pt x="13639" y="17796"/>
                </a:cubicBezTo>
                <a:cubicBezTo>
                  <a:pt x="14542" y="17430"/>
                  <a:pt x="15333" y="16929"/>
                  <a:pt x="16009" y="16299"/>
                </a:cubicBezTo>
                <a:cubicBezTo>
                  <a:pt x="16685" y="15668"/>
                  <a:pt x="17215" y="14928"/>
                  <a:pt x="17597" y="14076"/>
                </a:cubicBezTo>
                <a:cubicBezTo>
                  <a:pt x="17979" y="13220"/>
                  <a:pt x="18170" y="12307"/>
                  <a:pt x="18170" y="11343"/>
                </a:cubicBezTo>
                <a:cubicBezTo>
                  <a:pt x="18170" y="10156"/>
                  <a:pt x="17882" y="9056"/>
                  <a:pt x="17312" y="8043"/>
                </a:cubicBezTo>
                <a:cubicBezTo>
                  <a:pt x="16742" y="7023"/>
                  <a:pt x="15952" y="6185"/>
                  <a:pt x="14933" y="5526"/>
                </a:cubicBezTo>
                <a:cubicBezTo>
                  <a:pt x="14800" y="5437"/>
                  <a:pt x="14721" y="5324"/>
                  <a:pt x="14703" y="5198"/>
                </a:cubicBezTo>
                <a:cubicBezTo>
                  <a:pt x="14664" y="5051"/>
                  <a:pt x="14694" y="4916"/>
                  <a:pt x="14788" y="4797"/>
                </a:cubicBezTo>
                <a:lnTo>
                  <a:pt x="16067" y="2989"/>
                </a:lnTo>
                <a:cubicBezTo>
                  <a:pt x="16161" y="2880"/>
                  <a:pt x="16285" y="2811"/>
                  <a:pt x="16436" y="2785"/>
                </a:cubicBezTo>
                <a:cubicBezTo>
                  <a:pt x="16594" y="2756"/>
                  <a:pt x="16739" y="2779"/>
                  <a:pt x="16873" y="2851"/>
                </a:cubicBezTo>
                <a:moveTo>
                  <a:pt x="9664" y="10778"/>
                </a:moveTo>
                <a:cubicBezTo>
                  <a:pt x="9509" y="10778"/>
                  <a:pt x="9376" y="10727"/>
                  <a:pt x="9264" y="10626"/>
                </a:cubicBezTo>
                <a:cubicBezTo>
                  <a:pt x="9155" y="10525"/>
                  <a:pt x="9097" y="10398"/>
                  <a:pt x="9097" y="10240"/>
                </a:cubicBezTo>
                <a:lnTo>
                  <a:pt x="9097" y="536"/>
                </a:lnTo>
                <a:cubicBezTo>
                  <a:pt x="9097" y="389"/>
                  <a:pt x="9151" y="265"/>
                  <a:pt x="9258" y="158"/>
                </a:cubicBezTo>
                <a:cubicBezTo>
                  <a:pt x="9364" y="49"/>
                  <a:pt x="9497" y="0"/>
                  <a:pt x="9664" y="0"/>
                </a:cubicBezTo>
                <a:lnTo>
                  <a:pt x="11942" y="0"/>
                </a:lnTo>
                <a:cubicBezTo>
                  <a:pt x="12097" y="0"/>
                  <a:pt x="12230" y="49"/>
                  <a:pt x="12339" y="158"/>
                </a:cubicBezTo>
                <a:cubicBezTo>
                  <a:pt x="12451" y="265"/>
                  <a:pt x="12509" y="389"/>
                  <a:pt x="12509" y="536"/>
                </a:cubicBezTo>
                <a:lnTo>
                  <a:pt x="12509" y="10240"/>
                </a:lnTo>
                <a:cubicBezTo>
                  <a:pt x="12509" y="10387"/>
                  <a:pt x="12455" y="10513"/>
                  <a:pt x="12348" y="10620"/>
                </a:cubicBezTo>
                <a:cubicBezTo>
                  <a:pt x="12242" y="10724"/>
                  <a:pt x="12106" y="10778"/>
                  <a:pt x="11942" y="10778"/>
                </a:cubicBezTo>
                <a:lnTo>
                  <a:pt x="9664" y="10778"/>
                </a:lnTo>
                <a:close/>
                <a:moveTo>
                  <a:pt x="9664" y="10778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9" name="Rounded Rectangle 42"/>
          <p:cNvSpPr/>
          <p:nvPr/>
        </p:nvSpPr>
        <p:spPr>
          <a:xfrm>
            <a:off x="695966" y="2683083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0" name="AutoShape 40"/>
          <p:cNvSpPr/>
          <p:nvPr/>
        </p:nvSpPr>
        <p:spPr bwMode="auto">
          <a:xfrm>
            <a:off x="881643" y="2866800"/>
            <a:ext cx="247570" cy="247570"/>
          </a:xfrm>
          <a:custGeom>
            <a:avLst/>
            <a:gdLst>
              <a:gd name="T0" fmla="*/ 379607 w 21600"/>
              <a:gd name="T1" fmla="*/ 340907 h 21600"/>
              <a:gd name="T2" fmla="*/ 381000 w 21600"/>
              <a:gd name="T3" fmla="*/ 347080 h 21600"/>
              <a:gd name="T4" fmla="*/ 375267 w 21600"/>
              <a:gd name="T5" fmla="*/ 360945 h 21600"/>
              <a:gd name="T6" fmla="*/ 361438 w 21600"/>
              <a:gd name="T7" fmla="*/ 374562 h 21600"/>
              <a:gd name="T8" fmla="*/ 347857 w 21600"/>
              <a:gd name="T9" fmla="*/ 380541 h 21600"/>
              <a:gd name="T10" fmla="*/ 346851 w 21600"/>
              <a:gd name="T11" fmla="*/ 380541 h 21600"/>
              <a:gd name="T12" fmla="*/ 332775 w 21600"/>
              <a:gd name="T13" fmla="*/ 373115 h 21600"/>
              <a:gd name="T14" fmla="*/ 224014 w 21600"/>
              <a:gd name="T15" fmla="*/ 233239 h 21600"/>
              <a:gd name="T16" fmla="*/ 187378 w 21600"/>
              <a:gd name="T17" fmla="*/ 263313 h 21600"/>
              <a:gd name="T18" fmla="*/ 155028 w 21600"/>
              <a:gd name="T19" fmla="*/ 285556 h 21600"/>
              <a:gd name="T20" fmla="*/ 163371 w 21600"/>
              <a:gd name="T21" fmla="*/ 352566 h 21600"/>
              <a:gd name="T22" fmla="*/ 163371 w 21600"/>
              <a:gd name="T23" fmla="*/ 354965 h 21600"/>
              <a:gd name="T24" fmla="*/ 158133 w 21600"/>
              <a:gd name="T25" fmla="*/ 368141 h 21600"/>
              <a:gd name="T26" fmla="*/ 150742 w 21600"/>
              <a:gd name="T27" fmla="*/ 375514 h 21600"/>
              <a:gd name="T28" fmla="*/ 136913 w 21600"/>
              <a:gd name="T29" fmla="*/ 381000 h 21600"/>
              <a:gd name="T30" fmla="*/ 135925 w 21600"/>
              <a:gd name="T31" fmla="*/ 381000 h 21600"/>
              <a:gd name="T32" fmla="*/ 121849 w 21600"/>
              <a:gd name="T33" fmla="*/ 373574 h 21600"/>
              <a:gd name="T34" fmla="*/ 72884 w 21600"/>
              <a:gd name="T35" fmla="*/ 308698 h 21600"/>
              <a:gd name="T36" fmla="*/ 7391 w 21600"/>
              <a:gd name="T37" fmla="*/ 259221 h 21600"/>
              <a:gd name="T38" fmla="*/ 0 w 21600"/>
              <a:gd name="T39" fmla="*/ 244916 h 21600"/>
              <a:gd name="T40" fmla="*/ 0 w 21600"/>
              <a:gd name="T41" fmla="*/ 244016 h 21600"/>
              <a:gd name="T42" fmla="*/ 5486 w 21600"/>
              <a:gd name="T43" fmla="*/ 230346 h 21600"/>
              <a:gd name="T44" fmla="*/ 12629 w 21600"/>
              <a:gd name="T45" fmla="*/ 223467 h 21600"/>
              <a:gd name="T46" fmla="*/ 26053 w 21600"/>
              <a:gd name="T47" fmla="*/ 217682 h 21600"/>
              <a:gd name="T48" fmla="*/ 28452 w 21600"/>
              <a:gd name="T49" fmla="*/ 218175 h 21600"/>
              <a:gd name="T50" fmla="*/ 95391 w 21600"/>
              <a:gd name="T51" fmla="*/ 225813 h 21600"/>
              <a:gd name="T52" fmla="*/ 117704 w 21600"/>
              <a:gd name="T53" fmla="*/ 193746 h 21600"/>
              <a:gd name="T54" fmla="*/ 147743 w 21600"/>
              <a:gd name="T55" fmla="*/ 157533 h 21600"/>
              <a:gd name="T56" fmla="*/ 8431 w 21600"/>
              <a:gd name="T57" fmla="*/ 48472 h 21600"/>
              <a:gd name="T58" fmla="*/ 1041 w 21600"/>
              <a:gd name="T59" fmla="*/ 34413 h 21600"/>
              <a:gd name="T60" fmla="*/ 1041 w 21600"/>
              <a:gd name="T61" fmla="*/ 33408 h 21600"/>
              <a:gd name="T62" fmla="*/ 6544 w 21600"/>
              <a:gd name="T63" fmla="*/ 19597 h 21600"/>
              <a:gd name="T64" fmla="*/ 20108 w 21600"/>
              <a:gd name="T65" fmla="*/ 5927 h 21600"/>
              <a:gd name="T66" fmla="*/ 33690 w 21600"/>
              <a:gd name="T67" fmla="*/ 441 h 21600"/>
              <a:gd name="T68" fmla="*/ 36830 w 21600"/>
              <a:gd name="T69" fmla="*/ 441 h 21600"/>
              <a:gd name="T70" fmla="*/ 40040 w 21600"/>
              <a:gd name="T71" fmla="*/ 1393 h 21600"/>
              <a:gd name="T72" fmla="*/ 231898 w 21600"/>
              <a:gd name="T73" fmla="*/ 71367 h 21600"/>
              <a:gd name="T74" fmla="*/ 267988 w 21600"/>
              <a:gd name="T75" fmla="*/ 35807 h 21600"/>
              <a:gd name="T76" fmla="*/ 306476 w 21600"/>
              <a:gd name="T77" fmla="*/ 9525 h 21600"/>
              <a:gd name="T78" fmla="*/ 346357 w 21600"/>
              <a:gd name="T79" fmla="*/ 0 h 21600"/>
              <a:gd name="T80" fmla="*/ 372410 w 21600"/>
              <a:gd name="T81" fmla="*/ 8819 h 21600"/>
              <a:gd name="T82" fmla="*/ 379095 w 21600"/>
              <a:gd name="T83" fmla="*/ 19844 h 21600"/>
              <a:gd name="T84" fmla="*/ 381000 w 21600"/>
              <a:gd name="T85" fmla="*/ 34802 h 21600"/>
              <a:gd name="T86" fmla="*/ 371757 w 21600"/>
              <a:gd name="T87" fmla="*/ 74701 h 21600"/>
              <a:gd name="T88" fmla="*/ 345405 w 21600"/>
              <a:gd name="T89" fmla="*/ 112907 h 21600"/>
              <a:gd name="T90" fmla="*/ 309527 w 21600"/>
              <a:gd name="T91" fmla="*/ 149154 h 21600"/>
              <a:gd name="T92" fmla="*/ 379607 w 21600"/>
              <a:gd name="T93" fmla="*/ 340907 h 21600"/>
              <a:gd name="T94" fmla="*/ 379607 w 21600"/>
              <a:gd name="T95" fmla="*/ 340907 h 21600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21600" h="21600">
                <a:moveTo>
                  <a:pt x="21521" y="19327"/>
                </a:moveTo>
                <a:cubicBezTo>
                  <a:pt x="21574" y="19434"/>
                  <a:pt x="21600" y="19553"/>
                  <a:pt x="21600" y="19677"/>
                </a:cubicBezTo>
                <a:cubicBezTo>
                  <a:pt x="21600" y="19974"/>
                  <a:pt x="21492" y="20237"/>
                  <a:pt x="21275" y="20463"/>
                </a:cubicBezTo>
                <a:lnTo>
                  <a:pt x="20491" y="21235"/>
                </a:lnTo>
                <a:cubicBezTo>
                  <a:pt x="20281" y="21461"/>
                  <a:pt x="20027" y="21574"/>
                  <a:pt x="19721" y="21574"/>
                </a:cubicBezTo>
                <a:lnTo>
                  <a:pt x="19664" y="21574"/>
                </a:lnTo>
                <a:cubicBezTo>
                  <a:pt x="19350" y="21538"/>
                  <a:pt x="19081" y="21396"/>
                  <a:pt x="18866" y="21153"/>
                </a:cubicBezTo>
                <a:lnTo>
                  <a:pt x="12700" y="13223"/>
                </a:lnTo>
                <a:cubicBezTo>
                  <a:pt x="11959" y="13870"/>
                  <a:pt x="11265" y="14439"/>
                  <a:pt x="10623" y="14928"/>
                </a:cubicBezTo>
                <a:cubicBezTo>
                  <a:pt x="9975" y="15414"/>
                  <a:pt x="9367" y="15835"/>
                  <a:pt x="8789" y="16189"/>
                </a:cubicBezTo>
                <a:lnTo>
                  <a:pt x="9262" y="19988"/>
                </a:lnTo>
                <a:lnTo>
                  <a:pt x="9262" y="20124"/>
                </a:lnTo>
                <a:cubicBezTo>
                  <a:pt x="9262" y="20424"/>
                  <a:pt x="9163" y="20673"/>
                  <a:pt x="8965" y="20871"/>
                </a:cubicBezTo>
                <a:lnTo>
                  <a:pt x="8546" y="21289"/>
                </a:lnTo>
                <a:cubicBezTo>
                  <a:pt x="8339" y="21498"/>
                  <a:pt x="8076" y="21600"/>
                  <a:pt x="7762" y="21600"/>
                </a:cubicBezTo>
                <a:lnTo>
                  <a:pt x="7706" y="21600"/>
                </a:lnTo>
                <a:cubicBezTo>
                  <a:pt x="7355" y="21563"/>
                  <a:pt x="7089" y="21425"/>
                  <a:pt x="6908" y="21179"/>
                </a:cubicBezTo>
                <a:lnTo>
                  <a:pt x="4132" y="17501"/>
                </a:lnTo>
                <a:lnTo>
                  <a:pt x="419" y="14696"/>
                </a:lnTo>
                <a:cubicBezTo>
                  <a:pt x="156" y="14473"/>
                  <a:pt x="17" y="14201"/>
                  <a:pt x="0" y="13885"/>
                </a:cubicBezTo>
                <a:lnTo>
                  <a:pt x="0" y="13834"/>
                </a:lnTo>
                <a:cubicBezTo>
                  <a:pt x="0" y="13551"/>
                  <a:pt x="105" y="13294"/>
                  <a:pt x="311" y="13059"/>
                </a:cubicBezTo>
                <a:lnTo>
                  <a:pt x="716" y="12669"/>
                </a:lnTo>
                <a:cubicBezTo>
                  <a:pt x="897" y="12440"/>
                  <a:pt x="1152" y="12332"/>
                  <a:pt x="1477" y="12341"/>
                </a:cubicBezTo>
                <a:cubicBezTo>
                  <a:pt x="1551" y="12341"/>
                  <a:pt x="1596" y="12352"/>
                  <a:pt x="1613" y="12369"/>
                </a:cubicBezTo>
                <a:lnTo>
                  <a:pt x="5408" y="12802"/>
                </a:lnTo>
                <a:cubicBezTo>
                  <a:pt x="5761" y="12234"/>
                  <a:pt x="6180" y="11626"/>
                  <a:pt x="6673" y="10984"/>
                </a:cubicBezTo>
                <a:cubicBezTo>
                  <a:pt x="7168" y="10336"/>
                  <a:pt x="7734" y="9655"/>
                  <a:pt x="8376" y="8931"/>
                </a:cubicBezTo>
                <a:lnTo>
                  <a:pt x="478" y="2748"/>
                </a:lnTo>
                <a:cubicBezTo>
                  <a:pt x="195" y="2522"/>
                  <a:pt x="59" y="2256"/>
                  <a:pt x="59" y="1951"/>
                </a:cubicBezTo>
                <a:lnTo>
                  <a:pt x="59" y="1894"/>
                </a:lnTo>
                <a:cubicBezTo>
                  <a:pt x="59" y="1614"/>
                  <a:pt x="161" y="1354"/>
                  <a:pt x="371" y="1111"/>
                </a:cubicBezTo>
                <a:lnTo>
                  <a:pt x="1140" y="336"/>
                </a:lnTo>
                <a:cubicBezTo>
                  <a:pt x="1384" y="130"/>
                  <a:pt x="1641" y="25"/>
                  <a:pt x="1910" y="25"/>
                </a:cubicBezTo>
                <a:lnTo>
                  <a:pt x="2088" y="25"/>
                </a:lnTo>
                <a:cubicBezTo>
                  <a:pt x="2154" y="25"/>
                  <a:pt x="2216" y="45"/>
                  <a:pt x="2270" y="79"/>
                </a:cubicBezTo>
                <a:lnTo>
                  <a:pt x="13147" y="4046"/>
                </a:lnTo>
                <a:lnTo>
                  <a:pt x="15193" y="2030"/>
                </a:lnTo>
                <a:cubicBezTo>
                  <a:pt x="15827" y="1397"/>
                  <a:pt x="16552" y="902"/>
                  <a:pt x="17375" y="540"/>
                </a:cubicBezTo>
                <a:cubicBezTo>
                  <a:pt x="18196" y="181"/>
                  <a:pt x="18951" y="0"/>
                  <a:pt x="19636" y="0"/>
                </a:cubicBezTo>
                <a:cubicBezTo>
                  <a:pt x="20284" y="0"/>
                  <a:pt x="20779" y="167"/>
                  <a:pt x="21113" y="500"/>
                </a:cubicBezTo>
                <a:cubicBezTo>
                  <a:pt x="21292" y="662"/>
                  <a:pt x="21419" y="871"/>
                  <a:pt x="21492" y="1125"/>
                </a:cubicBezTo>
                <a:cubicBezTo>
                  <a:pt x="21563" y="1374"/>
                  <a:pt x="21600" y="1660"/>
                  <a:pt x="21600" y="1973"/>
                </a:cubicBezTo>
                <a:cubicBezTo>
                  <a:pt x="21600" y="2660"/>
                  <a:pt x="21425" y="3415"/>
                  <a:pt x="21076" y="4235"/>
                </a:cubicBezTo>
                <a:cubicBezTo>
                  <a:pt x="20728" y="5055"/>
                  <a:pt x="20230" y="5779"/>
                  <a:pt x="19582" y="6401"/>
                </a:cubicBezTo>
                <a:lnTo>
                  <a:pt x="17548" y="8456"/>
                </a:lnTo>
                <a:lnTo>
                  <a:pt x="21521" y="19327"/>
                </a:lnTo>
                <a:close/>
                <a:moveTo>
                  <a:pt x="21521" y="19327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1" name="Rounded Rectangle 44"/>
          <p:cNvSpPr/>
          <p:nvPr/>
        </p:nvSpPr>
        <p:spPr>
          <a:xfrm>
            <a:off x="720418" y="3693398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2" name="AutoShape 48"/>
          <p:cNvSpPr/>
          <p:nvPr/>
        </p:nvSpPr>
        <p:spPr bwMode="auto">
          <a:xfrm>
            <a:off x="906095" y="3879075"/>
            <a:ext cx="247570" cy="247570"/>
          </a:xfrm>
          <a:custGeom>
            <a:avLst/>
            <a:gdLst>
              <a:gd name="T0" fmla="*/ 376343 w 21600"/>
              <a:gd name="T1" fmla="*/ 252836 h 21600"/>
              <a:gd name="T2" fmla="*/ 381000 w 21600"/>
              <a:gd name="T3" fmla="*/ 361668 h 21600"/>
              <a:gd name="T4" fmla="*/ 365284 w 21600"/>
              <a:gd name="T5" fmla="*/ 381000 h 21600"/>
              <a:gd name="T6" fmla="*/ 274532 w 21600"/>
              <a:gd name="T7" fmla="*/ 375461 h 21600"/>
              <a:gd name="T8" fmla="*/ 270157 w 21600"/>
              <a:gd name="T9" fmla="*/ 266629 h 21600"/>
              <a:gd name="T10" fmla="*/ 285715 w 21600"/>
              <a:gd name="T11" fmla="*/ 247297 h 21600"/>
              <a:gd name="T12" fmla="*/ 313778 w 21600"/>
              <a:gd name="T13" fmla="*/ 209356 h 21600"/>
              <a:gd name="T14" fmla="*/ 202371 w 21600"/>
              <a:gd name="T15" fmla="*/ 204646 h 21600"/>
              <a:gd name="T16" fmla="*/ 230258 w 21600"/>
              <a:gd name="T17" fmla="*/ 247297 h 21600"/>
              <a:gd name="T18" fmla="*/ 245974 w 21600"/>
              <a:gd name="T19" fmla="*/ 266629 h 21600"/>
              <a:gd name="T20" fmla="*/ 241318 w 21600"/>
              <a:gd name="T21" fmla="*/ 375461 h 21600"/>
              <a:gd name="T22" fmla="*/ 150689 w 21600"/>
              <a:gd name="T23" fmla="*/ 381000 h 21600"/>
              <a:gd name="T24" fmla="*/ 134973 w 21600"/>
              <a:gd name="T25" fmla="*/ 361668 h 21600"/>
              <a:gd name="T26" fmla="*/ 139594 w 21600"/>
              <a:gd name="T27" fmla="*/ 252836 h 21600"/>
              <a:gd name="T28" fmla="*/ 178576 w 21600"/>
              <a:gd name="T29" fmla="*/ 247297 h 21600"/>
              <a:gd name="T30" fmla="*/ 71543 w 21600"/>
              <a:gd name="T31" fmla="*/ 204646 h 21600"/>
              <a:gd name="T32" fmla="*/ 67398 w 21600"/>
              <a:gd name="T33" fmla="*/ 247297 h 21600"/>
              <a:gd name="T34" fmla="*/ 106786 w 21600"/>
              <a:gd name="T35" fmla="*/ 252836 h 21600"/>
              <a:gd name="T36" fmla="*/ 111407 w 21600"/>
              <a:gd name="T37" fmla="*/ 361668 h 21600"/>
              <a:gd name="T38" fmla="*/ 95285 w 21600"/>
              <a:gd name="T39" fmla="*/ 381000 h 21600"/>
              <a:gd name="T40" fmla="*/ 4621 w 21600"/>
              <a:gd name="T41" fmla="*/ 375461 h 21600"/>
              <a:gd name="T42" fmla="*/ 0 w 21600"/>
              <a:gd name="T43" fmla="*/ 266629 h 21600"/>
              <a:gd name="T44" fmla="*/ 16104 w 21600"/>
              <a:gd name="T45" fmla="*/ 247297 h 21600"/>
              <a:gd name="T46" fmla="*/ 43603 w 21600"/>
              <a:gd name="T47" fmla="*/ 209356 h 21600"/>
              <a:gd name="T48" fmla="*/ 71508 w 21600"/>
              <a:gd name="T49" fmla="*/ 176354 h 21600"/>
              <a:gd name="T50" fmla="*/ 178541 w 21600"/>
              <a:gd name="T51" fmla="*/ 133191 h 21600"/>
              <a:gd name="T52" fmla="*/ 139559 w 21600"/>
              <a:gd name="T53" fmla="*/ 127847 h 21600"/>
              <a:gd name="T54" fmla="*/ 134938 w 21600"/>
              <a:gd name="T55" fmla="*/ 18803 h 21600"/>
              <a:gd name="T56" fmla="*/ 150654 w 21600"/>
              <a:gd name="T57" fmla="*/ 0 h 21600"/>
              <a:gd name="T58" fmla="*/ 241282 w 21600"/>
              <a:gd name="T59" fmla="*/ 5539 h 21600"/>
              <a:gd name="T60" fmla="*/ 245939 w 21600"/>
              <a:gd name="T61" fmla="*/ 114371 h 21600"/>
              <a:gd name="T62" fmla="*/ 230223 w 21600"/>
              <a:gd name="T63" fmla="*/ 133191 h 21600"/>
              <a:gd name="T64" fmla="*/ 202336 w 21600"/>
              <a:gd name="T65" fmla="*/ 176354 h 21600"/>
              <a:gd name="T66" fmla="*/ 329018 w 21600"/>
              <a:gd name="T67" fmla="*/ 185896 h 21600"/>
              <a:gd name="T68" fmla="*/ 337308 w 21600"/>
              <a:gd name="T69" fmla="*/ 247297 h 21600"/>
              <a:gd name="T70" fmla="*/ 365284 w 21600"/>
              <a:gd name="T71" fmla="*/ 247297 h 21600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1600" h="21600">
                <a:moveTo>
                  <a:pt x="20709" y="14020"/>
                </a:moveTo>
                <a:cubicBezTo>
                  <a:pt x="20951" y="14020"/>
                  <a:pt x="21162" y="14126"/>
                  <a:pt x="21336" y="14334"/>
                </a:cubicBezTo>
                <a:cubicBezTo>
                  <a:pt x="21512" y="14549"/>
                  <a:pt x="21600" y="14810"/>
                  <a:pt x="21600" y="15116"/>
                </a:cubicBezTo>
                <a:lnTo>
                  <a:pt x="21600" y="20504"/>
                </a:lnTo>
                <a:cubicBezTo>
                  <a:pt x="21600" y="20816"/>
                  <a:pt x="21512" y="21071"/>
                  <a:pt x="21336" y="21286"/>
                </a:cubicBezTo>
                <a:cubicBezTo>
                  <a:pt x="21162" y="21494"/>
                  <a:pt x="20951" y="21600"/>
                  <a:pt x="20709" y="21600"/>
                </a:cubicBezTo>
                <a:lnTo>
                  <a:pt x="16198" y="21600"/>
                </a:lnTo>
                <a:cubicBezTo>
                  <a:pt x="15940" y="21600"/>
                  <a:pt x="15730" y="21494"/>
                  <a:pt x="15564" y="21286"/>
                </a:cubicBezTo>
                <a:cubicBezTo>
                  <a:pt x="15400" y="21071"/>
                  <a:pt x="15316" y="20816"/>
                  <a:pt x="15316" y="20504"/>
                </a:cubicBezTo>
                <a:lnTo>
                  <a:pt x="15316" y="15116"/>
                </a:lnTo>
                <a:cubicBezTo>
                  <a:pt x="15316" y="14810"/>
                  <a:pt x="15400" y="14549"/>
                  <a:pt x="15571" y="14334"/>
                </a:cubicBezTo>
                <a:cubicBezTo>
                  <a:pt x="15737" y="14126"/>
                  <a:pt x="15945" y="14020"/>
                  <a:pt x="16198" y="14020"/>
                </a:cubicBezTo>
                <a:lnTo>
                  <a:pt x="17789" y="14020"/>
                </a:lnTo>
                <a:lnTo>
                  <a:pt x="17789" y="11869"/>
                </a:lnTo>
                <a:cubicBezTo>
                  <a:pt x="17789" y="11699"/>
                  <a:pt x="17708" y="11611"/>
                  <a:pt x="17544" y="11602"/>
                </a:cubicBezTo>
                <a:lnTo>
                  <a:pt x="11473" y="11602"/>
                </a:lnTo>
                <a:lnTo>
                  <a:pt x="11473" y="14020"/>
                </a:lnTo>
                <a:lnTo>
                  <a:pt x="13054" y="14020"/>
                </a:lnTo>
                <a:cubicBezTo>
                  <a:pt x="13297" y="14020"/>
                  <a:pt x="13507" y="14126"/>
                  <a:pt x="13681" y="14334"/>
                </a:cubicBezTo>
                <a:cubicBezTo>
                  <a:pt x="13857" y="14549"/>
                  <a:pt x="13945" y="14810"/>
                  <a:pt x="13945" y="15116"/>
                </a:cubicBezTo>
                <a:lnTo>
                  <a:pt x="13945" y="20504"/>
                </a:lnTo>
                <a:cubicBezTo>
                  <a:pt x="13945" y="20816"/>
                  <a:pt x="13857" y="21071"/>
                  <a:pt x="13681" y="21286"/>
                </a:cubicBezTo>
                <a:cubicBezTo>
                  <a:pt x="13507" y="21494"/>
                  <a:pt x="13297" y="21600"/>
                  <a:pt x="13054" y="21600"/>
                </a:cubicBezTo>
                <a:lnTo>
                  <a:pt x="8543" y="21600"/>
                </a:lnTo>
                <a:cubicBezTo>
                  <a:pt x="8298" y="21600"/>
                  <a:pt x="8090" y="21494"/>
                  <a:pt x="7914" y="21286"/>
                </a:cubicBezTo>
                <a:cubicBezTo>
                  <a:pt x="7740" y="21071"/>
                  <a:pt x="7652" y="20816"/>
                  <a:pt x="7652" y="20504"/>
                </a:cubicBezTo>
                <a:lnTo>
                  <a:pt x="7652" y="15116"/>
                </a:lnTo>
                <a:cubicBezTo>
                  <a:pt x="7652" y="14810"/>
                  <a:pt x="7740" y="14549"/>
                  <a:pt x="7914" y="14334"/>
                </a:cubicBezTo>
                <a:cubicBezTo>
                  <a:pt x="8090" y="14126"/>
                  <a:pt x="8298" y="14020"/>
                  <a:pt x="8543" y="14020"/>
                </a:cubicBezTo>
                <a:lnTo>
                  <a:pt x="10124" y="14020"/>
                </a:lnTo>
                <a:lnTo>
                  <a:pt x="10124" y="11602"/>
                </a:lnTo>
                <a:lnTo>
                  <a:pt x="4056" y="11602"/>
                </a:lnTo>
                <a:cubicBezTo>
                  <a:pt x="3902" y="11602"/>
                  <a:pt x="3821" y="11690"/>
                  <a:pt x="3821" y="11869"/>
                </a:cubicBezTo>
                <a:lnTo>
                  <a:pt x="3821" y="14020"/>
                </a:lnTo>
                <a:lnTo>
                  <a:pt x="5402" y="14020"/>
                </a:lnTo>
                <a:cubicBezTo>
                  <a:pt x="5662" y="14020"/>
                  <a:pt x="5875" y="14126"/>
                  <a:pt x="6054" y="14334"/>
                </a:cubicBezTo>
                <a:cubicBezTo>
                  <a:pt x="6230" y="14549"/>
                  <a:pt x="6316" y="14810"/>
                  <a:pt x="6316" y="15116"/>
                </a:cubicBezTo>
                <a:lnTo>
                  <a:pt x="6316" y="20504"/>
                </a:lnTo>
                <a:cubicBezTo>
                  <a:pt x="6316" y="20816"/>
                  <a:pt x="6230" y="21071"/>
                  <a:pt x="6054" y="21286"/>
                </a:cubicBezTo>
                <a:cubicBezTo>
                  <a:pt x="5877" y="21494"/>
                  <a:pt x="5664" y="21600"/>
                  <a:pt x="5402" y="21600"/>
                </a:cubicBezTo>
                <a:lnTo>
                  <a:pt x="913" y="21600"/>
                </a:lnTo>
                <a:cubicBezTo>
                  <a:pt x="658" y="21600"/>
                  <a:pt x="441" y="21494"/>
                  <a:pt x="262" y="21286"/>
                </a:cubicBezTo>
                <a:cubicBezTo>
                  <a:pt x="88" y="21071"/>
                  <a:pt x="0" y="20816"/>
                  <a:pt x="0" y="20504"/>
                </a:cubicBezTo>
                <a:lnTo>
                  <a:pt x="0" y="15116"/>
                </a:lnTo>
                <a:cubicBezTo>
                  <a:pt x="0" y="14810"/>
                  <a:pt x="88" y="14549"/>
                  <a:pt x="262" y="14334"/>
                </a:cubicBezTo>
                <a:cubicBezTo>
                  <a:pt x="438" y="14126"/>
                  <a:pt x="656" y="14020"/>
                  <a:pt x="913" y="14020"/>
                </a:cubicBezTo>
                <a:lnTo>
                  <a:pt x="2472" y="14020"/>
                </a:lnTo>
                <a:lnTo>
                  <a:pt x="2472" y="11869"/>
                </a:lnTo>
                <a:cubicBezTo>
                  <a:pt x="2472" y="11352"/>
                  <a:pt x="2629" y="10912"/>
                  <a:pt x="2942" y="10544"/>
                </a:cubicBezTo>
                <a:cubicBezTo>
                  <a:pt x="3253" y="10180"/>
                  <a:pt x="3623" y="9998"/>
                  <a:pt x="4054" y="9998"/>
                </a:cubicBezTo>
                <a:lnTo>
                  <a:pt x="10122" y="9998"/>
                </a:lnTo>
                <a:lnTo>
                  <a:pt x="10122" y="7551"/>
                </a:lnTo>
                <a:lnTo>
                  <a:pt x="8541" y="7551"/>
                </a:lnTo>
                <a:cubicBezTo>
                  <a:pt x="8296" y="7551"/>
                  <a:pt x="8088" y="7451"/>
                  <a:pt x="7912" y="7248"/>
                </a:cubicBezTo>
                <a:cubicBezTo>
                  <a:pt x="7738" y="7045"/>
                  <a:pt x="7650" y="6790"/>
                  <a:pt x="7650" y="6484"/>
                </a:cubicBezTo>
                <a:lnTo>
                  <a:pt x="7650" y="1066"/>
                </a:lnTo>
                <a:cubicBezTo>
                  <a:pt x="7650" y="776"/>
                  <a:pt x="7738" y="523"/>
                  <a:pt x="7912" y="314"/>
                </a:cubicBezTo>
                <a:cubicBezTo>
                  <a:pt x="8088" y="103"/>
                  <a:pt x="8296" y="0"/>
                  <a:pt x="8541" y="0"/>
                </a:cubicBezTo>
                <a:lnTo>
                  <a:pt x="13052" y="0"/>
                </a:lnTo>
                <a:cubicBezTo>
                  <a:pt x="13294" y="0"/>
                  <a:pt x="13505" y="103"/>
                  <a:pt x="13679" y="314"/>
                </a:cubicBezTo>
                <a:cubicBezTo>
                  <a:pt x="13855" y="523"/>
                  <a:pt x="13943" y="776"/>
                  <a:pt x="13943" y="1066"/>
                </a:cubicBezTo>
                <a:lnTo>
                  <a:pt x="13943" y="6484"/>
                </a:lnTo>
                <a:cubicBezTo>
                  <a:pt x="13943" y="6790"/>
                  <a:pt x="13855" y="7045"/>
                  <a:pt x="13679" y="7248"/>
                </a:cubicBezTo>
                <a:cubicBezTo>
                  <a:pt x="13505" y="7451"/>
                  <a:pt x="13294" y="7551"/>
                  <a:pt x="13052" y="7551"/>
                </a:cubicBezTo>
                <a:lnTo>
                  <a:pt x="11471" y="7551"/>
                </a:lnTo>
                <a:lnTo>
                  <a:pt x="11471" y="9998"/>
                </a:lnTo>
                <a:lnTo>
                  <a:pt x="17541" y="9998"/>
                </a:lnTo>
                <a:cubicBezTo>
                  <a:pt x="17970" y="9998"/>
                  <a:pt x="18339" y="10177"/>
                  <a:pt x="18653" y="10539"/>
                </a:cubicBezTo>
                <a:cubicBezTo>
                  <a:pt x="18966" y="10900"/>
                  <a:pt x="19123" y="11344"/>
                  <a:pt x="19123" y="11869"/>
                </a:cubicBezTo>
                <a:lnTo>
                  <a:pt x="19123" y="14020"/>
                </a:lnTo>
                <a:lnTo>
                  <a:pt x="20709" y="14020"/>
                </a:lnTo>
                <a:close/>
                <a:moveTo>
                  <a:pt x="20709" y="14020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9706" y="794698"/>
            <a:ext cx="5425910" cy="176037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704615" y="1340768"/>
            <a:ext cx="7704856" cy="14478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defTabSz="1216660">
              <a:lnSpc>
                <a:spcPct val="150000"/>
              </a:lnSpc>
              <a:spcBef>
                <a:spcPct val="20000"/>
              </a:spcBef>
              <a:buAutoNum type="arabicPeriod"/>
              <a:defRPr/>
            </a:pPr>
            <a:r>
              <a:rPr lang="zh-CN" altLang="en-US" sz="1800" b="1" dirty="0">
                <a:solidFill>
                  <a:srgbClr val="376092"/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处理医嘱和执行医嘱业务上是否有先后，系统操作上是否有先后？</a:t>
            </a:r>
            <a:endParaRPr lang="en-US" altLang="zh-CN" sz="1800" b="1" dirty="0">
              <a:solidFill>
                <a:srgbClr val="376092"/>
              </a:solidFill>
              <a:latin typeface="PangMenZhengDao" panose="02010600030101010101" pitchFamily="2" charset="-122"/>
              <a:ea typeface="PangMenZhengDao" panose="02010600030101010101" pitchFamily="2" charset="-122"/>
            </a:endParaRPr>
          </a:p>
          <a:p>
            <a:pPr indent="-457200" defTabSz="1216660">
              <a:lnSpc>
                <a:spcPct val="150000"/>
              </a:lnSpc>
              <a:spcBef>
                <a:spcPct val="20000"/>
              </a:spcBef>
              <a:buAutoNum type="arabicPeriod"/>
              <a:defRPr/>
            </a:pPr>
            <a:r>
              <a:rPr lang="zh-CN" altLang="en-US" sz="1800" b="1" dirty="0">
                <a:solidFill>
                  <a:srgbClr val="376092"/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领药审核和执行医嘱业务上是否有先后，系统操作上是否有先后？</a:t>
            </a:r>
            <a:endParaRPr lang="en-US" altLang="zh-CN" sz="1800" b="1" dirty="0">
              <a:solidFill>
                <a:srgbClr val="376092"/>
              </a:solidFill>
              <a:latin typeface="PangMenZhengDao" panose="02010600030101010101" pitchFamily="2" charset="-122"/>
              <a:ea typeface="PangMenZhengDao" panose="02010600030101010101" pitchFamily="2" charset="-122"/>
            </a:endParaRPr>
          </a:p>
          <a:p>
            <a:pPr indent="-457200" defTabSz="1216660">
              <a:lnSpc>
                <a:spcPct val="150000"/>
              </a:lnSpc>
              <a:spcBef>
                <a:spcPct val="20000"/>
              </a:spcBef>
              <a:buAutoNum type="arabicPeriod"/>
              <a:defRPr/>
            </a:pPr>
            <a:r>
              <a:rPr lang="zh-CN" altLang="en-US" sz="1800" b="1" dirty="0">
                <a:solidFill>
                  <a:srgbClr val="376092"/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处理医嘱和作废医嘱业务上是否有先后，系统操作上是否有先后？</a:t>
            </a:r>
          </a:p>
        </p:txBody>
      </p:sp>
      <p:sp>
        <p:nvSpPr>
          <p:cNvPr id="16" name="矩形 15"/>
          <p:cNvSpPr/>
          <p:nvPr/>
        </p:nvSpPr>
        <p:spPr>
          <a:xfrm>
            <a:off x="3071448" y="5675332"/>
            <a:ext cx="7946837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b="1" spc="600" dirty="0">
                <a:solidFill>
                  <a:schemeClr val="bg1"/>
                </a:solidFill>
                <a:latin typeface="+mj-ea"/>
                <a:ea typeface="+mj-ea"/>
              </a:rPr>
              <a:t>练习：依据门诊</a:t>
            </a:r>
            <a:r>
              <a:rPr lang="en-US" altLang="zh-CN" sz="1800" b="1" spc="600" dirty="0">
                <a:solidFill>
                  <a:schemeClr val="bg1"/>
                </a:solidFill>
                <a:latin typeface="+mj-ea"/>
                <a:ea typeface="+mj-ea"/>
              </a:rPr>
              <a:t>HIS</a:t>
            </a:r>
            <a:r>
              <a:rPr lang="zh-CN" altLang="en-US" sz="1800" b="1" spc="600" dirty="0">
                <a:solidFill>
                  <a:schemeClr val="bg1"/>
                </a:solidFill>
                <a:latin typeface="+mj-ea"/>
                <a:ea typeface="+mj-ea"/>
              </a:rPr>
              <a:t>流程操作与配置的学习中讲解的护士执行配置，请大家对住院护士执行单据的配置进行理解。</a:t>
            </a:r>
            <a:endParaRPr lang="en-US" altLang="zh-CN" sz="1800" b="1" spc="6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236067" y="4457336"/>
            <a:ext cx="1306406" cy="1028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</a:pPr>
            <a:r>
              <a:rPr lang="zh-CN" altLang="en-US" sz="1800" b="1" dirty="0">
                <a:solidFill>
                  <a:srgbClr val="376092"/>
                </a:solidFill>
                <a:latin typeface="+mj-ea"/>
                <a:cs typeface="+mj-ea"/>
                <a:sym typeface="+mn-ea"/>
              </a:rPr>
              <a:t>配置原则：</a:t>
            </a:r>
            <a:endParaRPr lang="en-US" altLang="zh-CN" sz="1800" b="1" dirty="0">
              <a:solidFill>
                <a:srgbClr val="376092"/>
              </a:solidFill>
              <a:latin typeface="+mj-ea"/>
              <a:cs typeface="+mj-ea"/>
              <a:sym typeface="+mn-ea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ED7D31"/>
              </a:buClr>
              <a:buSzPct val="120000"/>
            </a:pPr>
            <a:r>
              <a:rPr lang="zh-CN" altLang="en-US" sz="1800" b="1" dirty="0">
                <a:solidFill>
                  <a:srgbClr val="376092"/>
                </a:solidFill>
                <a:latin typeface="+mj-ea"/>
                <a:cs typeface="+mj-ea"/>
                <a:sym typeface="+mn-ea"/>
              </a:rPr>
              <a:t>不重不漏</a:t>
            </a:r>
            <a:endParaRPr lang="zh-CN" altLang="en-US" sz="1800" dirty="0">
              <a:solidFill>
                <a:srgbClr val="376092"/>
              </a:solidFill>
              <a:latin typeface="+mj-ea"/>
              <a:cs typeface="+mj-ea"/>
              <a:sym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303696" y="4189766"/>
            <a:ext cx="1533022" cy="1533022"/>
            <a:chOff x="5184292" y="3158835"/>
            <a:chExt cx="1823416" cy="1823416"/>
          </a:xfrm>
        </p:grpSpPr>
        <p:grpSp>
          <p:nvGrpSpPr>
            <p:cNvPr id="20" name="组合 19"/>
            <p:cNvGrpSpPr/>
            <p:nvPr/>
          </p:nvGrpSpPr>
          <p:grpSpPr>
            <a:xfrm>
              <a:off x="5184292" y="3158835"/>
              <a:ext cx="1823416" cy="1823416"/>
              <a:chOff x="4489450" y="2618448"/>
              <a:chExt cx="2209800" cy="2209800"/>
            </a:xfrm>
          </p:grpSpPr>
          <p:sp>
            <p:nvSpPr>
              <p:cNvPr id="22" name="椭圆 21"/>
              <p:cNvSpPr/>
              <p:nvPr/>
            </p:nvSpPr>
            <p:spPr>
              <a:xfrm>
                <a:off x="4489450" y="2618448"/>
                <a:ext cx="2209800" cy="2209800"/>
              </a:xfrm>
              <a:prstGeom prst="ellipse">
                <a:avLst/>
              </a:prstGeom>
              <a:solidFill>
                <a:srgbClr val="2378C2"/>
              </a:solidFill>
              <a:ln w="15875" cap="rnd" cmpd="sng" algn="ctr">
                <a:noFill/>
                <a:prstDash val="sysDot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76092"/>
                    </a:solidFill>
                    <a:effectLst/>
                    <a:uLnTx/>
                    <a:uFillTx/>
                    <a:cs typeface="+mn-ea"/>
                    <a:sym typeface="+mn-lt"/>
                  </a:rPr>
                  <a:t>单据</a:t>
                </a:r>
                <a:endPara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76092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lang="en-US" altLang="zh-CN" sz="1800" b="1" kern="0" dirty="0">
                  <a:solidFill>
                    <a:srgbClr val="376092"/>
                  </a:solidFill>
                  <a:cs typeface="+mn-ea"/>
                  <a:sym typeface="+mn-lt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76092"/>
                    </a:solidFill>
                    <a:effectLst/>
                    <a:uLnTx/>
                    <a:uFillTx/>
                    <a:cs typeface="+mn-ea"/>
                    <a:sym typeface="+mn-lt"/>
                  </a:rPr>
                  <a:t>配置</a:t>
                </a:r>
              </a:p>
            </p:txBody>
          </p:sp>
          <p:sp>
            <p:nvSpPr>
              <p:cNvPr id="23" name="椭圆 22"/>
              <p:cNvSpPr/>
              <p:nvPr/>
            </p:nvSpPr>
            <p:spPr>
              <a:xfrm>
                <a:off x="4701442" y="2830442"/>
                <a:ext cx="1785819" cy="1785816"/>
              </a:xfrm>
              <a:prstGeom prst="ellipse">
                <a:avLst/>
              </a:prstGeom>
              <a:noFill/>
              <a:ln w="44450" cap="flat" cmpd="sng" algn="ctr">
                <a:solidFill>
                  <a:schemeClr val="bg1">
                    <a:lumMod val="9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376092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21" name="Freeform 61"/>
            <p:cNvSpPr>
              <a:spLocks noEditPoints="1"/>
            </p:cNvSpPr>
            <p:nvPr/>
          </p:nvSpPr>
          <p:spPr bwMode="auto">
            <a:xfrm>
              <a:off x="5934869" y="3909412"/>
              <a:ext cx="322263" cy="322263"/>
            </a:xfrm>
            <a:custGeom>
              <a:avLst/>
              <a:gdLst>
                <a:gd name="T0" fmla="*/ 890 w 1018"/>
                <a:gd name="T1" fmla="*/ 61 h 1017"/>
                <a:gd name="T2" fmla="*/ 876 w 1018"/>
                <a:gd name="T3" fmla="*/ 5 h 1017"/>
                <a:gd name="T4" fmla="*/ 147 w 1018"/>
                <a:gd name="T5" fmla="*/ 2 h 1017"/>
                <a:gd name="T6" fmla="*/ 127 w 1018"/>
                <a:gd name="T7" fmla="*/ 31 h 1017"/>
                <a:gd name="T8" fmla="*/ 131 w 1018"/>
                <a:gd name="T9" fmla="*/ 148 h 1017"/>
                <a:gd name="T10" fmla="*/ 24 w 1018"/>
                <a:gd name="T11" fmla="*/ 243 h 1017"/>
                <a:gd name="T12" fmla="*/ 3 w 1018"/>
                <a:gd name="T13" fmla="*/ 383 h 1017"/>
                <a:gd name="T14" fmla="*/ 61 w 1018"/>
                <a:gd name="T15" fmla="*/ 493 h 1017"/>
                <a:gd name="T16" fmla="*/ 170 w 1018"/>
                <a:gd name="T17" fmla="*/ 551 h 1017"/>
                <a:gd name="T18" fmla="*/ 274 w 1018"/>
                <a:gd name="T19" fmla="*/ 546 h 1017"/>
                <a:gd name="T20" fmla="*/ 382 w 1018"/>
                <a:gd name="T21" fmla="*/ 690 h 1017"/>
                <a:gd name="T22" fmla="*/ 410 w 1018"/>
                <a:gd name="T23" fmla="*/ 735 h 1017"/>
                <a:gd name="T24" fmla="*/ 410 w 1018"/>
                <a:gd name="T25" fmla="*/ 791 h 1017"/>
                <a:gd name="T26" fmla="*/ 379 w 1018"/>
                <a:gd name="T27" fmla="*/ 837 h 1017"/>
                <a:gd name="T28" fmla="*/ 318 w 1018"/>
                <a:gd name="T29" fmla="*/ 858 h 1017"/>
                <a:gd name="T30" fmla="*/ 248 w 1018"/>
                <a:gd name="T31" fmla="*/ 880 h 1017"/>
                <a:gd name="T32" fmla="*/ 197 w 1018"/>
                <a:gd name="T33" fmla="*/ 948 h 1017"/>
                <a:gd name="T34" fmla="*/ 196 w 1018"/>
                <a:gd name="T35" fmla="*/ 1003 h 1017"/>
                <a:gd name="T36" fmla="*/ 795 w 1018"/>
                <a:gd name="T37" fmla="*/ 1017 h 1017"/>
                <a:gd name="T38" fmla="*/ 826 w 1018"/>
                <a:gd name="T39" fmla="*/ 992 h 1017"/>
                <a:gd name="T40" fmla="*/ 812 w 1018"/>
                <a:gd name="T41" fmla="*/ 925 h 1017"/>
                <a:gd name="T42" fmla="*/ 750 w 1018"/>
                <a:gd name="T43" fmla="*/ 869 h 1017"/>
                <a:gd name="T44" fmla="*/ 681 w 1018"/>
                <a:gd name="T45" fmla="*/ 856 h 1017"/>
                <a:gd name="T46" fmla="*/ 633 w 1018"/>
                <a:gd name="T47" fmla="*/ 830 h 1017"/>
                <a:gd name="T48" fmla="*/ 605 w 1018"/>
                <a:gd name="T49" fmla="*/ 772 h 1017"/>
                <a:gd name="T50" fmla="*/ 616 w 1018"/>
                <a:gd name="T51" fmla="*/ 718 h 1017"/>
                <a:gd name="T52" fmla="*/ 639 w 1018"/>
                <a:gd name="T53" fmla="*/ 683 h 1017"/>
                <a:gd name="T54" fmla="*/ 774 w 1018"/>
                <a:gd name="T55" fmla="*/ 554 h 1017"/>
                <a:gd name="T56" fmla="*/ 887 w 1018"/>
                <a:gd name="T57" fmla="*/ 540 h 1017"/>
                <a:gd name="T58" fmla="*/ 983 w 1018"/>
                <a:gd name="T59" fmla="*/ 461 h 1017"/>
                <a:gd name="T60" fmla="*/ 1018 w 1018"/>
                <a:gd name="T61" fmla="*/ 342 h 1017"/>
                <a:gd name="T62" fmla="*/ 971 w 1018"/>
                <a:gd name="T63" fmla="*/ 210 h 1017"/>
                <a:gd name="T64" fmla="*/ 154 w 1018"/>
                <a:gd name="T65" fmla="*/ 481 h 1017"/>
                <a:gd name="T66" fmla="*/ 88 w 1018"/>
                <a:gd name="T67" fmla="*/ 426 h 1017"/>
                <a:gd name="T68" fmla="*/ 63 w 1018"/>
                <a:gd name="T69" fmla="*/ 345 h 1017"/>
                <a:gd name="T70" fmla="*/ 92 w 1018"/>
                <a:gd name="T71" fmla="*/ 256 h 1017"/>
                <a:gd name="T72" fmla="*/ 152 w 1018"/>
                <a:gd name="T73" fmla="*/ 252 h 1017"/>
                <a:gd name="T74" fmla="*/ 241 w 1018"/>
                <a:gd name="T75" fmla="*/ 488 h 1017"/>
                <a:gd name="T76" fmla="*/ 176 w 1018"/>
                <a:gd name="T77" fmla="*/ 487 h 1017"/>
                <a:gd name="T78" fmla="*/ 717 w 1018"/>
                <a:gd name="T79" fmla="*/ 925 h 1017"/>
                <a:gd name="T80" fmla="*/ 263 w 1018"/>
                <a:gd name="T81" fmla="*/ 954 h 1017"/>
                <a:gd name="T82" fmla="*/ 301 w 1018"/>
                <a:gd name="T83" fmla="*/ 925 h 1017"/>
                <a:gd name="T84" fmla="*/ 380 w 1018"/>
                <a:gd name="T85" fmla="*/ 910 h 1017"/>
                <a:gd name="T86" fmla="*/ 448 w 1018"/>
                <a:gd name="T87" fmla="*/ 854 h 1017"/>
                <a:gd name="T88" fmla="*/ 476 w 1018"/>
                <a:gd name="T89" fmla="*/ 778 h 1017"/>
                <a:gd name="T90" fmla="*/ 509 w 1018"/>
                <a:gd name="T91" fmla="*/ 795 h 1017"/>
                <a:gd name="T92" fmla="*/ 543 w 1018"/>
                <a:gd name="T93" fmla="*/ 778 h 1017"/>
                <a:gd name="T94" fmla="*/ 578 w 1018"/>
                <a:gd name="T95" fmla="*/ 865 h 1017"/>
                <a:gd name="T96" fmla="*/ 653 w 1018"/>
                <a:gd name="T97" fmla="*/ 915 h 1017"/>
                <a:gd name="T98" fmla="*/ 494 w 1018"/>
                <a:gd name="T99" fmla="*/ 709 h 1017"/>
                <a:gd name="T100" fmla="*/ 329 w 1018"/>
                <a:gd name="T101" fmla="*/ 511 h 1017"/>
                <a:gd name="T102" fmla="*/ 247 w 1018"/>
                <a:gd name="T103" fmla="*/ 342 h 1017"/>
                <a:gd name="T104" fmla="*/ 196 w 1018"/>
                <a:gd name="T105" fmla="*/ 132 h 1017"/>
                <a:gd name="T106" fmla="*/ 817 w 1018"/>
                <a:gd name="T107" fmla="*/ 164 h 1017"/>
                <a:gd name="T108" fmla="*/ 762 w 1018"/>
                <a:gd name="T109" fmla="*/ 369 h 1017"/>
                <a:gd name="T110" fmla="*/ 663 w 1018"/>
                <a:gd name="T111" fmla="*/ 550 h 1017"/>
                <a:gd name="T112" fmla="*/ 509 w 1018"/>
                <a:gd name="T113" fmla="*/ 722 h 1017"/>
                <a:gd name="T114" fmla="*/ 911 w 1018"/>
                <a:gd name="T115" fmla="*/ 448 h 1017"/>
                <a:gd name="T116" fmla="*/ 842 w 1018"/>
                <a:gd name="T117" fmla="*/ 487 h 1017"/>
                <a:gd name="T118" fmla="*/ 777 w 1018"/>
                <a:gd name="T119" fmla="*/ 489 h 1017"/>
                <a:gd name="T120" fmla="*/ 866 w 1018"/>
                <a:gd name="T121" fmla="*/ 252 h 1017"/>
                <a:gd name="T122" fmla="*/ 926 w 1018"/>
                <a:gd name="T123" fmla="*/ 257 h 1017"/>
                <a:gd name="T124" fmla="*/ 955 w 1018"/>
                <a:gd name="T125" fmla="*/ 345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018" h="1017">
                  <a:moveTo>
                    <a:pt x="887" y="148"/>
                  </a:moveTo>
                  <a:lnTo>
                    <a:pt x="887" y="148"/>
                  </a:lnTo>
                  <a:lnTo>
                    <a:pt x="884" y="147"/>
                  </a:lnTo>
                  <a:lnTo>
                    <a:pt x="884" y="147"/>
                  </a:lnTo>
                  <a:lnTo>
                    <a:pt x="887" y="119"/>
                  </a:lnTo>
                  <a:lnTo>
                    <a:pt x="889" y="90"/>
                  </a:lnTo>
                  <a:lnTo>
                    <a:pt x="890" y="61"/>
                  </a:lnTo>
                  <a:lnTo>
                    <a:pt x="890" y="31"/>
                  </a:lnTo>
                  <a:lnTo>
                    <a:pt x="890" y="31"/>
                  </a:lnTo>
                  <a:lnTo>
                    <a:pt x="890" y="26"/>
                  </a:lnTo>
                  <a:lnTo>
                    <a:pt x="888" y="19"/>
                  </a:lnTo>
                  <a:lnTo>
                    <a:pt x="885" y="14"/>
                  </a:lnTo>
                  <a:lnTo>
                    <a:pt x="882" y="10"/>
                  </a:lnTo>
                  <a:lnTo>
                    <a:pt x="876" y="5"/>
                  </a:lnTo>
                  <a:lnTo>
                    <a:pt x="871" y="2"/>
                  </a:lnTo>
                  <a:lnTo>
                    <a:pt x="866" y="0"/>
                  </a:lnTo>
                  <a:lnTo>
                    <a:pt x="859" y="0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53" y="0"/>
                  </a:lnTo>
                  <a:lnTo>
                    <a:pt x="147" y="2"/>
                  </a:lnTo>
                  <a:lnTo>
                    <a:pt x="141" y="5"/>
                  </a:lnTo>
                  <a:lnTo>
                    <a:pt x="137" y="10"/>
                  </a:lnTo>
                  <a:lnTo>
                    <a:pt x="133" y="14"/>
                  </a:lnTo>
                  <a:lnTo>
                    <a:pt x="130" y="19"/>
                  </a:lnTo>
                  <a:lnTo>
                    <a:pt x="129" y="26"/>
                  </a:lnTo>
                  <a:lnTo>
                    <a:pt x="127" y="31"/>
                  </a:lnTo>
                  <a:lnTo>
                    <a:pt x="127" y="31"/>
                  </a:lnTo>
                  <a:lnTo>
                    <a:pt x="127" y="61"/>
                  </a:lnTo>
                  <a:lnTo>
                    <a:pt x="130" y="90"/>
                  </a:lnTo>
                  <a:lnTo>
                    <a:pt x="132" y="119"/>
                  </a:lnTo>
                  <a:lnTo>
                    <a:pt x="134" y="147"/>
                  </a:lnTo>
                  <a:lnTo>
                    <a:pt x="134" y="147"/>
                  </a:lnTo>
                  <a:lnTo>
                    <a:pt x="131" y="148"/>
                  </a:lnTo>
                  <a:lnTo>
                    <a:pt x="131" y="148"/>
                  </a:lnTo>
                  <a:lnTo>
                    <a:pt x="110" y="157"/>
                  </a:lnTo>
                  <a:lnTo>
                    <a:pt x="93" y="168"/>
                  </a:lnTo>
                  <a:lnTo>
                    <a:pt x="76" y="180"/>
                  </a:lnTo>
                  <a:lnTo>
                    <a:pt x="61" y="194"/>
                  </a:lnTo>
                  <a:lnTo>
                    <a:pt x="47" y="210"/>
                  </a:lnTo>
                  <a:lnTo>
                    <a:pt x="35" y="226"/>
                  </a:lnTo>
                  <a:lnTo>
                    <a:pt x="24" y="243"/>
                  </a:lnTo>
                  <a:lnTo>
                    <a:pt x="16" y="263"/>
                  </a:lnTo>
                  <a:lnTo>
                    <a:pt x="8" y="281"/>
                  </a:lnTo>
                  <a:lnTo>
                    <a:pt x="4" y="301"/>
                  </a:lnTo>
                  <a:lnTo>
                    <a:pt x="1" y="322"/>
                  </a:lnTo>
                  <a:lnTo>
                    <a:pt x="0" y="342"/>
                  </a:lnTo>
                  <a:lnTo>
                    <a:pt x="0" y="363"/>
                  </a:lnTo>
                  <a:lnTo>
                    <a:pt x="3" y="383"/>
                  </a:lnTo>
                  <a:lnTo>
                    <a:pt x="8" y="404"/>
                  </a:lnTo>
                  <a:lnTo>
                    <a:pt x="15" y="425"/>
                  </a:lnTo>
                  <a:lnTo>
                    <a:pt x="15" y="425"/>
                  </a:lnTo>
                  <a:lnTo>
                    <a:pt x="24" y="443"/>
                  </a:lnTo>
                  <a:lnTo>
                    <a:pt x="35" y="461"/>
                  </a:lnTo>
                  <a:lnTo>
                    <a:pt x="47" y="478"/>
                  </a:lnTo>
                  <a:lnTo>
                    <a:pt x="61" y="493"/>
                  </a:lnTo>
                  <a:lnTo>
                    <a:pt x="76" y="507"/>
                  </a:lnTo>
                  <a:lnTo>
                    <a:pt x="93" y="519"/>
                  </a:lnTo>
                  <a:lnTo>
                    <a:pt x="110" y="530"/>
                  </a:lnTo>
                  <a:lnTo>
                    <a:pt x="130" y="540"/>
                  </a:lnTo>
                  <a:lnTo>
                    <a:pt x="130" y="540"/>
                  </a:lnTo>
                  <a:lnTo>
                    <a:pt x="150" y="546"/>
                  </a:lnTo>
                  <a:lnTo>
                    <a:pt x="170" y="551"/>
                  </a:lnTo>
                  <a:lnTo>
                    <a:pt x="191" y="555"/>
                  </a:lnTo>
                  <a:lnTo>
                    <a:pt x="211" y="556"/>
                  </a:lnTo>
                  <a:lnTo>
                    <a:pt x="211" y="556"/>
                  </a:lnTo>
                  <a:lnTo>
                    <a:pt x="227" y="555"/>
                  </a:lnTo>
                  <a:lnTo>
                    <a:pt x="243" y="554"/>
                  </a:lnTo>
                  <a:lnTo>
                    <a:pt x="259" y="550"/>
                  </a:lnTo>
                  <a:lnTo>
                    <a:pt x="274" y="546"/>
                  </a:lnTo>
                  <a:lnTo>
                    <a:pt x="274" y="546"/>
                  </a:lnTo>
                  <a:lnTo>
                    <a:pt x="301" y="586"/>
                  </a:lnTo>
                  <a:lnTo>
                    <a:pt x="327" y="621"/>
                  </a:lnTo>
                  <a:lnTo>
                    <a:pt x="353" y="654"/>
                  </a:lnTo>
                  <a:lnTo>
                    <a:pt x="379" y="683"/>
                  </a:lnTo>
                  <a:lnTo>
                    <a:pt x="379" y="683"/>
                  </a:lnTo>
                  <a:lnTo>
                    <a:pt x="382" y="690"/>
                  </a:lnTo>
                  <a:lnTo>
                    <a:pt x="386" y="695"/>
                  </a:lnTo>
                  <a:lnTo>
                    <a:pt x="386" y="695"/>
                  </a:lnTo>
                  <a:lnTo>
                    <a:pt x="393" y="703"/>
                  </a:lnTo>
                  <a:lnTo>
                    <a:pt x="398" y="710"/>
                  </a:lnTo>
                  <a:lnTo>
                    <a:pt x="402" y="718"/>
                  </a:lnTo>
                  <a:lnTo>
                    <a:pt x="406" y="726"/>
                  </a:lnTo>
                  <a:lnTo>
                    <a:pt x="410" y="735"/>
                  </a:lnTo>
                  <a:lnTo>
                    <a:pt x="412" y="744"/>
                  </a:lnTo>
                  <a:lnTo>
                    <a:pt x="413" y="753"/>
                  </a:lnTo>
                  <a:lnTo>
                    <a:pt x="414" y="763"/>
                  </a:lnTo>
                  <a:lnTo>
                    <a:pt x="414" y="763"/>
                  </a:lnTo>
                  <a:lnTo>
                    <a:pt x="413" y="772"/>
                  </a:lnTo>
                  <a:lnTo>
                    <a:pt x="412" y="782"/>
                  </a:lnTo>
                  <a:lnTo>
                    <a:pt x="410" y="791"/>
                  </a:lnTo>
                  <a:lnTo>
                    <a:pt x="406" y="799"/>
                  </a:lnTo>
                  <a:lnTo>
                    <a:pt x="402" y="808"/>
                  </a:lnTo>
                  <a:lnTo>
                    <a:pt x="398" y="816"/>
                  </a:lnTo>
                  <a:lnTo>
                    <a:pt x="393" y="824"/>
                  </a:lnTo>
                  <a:lnTo>
                    <a:pt x="386" y="830"/>
                  </a:lnTo>
                  <a:lnTo>
                    <a:pt x="386" y="830"/>
                  </a:lnTo>
                  <a:lnTo>
                    <a:pt x="379" y="837"/>
                  </a:lnTo>
                  <a:lnTo>
                    <a:pt x="371" y="842"/>
                  </a:lnTo>
                  <a:lnTo>
                    <a:pt x="364" y="847"/>
                  </a:lnTo>
                  <a:lnTo>
                    <a:pt x="355" y="851"/>
                  </a:lnTo>
                  <a:lnTo>
                    <a:pt x="346" y="854"/>
                  </a:lnTo>
                  <a:lnTo>
                    <a:pt x="337" y="856"/>
                  </a:lnTo>
                  <a:lnTo>
                    <a:pt x="328" y="858"/>
                  </a:lnTo>
                  <a:lnTo>
                    <a:pt x="318" y="858"/>
                  </a:lnTo>
                  <a:lnTo>
                    <a:pt x="318" y="858"/>
                  </a:lnTo>
                  <a:lnTo>
                    <a:pt x="306" y="859"/>
                  </a:lnTo>
                  <a:lnTo>
                    <a:pt x="293" y="861"/>
                  </a:lnTo>
                  <a:lnTo>
                    <a:pt x="281" y="865"/>
                  </a:lnTo>
                  <a:lnTo>
                    <a:pt x="269" y="869"/>
                  </a:lnTo>
                  <a:lnTo>
                    <a:pt x="257" y="874"/>
                  </a:lnTo>
                  <a:lnTo>
                    <a:pt x="248" y="880"/>
                  </a:lnTo>
                  <a:lnTo>
                    <a:pt x="237" y="887"/>
                  </a:lnTo>
                  <a:lnTo>
                    <a:pt x="228" y="896"/>
                  </a:lnTo>
                  <a:lnTo>
                    <a:pt x="220" y="904"/>
                  </a:lnTo>
                  <a:lnTo>
                    <a:pt x="212" y="915"/>
                  </a:lnTo>
                  <a:lnTo>
                    <a:pt x="207" y="925"/>
                  </a:lnTo>
                  <a:lnTo>
                    <a:pt x="202" y="937"/>
                  </a:lnTo>
                  <a:lnTo>
                    <a:pt x="197" y="948"/>
                  </a:lnTo>
                  <a:lnTo>
                    <a:pt x="194" y="960"/>
                  </a:lnTo>
                  <a:lnTo>
                    <a:pt x="192" y="973"/>
                  </a:lnTo>
                  <a:lnTo>
                    <a:pt x="191" y="986"/>
                  </a:lnTo>
                  <a:lnTo>
                    <a:pt x="191" y="986"/>
                  </a:lnTo>
                  <a:lnTo>
                    <a:pt x="192" y="992"/>
                  </a:lnTo>
                  <a:lnTo>
                    <a:pt x="194" y="998"/>
                  </a:lnTo>
                  <a:lnTo>
                    <a:pt x="196" y="1003"/>
                  </a:lnTo>
                  <a:lnTo>
                    <a:pt x="200" y="1008"/>
                  </a:lnTo>
                  <a:lnTo>
                    <a:pt x="205" y="1012"/>
                  </a:lnTo>
                  <a:lnTo>
                    <a:pt x="210" y="1015"/>
                  </a:lnTo>
                  <a:lnTo>
                    <a:pt x="217" y="1017"/>
                  </a:lnTo>
                  <a:lnTo>
                    <a:pt x="223" y="1017"/>
                  </a:lnTo>
                  <a:lnTo>
                    <a:pt x="795" y="1017"/>
                  </a:lnTo>
                  <a:lnTo>
                    <a:pt x="795" y="1017"/>
                  </a:lnTo>
                  <a:lnTo>
                    <a:pt x="801" y="1017"/>
                  </a:lnTo>
                  <a:lnTo>
                    <a:pt x="808" y="1015"/>
                  </a:lnTo>
                  <a:lnTo>
                    <a:pt x="813" y="1012"/>
                  </a:lnTo>
                  <a:lnTo>
                    <a:pt x="817" y="1008"/>
                  </a:lnTo>
                  <a:lnTo>
                    <a:pt x="822" y="1003"/>
                  </a:lnTo>
                  <a:lnTo>
                    <a:pt x="825" y="998"/>
                  </a:lnTo>
                  <a:lnTo>
                    <a:pt x="826" y="992"/>
                  </a:lnTo>
                  <a:lnTo>
                    <a:pt x="827" y="986"/>
                  </a:lnTo>
                  <a:lnTo>
                    <a:pt x="827" y="986"/>
                  </a:lnTo>
                  <a:lnTo>
                    <a:pt x="826" y="973"/>
                  </a:lnTo>
                  <a:lnTo>
                    <a:pt x="825" y="960"/>
                  </a:lnTo>
                  <a:lnTo>
                    <a:pt x="822" y="948"/>
                  </a:lnTo>
                  <a:lnTo>
                    <a:pt x="817" y="937"/>
                  </a:lnTo>
                  <a:lnTo>
                    <a:pt x="812" y="925"/>
                  </a:lnTo>
                  <a:lnTo>
                    <a:pt x="806" y="915"/>
                  </a:lnTo>
                  <a:lnTo>
                    <a:pt x="798" y="904"/>
                  </a:lnTo>
                  <a:lnTo>
                    <a:pt x="790" y="896"/>
                  </a:lnTo>
                  <a:lnTo>
                    <a:pt x="781" y="887"/>
                  </a:lnTo>
                  <a:lnTo>
                    <a:pt x="771" y="880"/>
                  </a:lnTo>
                  <a:lnTo>
                    <a:pt x="761" y="874"/>
                  </a:lnTo>
                  <a:lnTo>
                    <a:pt x="750" y="869"/>
                  </a:lnTo>
                  <a:lnTo>
                    <a:pt x="738" y="865"/>
                  </a:lnTo>
                  <a:lnTo>
                    <a:pt x="725" y="861"/>
                  </a:lnTo>
                  <a:lnTo>
                    <a:pt x="713" y="859"/>
                  </a:lnTo>
                  <a:lnTo>
                    <a:pt x="699" y="858"/>
                  </a:lnTo>
                  <a:lnTo>
                    <a:pt x="699" y="858"/>
                  </a:lnTo>
                  <a:lnTo>
                    <a:pt x="691" y="858"/>
                  </a:lnTo>
                  <a:lnTo>
                    <a:pt x="681" y="856"/>
                  </a:lnTo>
                  <a:lnTo>
                    <a:pt x="673" y="854"/>
                  </a:lnTo>
                  <a:lnTo>
                    <a:pt x="663" y="851"/>
                  </a:lnTo>
                  <a:lnTo>
                    <a:pt x="655" y="847"/>
                  </a:lnTo>
                  <a:lnTo>
                    <a:pt x="647" y="842"/>
                  </a:lnTo>
                  <a:lnTo>
                    <a:pt x="639" y="837"/>
                  </a:lnTo>
                  <a:lnTo>
                    <a:pt x="633" y="830"/>
                  </a:lnTo>
                  <a:lnTo>
                    <a:pt x="633" y="830"/>
                  </a:lnTo>
                  <a:lnTo>
                    <a:pt x="626" y="824"/>
                  </a:lnTo>
                  <a:lnTo>
                    <a:pt x="620" y="816"/>
                  </a:lnTo>
                  <a:lnTo>
                    <a:pt x="616" y="808"/>
                  </a:lnTo>
                  <a:lnTo>
                    <a:pt x="611" y="799"/>
                  </a:lnTo>
                  <a:lnTo>
                    <a:pt x="608" y="791"/>
                  </a:lnTo>
                  <a:lnTo>
                    <a:pt x="606" y="782"/>
                  </a:lnTo>
                  <a:lnTo>
                    <a:pt x="605" y="772"/>
                  </a:lnTo>
                  <a:lnTo>
                    <a:pt x="605" y="763"/>
                  </a:lnTo>
                  <a:lnTo>
                    <a:pt x="605" y="763"/>
                  </a:lnTo>
                  <a:lnTo>
                    <a:pt x="605" y="753"/>
                  </a:lnTo>
                  <a:lnTo>
                    <a:pt x="606" y="744"/>
                  </a:lnTo>
                  <a:lnTo>
                    <a:pt x="608" y="735"/>
                  </a:lnTo>
                  <a:lnTo>
                    <a:pt x="611" y="726"/>
                  </a:lnTo>
                  <a:lnTo>
                    <a:pt x="616" y="718"/>
                  </a:lnTo>
                  <a:lnTo>
                    <a:pt x="620" y="710"/>
                  </a:lnTo>
                  <a:lnTo>
                    <a:pt x="626" y="703"/>
                  </a:lnTo>
                  <a:lnTo>
                    <a:pt x="633" y="695"/>
                  </a:lnTo>
                  <a:lnTo>
                    <a:pt x="633" y="695"/>
                  </a:lnTo>
                  <a:lnTo>
                    <a:pt x="637" y="690"/>
                  </a:lnTo>
                  <a:lnTo>
                    <a:pt x="639" y="683"/>
                  </a:lnTo>
                  <a:lnTo>
                    <a:pt x="639" y="683"/>
                  </a:lnTo>
                  <a:lnTo>
                    <a:pt x="665" y="654"/>
                  </a:lnTo>
                  <a:lnTo>
                    <a:pt x="691" y="622"/>
                  </a:lnTo>
                  <a:lnTo>
                    <a:pt x="718" y="586"/>
                  </a:lnTo>
                  <a:lnTo>
                    <a:pt x="743" y="546"/>
                  </a:lnTo>
                  <a:lnTo>
                    <a:pt x="743" y="546"/>
                  </a:lnTo>
                  <a:lnTo>
                    <a:pt x="758" y="550"/>
                  </a:lnTo>
                  <a:lnTo>
                    <a:pt x="774" y="554"/>
                  </a:lnTo>
                  <a:lnTo>
                    <a:pt x="791" y="555"/>
                  </a:lnTo>
                  <a:lnTo>
                    <a:pt x="806" y="556"/>
                  </a:lnTo>
                  <a:lnTo>
                    <a:pt x="806" y="556"/>
                  </a:lnTo>
                  <a:lnTo>
                    <a:pt x="827" y="555"/>
                  </a:lnTo>
                  <a:lnTo>
                    <a:pt x="847" y="551"/>
                  </a:lnTo>
                  <a:lnTo>
                    <a:pt x="868" y="546"/>
                  </a:lnTo>
                  <a:lnTo>
                    <a:pt x="887" y="540"/>
                  </a:lnTo>
                  <a:lnTo>
                    <a:pt x="887" y="540"/>
                  </a:lnTo>
                  <a:lnTo>
                    <a:pt x="906" y="530"/>
                  </a:lnTo>
                  <a:lnTo>
                    <a:pt x="925" y="519"/>
                  </a:lnTo>
                  <a:lnTo>
                    <a:pt x="941" y="507"/>
                  </a:lnTo>
                  <a:lnTo>
                    <a:pt x="956" y="493"/>
                  </a:lnTo>
                  <a:lnTo>
                    <a:pt x="970" y="478"/>
                  </a:lnTo>
                  <a:lnTo>
                    <a:pt x="983" y="461"/>
                  </a:lnTo>
                  <a:lnTo>
                    <a:pt x="993" y="443"/>
                  </a:lnTo>
                  <a:lnTo>
                    <a:pt x="1002" y="425"/>
                  </a:lnTo>
                  <a:lnTo>
                    <a:pt x="1002" y="425"/>
                  </a:lnTo>
                  <a:lnTo>
                    <a:pt x="1009" y="404"/>
                  </a:lnTo>
                  <a:lnTo>
                    <a:pt x="1014" y="383"/>
                  </a:lnTo>
                  <a:lnTo>
                    <a:pt x="1017" y="363"/>
                  </a:lnTo>
                  <a:lnTo>
                    <a:pt x="1018" y="342"/>
                  </a:lnTo>
                  <a:lnTo>
                    <a:pt x="1017" y="322"/>
                  </a:lnTo>
                  <a:lnTo>
                    <a:pt x="1014" y="301"/>
                  </a:lnTo>
                  <a:lnTo>
                    <a:pt x="1008" y="281"/>
                  </a:lnTo>
                  <a:lnTo>
                    <a:pt x="1002" y="263"/>
                  </a:lnTo>
                  <a:lnTo>
                    <a:pt x="993" y="243"/>
                  </a:lnTo>
                  <a:lnTo>
                    <a:pt x="983" y="226"/>
                  </a:lnTo>
                  <a:lnTo>
                    <a:pt x="971" y="210"/>
                  </a:lnTo>
                  <a:lnTo>
                    <a:pt x="957" y="194"/>
                  </a:lnTo>
                  <a:lnTo>
                    <a:pt x="942" y="180"/>
                  </a:lnTo>
                  <a:lnTo>
                    <a:pt x="925" y="168"/>
                  </a:lnTo>
                  <a:lnTo>
                    <a:pt x="906" y="157"/>
                  </a:lnTo>
                  <a:lnTo>
                    <a:pt x="887" y="148"/>
                  </a:lnTo>
                  <a:lnTo>
                    <a:pt x="887" y="148"/>
                  </a:lnTo>
                  <a:close/>
                  <a:moveTo>
                    <a:pt x="154" y="481"/>
                  </a:moveTo>
                  <a:lnTo>
                    <a:pt x="154" y="481"/>
                  </a:lnTo>
                  <a:lnTo>
                    <a:pt x="140" y="474"/>
                  </a:lnTo>
                  <a:lnTo>
                    <a:pt x="129" y="467"/>
                  </a:lnTo>
                  <a:lnTo>
                    <a:pt x="117" y="458"/>
                  </a:lnTo>
                  <a:lnTo>
                    <a:pt x="106" y="448"/>
                  </a:lnTo>
                  <a:lnTo>
                    <a:pt x="96" y="438"/>
                  </a:lnTo>
                  <a:lnTo>
                    <a:pt x="88" y="426"/>
                  </a:lnTo>
                  <a:lnTo>
                    <a:pt x="80" y="413"/>
                  </a:lnTo>
                  <a:lnTo>
                    <a:pt x="74" y="400"/>
                  </a:lnTo>
                  <a:lnTo>
                    <a:pt x="74" y="400"/>
                  </a:lnTo>
                  <a:lnTo>
                    <a:pt x="70" y="386"/>
                  </a:lnTo>
                  <a:lnTo>
                    <a:pt x="66" y="373"/>
                  </a:lnTo>
                  <a:lnTo>
                    <a:pt x="64" y="359"/>
                  </a:lnTo>
                  <a:lnTo>
                    <a:pt x="63" y="345"/>
                  </a:lnTo>
                  <a:lnTo>
                    <a:pt x="63" y="331"/>
                  </a:lnTo>
                  <a:lnTo>
                    <a:pt x="65" y="319"/>
                  </a:lnTo>
                  <a:lnTo>
                    <a:pt x="68" y="305"/>
                  </a:lnTo>
                  <a:lnTo>
                    <a:pt x="73" y="292"/>
                  </a:lnTo>
                  <a:lnTo>
                    <a:pt x="78" y="280"/>
                  </a:lnTo>
                  <a:lnTo>
                    <a:pt x="85" y="268"/>
                  </a:lnTo>
                  <a:lnTo>
                    <a:pt x="92" y="256"/>
                  </a:lnTo>
                  <a:lnTo>
                    <a:pt x="101" y="247"/>
                  </a:lnTo>
                  <a:lnTo>
                    <a:pt x="110" y="236"/>
                  </a:lnTo>
                  <a:lnTo>
                    <a:pt x="120" y="227"/>
                  </a:lnTo>
                  <a:lnTo>
                    <a:pt x="132" y="219"/>
                  </a:lnTo>
                  <a:lnTo>
                    <a:pt x="144" y="212"/>
                  </a:lnTo>
                  <a:lnTo>
                    <a:pt x="144" y="212"/>
                  </a:lnTo>
                  <a:lnTo>
                    <a:pt x="152" y="252"/>
                  </a:lnTo>
                  <a:lnTo>
                    <a:pt x="162" y="290"/>
                  </a:lnTo>
                  <a:lnTo>
                    <a:pt x="173" y="326"/>
                  </a:lnTo>
                  <a:lnTo>
                    <a:pt x="184" y="361"/>
                  </a:lnTo>
                  <a:lnTo>
                    <a:pt x="197" y="395"/>
                  </a:lnTo>
                  <a:lnTo>
                    <a:pt x="211" y="428"/>
                  </a:lnTo>
                  <a:lnTo>
                    <a:pt x="226" y="459"/>
                  </a:lnTo>
                  <a:lnTo>
                    <a:pt x="241" y="488"/>
                  </a:lnTo>
                  <a:lnTo>
                    <a:pt x="241" y="488"/>
                  </a:lnTo>
                  <a:lnTo>
                    <a:pt x="230" y="490"/>
                  </a:lnTo>
                  <a:lnTo>
                    <a:pt x="220" y="491"/>
                  </a:lnTo>
                  <a:lnTo>
                    <a:pt x="209" y="491"/>
                  </a:lnTo>
                  <a:lnTo>
                    <a:pt x="197" y="491"/>
                  </a:lnTo>
                  <a:lnTo>
                    <a:pt x="187" y="490"/>
                  </a:lnTo>
                  <a:lnTo>
                    <a:pt x="176" y="487"/>
                  </a:lnTo>
                  <a:lnTo>
                    <a:pt x="165" y="485"/>
                  </a:lnTo>
                  <a:lnTo>
                    <a:pt x="154" y="481"/>
                  </a:lnTo>
                  <a:lnTo>
                    <a:pt x="154" y="481"/>
                  </a:lnTo>
                  <a:close/>
                  <a:moveTo>
                    <a:pt x="699" y="922"/>
                  </a:moveTo>
                  <a:lnTo>
                    <a:pt x="699" y="922"/>
                  </a:lnTo>
                  <a:lnTo>
                    <a:pt x="709" y="923"/>
                  </a:lnTo>
                  <a:lnTo>
                    <a:pt x="717" y="925"/>
                  </a:lnTo>
                  <a:lnTo>
                    <a:pt x="725" y="927"/>
                  </a:lnTo>
                  <a:lnTo>
                    <a:pt x="733" y="931"/>
                  </a:lnTo>
                  <a:lnTo>
                    <a:pt x="739" y="935"/>
                  </a:lnTo>
                  <a:lnTo>
                    <a:pt x="746" y="941"/>
                  </a:lnTo>
                  <a:lnTo>
                    <a:pt x="751" y="947"/>
                  </a:lnTo>
                  <a:lnTo>
                    <a:pt x="755" y="954"/>
                  </a:lnTo>
                  <a:lnTo>
                    <a:pt x="263" y="954"/>
                  </a:lnTo>
                  <a:lnTo>
                    <a:pt x="263" y="954"/>
                  </a:lnTo>
                  <a:lnTo>
                    <a:pt x="268" y="947"/>
                  </a:lnTo>
                  <a:lnTo>
                    <a:pt x="273" y="941"/>
                  </a:lnTo>
                  <a:lnTo>
                    <a:pt x="279" y="935"/>
                  </a:lnTo>
                  <a:lnTo>
                    <a:pt x="286" y="931"/>
                  </a:lnTo>
                  <a:lnTo>
                    <a:pt x="294" y="927"/>
                  </a:lnTo>
                  <a:lnTo>
                    <a:pt x="301" y="925"/>
                  </a:lnTo>
                  <a:lnTo>
                    <a:pt x="310" y="923"/>
                  </a:lnTo>
                  <a:lnTo>
                    <a:pt x="318" y="922"/>
                  </a:lnTo>
                  <a:lnTo>
                    <a:pt x="318" y="922"/>
                  </a:lnTo>
                  <a:lnTo>
                    <a:pt x="333" y="922"/>
                  </a:lnTo>
                  <a:lnTo>
                    <a:pt x="350" y="919"/>
                  </a:lnTo>
                  <a:lnTo>
                    <a:pt x="365" y="915"/>
                  </a:lnTo>
                  <a:lnTo>
                    <a:pt x="380" y="910"/>
                  </a:lnTo>
                  <a:lnTo>
                    <a:pt x="394" y="903"/>
                  </a:lnTo>
                  <a:lnTo>
                    <a:pt x="406" y="896"/>
                  </a:lnTo>
                  <a:lnTo>
                    <a:pt x="419" y="886"/>
                  </a:lnTo>
                  <a:lnTo>
                    <a:pt x="431" y="875"/>
                  </a:lnTo>
                  <a:lnTo>
                    <a:pt x="431" y="875"/>
                  </a:lnTo>
                  <a:lnTo>
                    <a:pt x="440" y="865"/>
                  </a:lnTo>
                  <a:lnTo>
                    <a:pt x="448" y="854"/>
                  </a:lnTo>
                  <a:lnTo>
                    <a:pt x="456" y="842"/>
                  </a:lnTo>
                  <a:lnTo>
                    <a:pt x="462" y="830"/>
                  </a:lnTo>
                  <a:lnTo>
                    <a:pt x="468" y="817"/>
                  </a:lnTo>
                  <a:lnTo>
                    <a:pt x="471" y="805"/>
                  </a:lnTo>
                  <a:lnTo>
                    <a:pt x="474" y="792"/>
                  </a:lnTo>
                  <a:lnTo>
                    <a:pt x="476" y="778"/>
                  </a:lnTo>
                  <a:lnTo>
                    <a:pt x="476" y="778"/>
                  </a:lnTo>
                  <a:lnTo>
                    <a:pt x="490" y="788"/>
                  </a:lnTo>
                  <a:lnTo>
                    <a:pt x="490" y="788"/>
                  </a:lnTo>
                  <a:lnTo>
                    <a:pt x="494" y="792"/>
                  </a:lnTo>
                  <a:lnTo>
                    <a:pt x="500" y="793"/>
                  </a:lnTo>
                  <a:lnTo>
                    <a:pt x="504" y="795"/>
                  </a:lnTo>
                  <a:lnTo>
                    <a:pt x="509" y="795"/>
                  </a:lnTo>
                  <a:lnTo>
                    <a:pt x="509" y="795"/>
                  </a:lnTo>
                  <a:lnTo>
                    <a:pt x="514" y="795"/>
                  </a:lnTo>
                  <a:lnTo>
                    <a:pt x="519" y="793"/>
                  </a:lnTo>
                  <a:lnTo>
                    <a:pt x="523" y="792"/>
                  </a:lnTo>
                  <a:lnTo>
                    <a:pt x="528" y="788"/>
                  </a:lnTo>
                  <a:lnTo>
                    <a:pt x="528" y="788"/>
                  </a:lnTo>
                  <a:lnTo>
                    <a:pt x="543" y="778"/>
                  </a:lnTo>
                  <a:lnTo>
                    <a:pt x="543" y="778"/>
                  </a:lnTo>
                  <a:lnTo>
                    <a:pt x="544" y="792"/>
                  </a:lnTo>
                  <a:lnTo>
                    <a:pt x="547" y="805"/>
                  </a:lnTo>
                  <a:lnTo>
                    <a:pt x="551" y="817"/>
                  </a:lnTo>
                  <a:lnTo>
                    <a:pt x="557" y="830"/>
                  </a:lnTo>
                  <a:lnTo>
                    <a:pt x="562" y="842"/>
                  </a:lnTo>
                  <a:lnTo>
                    <a:pt x="570" y="854"/>
                  </a:lnTo>
                  <a:lnTo>
                    <a:pt x="578" y="865"/>
                  </a:lnTo>
                  <a:lnTo>
                    <a:pt x="588" y="875"/>
                  </a:lnTo>
                  <a:lnTo>
                    <a:pt x="588" y="875"/>
                  </a:lnTo>
                  <a:lnTo>
                    <a:pt x="600" y="886"/>
                  </a:lnTo>
                  <a:lnTo>
                    <a:pt x="611" y="896"/>
                  </a:lnTo>
                  <a:lnTo>
                    <a:pt x="625" y="903"/>
                  </a:lnTo>
                  <a:lnTo>
                    <a:pt x="639" y="910"/>
                  </a:lnTo>
                  <a:lnTo>
                    <a:pt x="653" y="915"/>
                  </a:lnTo>
                  <a:lnTo>
                    <a:pt x="668" y="919"/>
                  </a:lnTo>
                  <a:lnTo>
                    <a:pt x="684" y="922"/>
                  </a:lnTo>
                  <a:lnTo>
                    <a:pt x="699" y="922"/>
                  </a:lnTo>
                  <a:lnTo>
                    <a:pt x="699" y="922"/>
                  </a:lnTo>
                  <a:close/>
                  <a:moveTo>
                    <a:pt x="509" y="722"/>
                  </a:moveTo>
                  <a:lnTo>
                    <a:pt x="509" y="722"/>
                  </a:lnTo>
                  <a:lnTo>
                    <a:pt x="494" y="709"/>
                  </a:lnTo>
                  <a:lnTo>
                    <a:pt x="476" y="692"/>
                  </a:lnTo>
                  <a:lnTo>
                    <a:pt x="456" y="672"/>
                  </a:lnTo>
                  <a:lnTo>
                    <a:pt x="432" y="647"/>
                  </a:lnTo>
                  <a:lnTo>
                    <a:pt x="408" y="618"/>
                  </a:lnTo>
                  <a:lnTo>
                    <a:pt x="382" y="586"/>
                  </a:lnTo>
                  <a:lnTo>
                    <a:pt x="355" y="550"/>
                  </a:lnTo>
                  <a:lnTo>
                    <a:pt x="329" y="511"/>
                  </a:lnTo>
                  <a:lnTo>
                    <a:pt x="316" y="489"/>
                  </a:lnTo>
                  <a:lnTo>
                    <a:pt x="303" y="467"/>
                  </a:lnTo>
                  <a:lnTo>
                    <a:pt x="292" y="444"/>
                  </a:lnTo>
                  <a:lnTo>
                    <a:pt x="280" y="420"/>
                  </a:lnTo>
                  <a:lnTo>
                    <a:pt x="268" y="395"/>
                  </a:lnTo>
                  <a:lnTo>
                    <a:pt x="257" y="369"/>
                  </a:lnTo>
                  <a:lnTo>
                    <a:pt x="247" y="342"/>
                  </a:lnTo>
                  <a:lnTo>
                    <a:pt x="237" y="315"/>
                  </a:lnTo>
                  <a:lnTo>
                    <a:pt x="228" y="286"/>
                  </a:lnTo>
                  <a:lnTo>
                    <a:pt x="220" y="257"/>
                  </a:lnTo>
                  <a:lnTo>
                    <a:pt x="212" y="227"/>
                  </a:lnTo>
                  <a:lnTo>
                    <a:pt x="206" y="196"/>
                  </a:lnTo>
                  <a:lnTo>
                    <a:pt x="200" y="164"/>
                  </a:lnTo>
                  <a:lnTo>
                    <a:pt x="196" y="132"/>
                  </a:lnTo>
                  <a:lnTo>
                    <a:pt x="193" y="98"/>
                  </a:lnTo>
                  <a:lnTo>
                    <a:pt x="192" y="63"/>
                  </a:lnTo>
                  <a:lnTo>
                    <a:pt x="827" y="63"/>
                  </a:lnTo>
                  <a:lnTo>
                    <a:pt x="827" y="63"/>
                  </a:lnTo>
                  <a:lnTo>
                    <a:pt x="825" y="98"/>
                  </a:lnTo>
                  <a:lnTo>
                    <a:pt x="822" y="132"/>
                  </a:lnTo>
                  <a:lnTo>
                    <a:pt x="817" y="164"/>
                  </a:lnTo>
                  <a:lnTo>
                    <a:pt x="812" y="196"/>
                  </a:lnTo>
                  <a:lnTo>
                    <a:pt x="806" y="227"/>
                  </a:lnTo>
                  <a:lnTo>
                    <a:pt x="798" y="257"/>
                  </a:lnTo>
                  <a:lnTo>
                    <a:pt x="791" y="286"/>
                  </a:lnTo>
                  <a:lnTo>
                    <a:pt x="781" y="315"/>
                  </a:lnTo>
                  <a:lnTo>
                    <a:pt x="771" y="342"/>
                  </a:lnTo>
                  <a:lnTo>
                    <a:pt x="762" y="369"/>
                  </a:lnTo>
                  <a:lnTo>
                    <a:pt x="750" y="395"/>
                  </a:lnTo>
                  <a:lnTo>
                    <a:pt x="739" y="420"/>
                  </a:lnTo>
                  <a:lnTo>
                    <a:pt x="726" y="444"/>
                  </a:lnTo>
                  <a:lnTo>
                    <a:pt x="714" y="467"/>
                  </a:lnTo>
                  <a:lnTo>
                    <a:pt x="702" y="489"/>
                  </a:lnTo>
                  <a:lnTo>
                    <a:pt x="689" y="511"/>
                  </a:lnTo>
                  <a:lnTo>
                    <a:pt x="663" y="550"/>
                  </a:lnTo>
                  <a:lnTo>
                    <a:pt x="636" y="586"/>
                  </a:lnTo>
                  <a:lnTo>
                    <a:pt x="610" y="618"/>
                  </a:lnTo>
                  <a:lnTo>
                    <a:pt x="586" y="647"/>
                  </a:lnTo>
                  <a:lnTo>
                    <a:pt x="563" y="672"/>
                  </a:lnTo>
                  <a:lnTo>
                    <a:pt x="542" y="692"/>
                  </a:lnTo>
                  <a:lnTo>
                    <a:pt x="523" y="709"/>
                  </a:lnTo>
                  <a:lnTo>
                    <a:pt x="509" y="722"/>
                  </a:lnTo>
                  <a:lnTo>
                    <a:pt x="509" y="722"/>
                  </a:lnTo>
                  <a:close/>
                  <a:moveTo>
                    <a:pt x="943" y="400"/>
                  </a:moveTo>
                  <a:lnTo>
                    <a:pt x="943" y="400"/>
                  </a:lnTo>
                  <a:lnTo>
                    <a:pt x="936" y="413"/>
                  </a:lnTo>
                  <a:lnTo>
                    <a:pt x="929" y="426"/>
                  </a:lnTo>
                  <a:lnTo>
                    <a:pt x="920" y="438"/>
                  </a:lnTo>
                  <a:lnTo>
                    <a:pt x="911" y="448"/>
                  </a:lnTo>
                  <a:lnTo>
                    <a:pt x="900" y="458"/>
                  </a:lnTo>
                  <a:lnTo>
                    <a:pt x="889" y="467"/>
                  </a:lnTo>
                  <a:lnTo>
                    <a:pt x="876" y="474"/>
                  </a:lnTo>
                  <a:lnTo>
                    <a:pt x="864" y="481"/>
                  </a:lnTo>
                  <a:lnTo>
                    <a:pt x="864" y="481"/>
                  </a:lnTo>
                  <a:lnTo>
                    <a:pt x="853" y="485"/>
                  </a:lnTo>
                  <a:lnTo>
                    <a:pt x="842" y="487"/>
                  </a:lnTo>
                  <a:lnTo>
                    <a:pt x="831" y="490"/>
                  </a:lnTo>
                  <a:lnTo>
                    <a:pt x="821" y="491"/>
                  </a:lnTo>
                  <a:lnTo>
                    <a:pt x="809" y="491"/>
                  </a:lnTo>
                  <a:lnTo>
                    <a:pt x="798" y="491"/>
                  </a:lnTo>
                  <a:lnTo>
                    <a:pt x="787" y="490"/>
                  </a:lnTo>
                  <a:lnTo>
                    <a:pt x="777" y="489"/>
                  </a:lnTo>
                  <a:lnTo>
                    <a:pt x="777" y="489"/>
                  </a:lnTo>
                  <a:lnTo>
                    <a:pt x="792" y="459"/>
                  </a:lnTo>
                  <a:lnTo>
                    <a:pt x="807" y="428"/>
                  </a:lnTo>
                  <a:lnTo>
                    <a:pt x="821" y="396"/>
                  </a:lnTo>
                  <a:lnTo>
                    <a:pt x="833" y="361"/>
                  </a:lnTo>
                  <a:lnTo>
                    <a:pt x="845" y="326"/>
                  </a:lnTo>
                  <a:lnTo>
                    <a:pt x="856" y="290"/>
                  </a:lnTo>
                  <a:lnTo>
                    <a:pt x="866" y="252"/>
                  </a:lnTo>
                  <a:lnTo>
                    <a:pt x="874" y="212"/>
                  </a:lnTo>
                  <a:lnTo>
                    <a:pt x="874" y="212"/>
                  </a:lnTo>
                  <a:lnTo>
                    <a:pt x="886" y="220"/>
                  </a:lnTo>
                  <a:lnTo>
                    <a:pt x="898" y="227"/>
                  </a:lnTo>
                  <a:lnTo>
                    <a:pt x="908" y="237"/>
                  </a:lnTo>
                  <a:lnTo>
                    <a:pt x="917" y="247"/>
                  </a:lnTo>
                  <a:lnTo>
                    <a:pt x="926" y="257"/>
                  </a:lnTo>
                  <a:lnTo>
                    <a:pt x="933" y="268"/>
                  </a:lnTo>
                  <a:lnTo>
                    <a:pt x="940" y="280"/>
                  </a:lnTo>
                  <a:lnTo>
                    <a:pt x="945" y="293"/>
                  </a:lnTo>
                  <a:lnTo>
                    <a:pt x="949" y="306"/>
                  </a:lnTo>
                  <a:lnTo>
                    <a:pt x="952" y="319"/>
                  </a:lnTo>
                  <a:lnTo>
                    <a:pt x="954" y="332"/>
                  </a:lnTo>
                  <a:lnTo>
                    <a:pt x="955" y="345"/>
                  </a:lnTo>
                  <a:lnTo>
                    <a:pt x="954" y="359"/>
                  </a:lnTo>
                  <a:lnTo>
                    <a:pt x="952" y="373"/>
                  </a:lnTo>
                  <a:lnTo>
                    <a:pt x="948" y="386"/>
                  </a:lnTo>
                  <a:lnTo>
                    <a:pt x="943" y="400"/>
                  </a:lnTo>
                  <a:lnTo>
                    <a:pt x="943" y="400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8840838" y="3577209"/>
            <a:ext cx="1863458" cy="344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980"/>
              </a:lnSpc>
            </a:pPr>
            <a:r>
              <a:rPr lang="zh-CN" altLang="en-US" sz="1600" b="1" dirty="0">
                <a:solidFill>
                  <a:srgbClr val="376092"/>
                </a:solidFill>
                <a:cs typeface="+mn-ea"/>
                <a:sym typeface="+mn-lt"/>
              </a:rPr>
              <a:t>护士执行安全组</a:t>
            </a:r>
            <a:endParaRPr lang="en-US" altLang="zh-CN" sz="1600" b="1" dirty="0">
              <a:solidFill>
                <a:srgbClr val="376092"/>
              </a:solidFill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8840838" y="4772979"/>
            <a:ext cx="1553672" cy="344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980"/>
              </a:lnSpc>
            </a:pPr>
            <a:r>
              <a:rPr lang="zh-CN" altLang="en-US" sz="1600" b="1" dirty="0">
                <a:solidFill>
                  <a:srgbClr val="376092"/>
                </a:solidFill>
                <a:cs typeface="+mn-ea"/>
                <a:sym typeface="+mn-lt"/>
              </a:rPr>
              <a:t>护士执行设置</a:t>
            </a:r>
            <a:endParaRPr lang="en-US" altLang="zh-CN" sz="1600" b="1" dirty="0">
              <a:solidFill>
                <a:srgbClr val="376092"/>
              </a:solidFill>
              <a:cs typeface="+mn-ea"/>
              <a:sym typeface="+mn-lt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840838" y="5959082"/>
            <a:ext cx="1863458" cy="344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980"/>
              </a:lnSpc>
            </a:pPr>
            <a:r>
              <a:rPr lang="zh-CN" altLang="en-US" sz="1600" b="1" dirty="0">
                <a:solidFill>
                  <a:srgbClr val="376092"/>
                </a:solidFill>
                <a:cs typeface="+mn-ea"/>
                <a:sym typeface="+mn-lt"/>
              </a:rPr>
              <a:t>护士打印列配置</a:t>
            </a:r>
            <a:endParaRPr lang="en-US" altLang="zh-CN" sz="1600" b="1" dirty="0">
              <a:solidFill>
                <a:srgbClr val="376092"/>
              </a:solidFill>
              <a:cs typeface="+mn-ea"/>
              <a:sym typeface="+mn-lt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2542474" y="3922280"/>
            <a:ext cx="2177103" cy="636784"/>
            <a:chOff x="1268088" y="2743544"/>
            <a:chExt cx="2177103" cy="636784"/>
          </a:xfrm>
        </p:grpSpPr>
        <p:sp>
          <p:nvSpPr>
            <p:cNvPr id="28" name="矩形 27"/>
            <p:cNvSpPr/>
            <p:nvPr/>
          </p:nvSpPr>
          <p:spPr>
            <a:xfrm>
              <a:off x="1268088" y="2755326"/>
              <a:ext cx="1408535" cy="60528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8" tIns="45713" rIns="91428" bIns="45713">
              <a:spAutoFit/>
            </a:bodyPr>
            <a:lstStyle/>
            <a:p>
              <a:pPr>
                <a:lnSpc>
                  <a:spcPts val="1980"/>
                </a:lnSpc>
              </a:pPr>
              <a:r>
                <a:rPr lang="zh-CN" altLang="en-US" sz="1600" b="1" dirty="0">
                  <a:solidFill>
                    <a:srgbClr val="376092"/>
                  </a:solidFill>
                  <a:cs typeface="+mn-ea"/>
                  <a:sym typeface="+mn-lt"/>
                </a:rPr>
                <a:t>各执行单间项目不能重复</a:t>
              </a:r>
              <a:endParaRPr lang="en-US" altLang="zh-CN" sz="1600" b="1" dirty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2813503" y="2743544"/>
              <a:ext cx="631688" cy="636784"/>
              <a:chOff x="3041651" y="3326606"/>
              <a:chExt cx="631825" cy="636588"/>
            </a:xfrm>
          </p:grpSpPr>
          <p:sp>
            <p:nvSpPr>
              <p:cNvPr id="30" name="Oval 9"/>
              <p:cNvSpPr>
                <a:spLocks noChangeArrowheads="1"/>
              </p:cNvSpPr>
              <p:nvPr/>
            </p:nvSpPr>
            <p:spPr bwMode="auto">
              <a:xfrm>
                <a:off x="3041651" y="3326606"/>
                <a:ext cx="631825" cy="636588"/>
              </a:xfrm>
              <a:prstGeom prst="ellipse">
                <a:avLst/>
              </a:prstGeom>
              <a:solidFill>
                <a:srgbClr val="00AEEF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pPr defTabSz="1219200" fontAlgn="auto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kern="0">
                  <a:solidFill>
                    <a:srgbClr val="376092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1" name="Freeform 10"/>
              <p:cNvSpPr/>
              <p:nvPr/>
            </p:nvSpPr>
            <p:spPr bwMode="auto">
              <a:xfrm>
                <a:off x="3378201" y="3469481"/>
                <a:ext cx="206375" cy="342900"/>
              </a:xfrm>
              <a:custGeom>
                <a:avLst/>
                <a:gdLst>
                  <a:gd name="T0" fmla="*/ 216 w 252"/>
                  <a:gd name="T1" fmla="*/ 252 h 418"/>
                  <a:gd name="T2" fmla="*/ 136 w 252"/>
                  <a:gd name="T3" fmla="*/ 321 h 418"/>
                  <a:gd name="T4" fmla="*/ 58 w 252"/>
                  <a:gd name="T5" fmla="*/ 388 h 418"/>
                  <a:gd name="T6" fmla="*/ 0 w 252"/>
                  <a:gd name="T7" fmla="*/ 350 h 418"/>
                  <a:gd name="T8" fmla="*/ 34 w 252"/>
                  <a:gd name="T9" fmla="*/ 321 h 418"/>
                  <a:gd name="T10" fmla="*/ 115 w 252"/>
                  <a:gd name="T11" fmla="*/ 252 h 418"/>
                  <a:gd name="T12" fmla="*/ 112 w 252"/>
                  <a:gd name="T13" fmla="*/ 154 h 418"/>
                  <a:gd name="T14" fmla="*/ 34 w 252"/>
                  <a:gd name="T15" fmla="*/ 88 h 418"/>
                  <a:gd name="T16" fmla="*/ 0 w 252"/>
                  <a:gd name="T17" fmla="*/ 58 h 418"/>
                  <a:gd name="T18" fmla="*/ 55 w 252"/>
                  <a:gd name="T19" fmla="*/ 19 h 418"/>
                  <a:gd name="T20" fmla="*/ 136 w 252"/>
                  <a:gd name="T21" fmla="*/ 88 h 418"/>
                  <a:gd name="T22" fmla="*/ 213 w 252"/>
                  <a:gd name="T23" fmla="*/ 154 h 418"/>
                  <a:gd name="T24" fmla="*/ 216 w 252"/>
                  <a:gd name="T25" fmla="*/ 252 h 4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1" h="418">
                    <a:moveTo>
                      <a:pt x="216" y="252"/>
                    </a:moveTo>
                    <a:lnTo>
                      <a:pt x="136" y="321"/>
                    </a:lnTo>
                    <a:cubicBezTo>
                      <a:pt x="110" y="343"/>
                      <a:pt x="84" y="365"/>
                      <a:pt x="58" y="388"/>
                    </a:cubicBezTo>
                    <a:cubicBezTo>
                      <a:pt x="21" y="418"/>
                      <a:pt x="5" y="397"/>
                      <a:pt x="0" y="350"/>
                    </a:cubicBezTo>
                    <a:lnTo>
                      <a:pt x="34" y="321"/>
                    </a:lnTo>
                    <a:lnTo>
                      <a:pt x="115" y="252"/>
                    </a:lnTo>
                    <a:cubicBezTo>
                      <a:pt x="143" y="221"/>
                      <a:pt x="150" y="189"/>
                      <a:pt x="112" y="154"/>
                    </a:cubicBezTo>
                    <a:cubicBezTo>
                      <a:pt x="86" y="132"/>
                      <a:pt x="60" y="110"/>
                      <a:pt x="34" y="88"/>
                    </a:cubicBezTo>
                    <a:lnTo>
                      <a:pt x="0" y="58"/>
                    </a:lnTo>
                    <a:cubicBezTo>
                      <a:pt x="4" y="4"/>
                      <a:pt x="25" y="0"/>
                      <a:pt x="55" y="19"/>
                    </a:cubicBezTo>
                    <a:lnTo>
                      <a:pt x="136" y="88"/>
                    </a:lnTo>
                    <a:cubicBezTo>
                      <a:pt x="162" y="110"/>
                      <a:pt x="188" y="132"/>
                      <a:pt x="213" y="154"/>
                    </a:cubicBezTo>
                    <a:cubicBezTo>
                      <a:pt x="252" y="189"/>
                      <a:pt x="244" y="221"/>
                      <a:pt x="216" y="25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/>
              <a:lstStyle/>
              <a:p>
                <a:pPr defTabSz="1219200" fontAlgn="auto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kern="0">
                  <a:solidFill>
                    <a:srgbClr val="376092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2" name="Freeform 11"/>
              <p:cNvSpPr/>
              <p:nvPr/>
            </p:nvSpPr>
            <p:spPr bwMode="auto">
              <a:xfrm>
                <a:off x="3182938" y="3469481"/>
                <a:ext cx="206375" cy="342900"/>
              </a:xfrm>
              <a:custGeom>
                <a:avLst/>
                <a:gdLst>
                  <a:gd name="T0" fmla="*/ 217 w 252"/>
                  <a:gd name="T1" fmla="*/ 252 h 418"/>
                  <a:gd name="T2" fmla="*/ 136 w 252"/>
                  <a:gd name="T3" fmla="*/ 321 h 418"/>
                  <a:gd name="T4" fmla="*/ 59 w 252"/>
                  <a:gd name="T5" fmla="*/ 388 h 418"/>
                  <a:gd name="T6" fmla="*/ 0 w 252"/>
                  <a:gd name="T7" fmla="*/ 350 h 418"/>
                  <a:gd name="T8" fmla="*/ 35 w 252"/>
                  <a:gd name="T9" fmla="*/ 321 h 418"/>
                  <a:gd name="T10" fmla="*/ 115 w 252"/>
                  <a:gd name="T11" fmla="*/ 252 h 418"/>
                  <a:gd name="T12" fmla="*/ 112 w 252"/>
                  <a:gd name="T13" fmla="*/ 154 h 418"/>
                  <a:gd name="T14" fmla="*/ 35 w 252"/>
                  <a:gd name="T15" fmla="*/ 88 h 418"/>
                  <a:gd name="T16" fmla="*/ 0 w 252"/>
                  <a:gd name="T17" fmla="*/ 58 h 418"/>
                  <a:gd name="T18" fmla="*/ 56 w 252"/>
                  <a:gd name="T19" fmla="*/ 19 h 418"/>
                  <a:gd name="T20" fmla="*/ 136 w 252"/>
                  <a:gd name="T21" fmla="*/ 88 h 418"/>
                  <a:gd name="T22" fmla="*/ 214 w 252"/>
                  <a:gd name="T23" fmla="*/ 154 h 418"/>
                  <a:gd name="T24" fmla="*/ 217 w 252"/>
                  <a:gd name="T25" fmla="*/ 252 h 4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1" h="418">
                    <a:moveTo>
                      <a:pt x="217" y="252"/>
                    </a:moveTo>
                    <a:lnTo>
                      <a:pt x="136" y="321"/>
                    </a:lnTo>
                    <a:cubicBezTo>
                      <a:pt x="110" y="343"/>
                      <a:pt x="84" y="365"/>
                      <a:pt x="59" y="388"/>
                    </a:cubicBezTo>
                    <a:cubicBezTo>
                      <a:pt x="21" y="418"/>
                      <a:pt x="6" y="397"/>
                      <a:pt x="0" y="350"/>
                    </a:cubicBezTo>
                    <a:lnTo>
                      <a:pt x="35" y="321"/>
                    </a:lnTo>
                    <a:lnTo>
                      <a:pt x="115" y="252"/>
                    </a:lnTo>
                    <a:cubicBezTo>
                      <a:pt x="143" y="221"/>
                      <a:pt x="150" y="189"/>
                      <a:pt x="112" y="154"/>
                    </a:cubicBezTo>
                    <a:cubicBezTo>
                      <a:pt x="86" y="132"/>
                      <a:pt x="60" y="110"/>
                      <a:pt x="35" y="88"/>
                    </a:cubicBezTo>
                    <a:lnTo>
                      <a:pt x="0" y="58"/>
                    </a:lnTo>
                    <a:cubicBezTo>
                      <a:pt x="4" y="4"/>
                      <a:pt x="26" y="0"/>
                      <a:pt x="56" y="19"/>
                    </a:cubicBezTo>
                    <a:lnTo>
                      <a:pt x="136" y="88"/>
                    </a:lnTo>
                    <a:cubicBezTo>
                      <a:pt x="162" y="110"/>
                      <a:pt x="188" y="132"/>
                      <a:pt x="214" y="154"/>
                    </a:cubicBezTo>
                    <a:cubicBezTo>
                      <a:pt x="252" y="189"/>
                      <a:pt x="245" y="221"/>
                      <a:pt x="217" y="25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/>
              <a:lstStyle/>
              <a:p>
                <a:pPr defTabSz="1219200" fontAlgn="auto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kern="0">
                  <a:solidFill>
                    <a:srgbClr val="376092"/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2518577" y="5478912"/>
            <a:ext cx="2201000" cy="636784"/>
            <a:chOff x="1281615" y="4300176"/>
            <a:chExt cx="2201000" cy="636784"/>
          </a:xfrm>
        </p:grpSpPr>
        <p:sp>
          <p:nvSpPr>
            <p:cNvPr id="34" name="矩形 33"/>
            <p:cNvSpPr/>
            <p:nvPr/>
          </p:nvSpPr>
          <p:spPr>
            <a:xfrm>
              <a:off x="1281615" y="4305593"/>
              <a:ext cx="1444909" cy="60528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8" tIns="45713" rIns="91428" bIns="45713">
              <a:spAutoFit/>
            </a:bodyPr>
            <a:lstStyle/>
            <a:p>
              <a:pPr>
                <a:lnSpc>
                  <a:spcPts val="1980"/>
                </a:lnSpc>
              </a:pPr>
              <a:r>
                <a:rPr lang="zh-CN" altLang="en-US" sz="1600" b="1" dirty="0">
                  <a:solidFill>
                    <a:srgbClr val="376092"/>
                  </a:solidFill>
                  <a:cs typeface="+mn-ea"/>
                  <a:sym typeface="+mn-lt"/>
                </a:rPr>
                <a:t>所有执行单相加不能有遗漏</a:t>
              </a:r>
              <a:endParaRPr lang="en-US" altLang="zh-CN" sz="1600" b="1" dirty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2850927" y="4300176"/>
              <a:ext cx="631688" cy="636784"/>
              <a:chOff x="3041651" y="3326606"/>
              <a:chExt cx="631825" cy="636588"/>
            </a:xfrm>
          </p:grpSpPr>
          <p:sp>
            <p:nvSpPr>
              <p:cNvPr id="36" name="Oval 9"/>
              <p:cNvSpPr>
                <a:spLocks noChangeArrowheads="1"/>
              </p:cNvSpPr>
              <p:nvPr/>
            </p:nvSpPr>
            <p:spPr bwMode="auto">
              <a:xfrm>
                <a:off x="3041651" y="3326606"/>
                <a:ext cx="631825" cy="636588"/>
              </a:xfrm>
              <a:prstGeom prst="ellipse">
                <a:avLst/>
              </a:prstGeom>
              <a:solidFill>
                <a:srgbClr val="00AEEF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pPr defTabSz="1219200" fontAlgn="auto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kern="0">
                  <a:solidFill>
                    <a:srgbClr val="376092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7" name="Freeform 10"/>
              <p:cNvSpPr/>
              <p:nvPr/>
            </p:nvSpPr>
            <p:spPr bwMode="auto">
              <a:xfrm>
                <a:off x="3378201" y="3469481"/>
                <a:ext cx="206375" cy="342900"/>
              </a:xfrm>
              <a:custGeom>
                <a:avLst/>
                <a:gdLst>
                  <a:gd name="T0" fmla="*/ 216 w 252"/>
                  <a:gd name="T1" fmla="*/ 252 h 418"/>
                  <a:gd name="T2" fmla="*/ 136 w 252"/>
                  <a:gd name="T3" fmla="*/ 321 h 418"/>
                  <a:gd name="T4" fmla="*/ 58 w 252"/>
                  <a:gd name="T5" fmla="*/ 388 h 418"/>
                  <a:gd name="T6" fmla="*/ 0 w 252"/>
                  <a:gd name="T7" fmla="*/ 350 h 418"/>
                  <a:gd name="T8" fmla="*/ 34 w 252"/>
                  <a:gd name="T9" fmla="*/ 321 h 418"/>
                  <a:gd name="T10" fmla="*/ 115 w 252"/>
                  <a:gd name="T11" fmla="*/ 252 h 418"/>
                  <a:gd name="T12" fmla="*/ 112 w 252"/>
                  <a:gd name="T13" fmla="*/ 154 h 418"/>
                  <a:gd name="T14" fmla="*/ 34 w 252"/>
                  <a:gd name="T15" fmla="*/ 88 h 418"/>
                  <a:gd name="T16" fmla="*/ 0 w 252"/>
                  <a:gd name="T17" fmla="*/ 58 h 418"/>
                  <a:gd name="T18" fmla="*/ 55 w 252"/>
                  <a:gd name="T19" fmla="*/ 19 h 418"/>
                  <a:gd name="T20" fmla="*/ 136 w 252"/>
                  <a:gd name="T21" fmla="*/ 88 h 418"/>
                  <a:gd name="T22" fmla="*/ 213 w 252"/>
                  <a:gd name="T23" fmla="*/ 154 h 418"/>
                  <a:gd name="T24" fmla="*/ 216 w 252"/>
                  <a:gd name="T25" fmla="*/ 252 h 4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1" h="418">
                    <a:moveTo>
                      <a:pt x="216" y="252"/>
                    </a:moveTo>
                    <a:lnTo>
                      <a:pt x="136" y="321"/>
                    </a:lnTo>
                    <a:cubicBezTo>
                      <a:pt x="110" y="343"/>
                      <a:pt x="84" y="365"/>
                      <a:pt x="58" y="388"/>
                    </a:cubicBezTo>
                    <a:cubicBezTo>
                      <a:pt x="21" y="418"/>
                      <a:pt x="5" y="397"/>
                      <a:pt x="0" y="350"/>
                    </a:cubicBezTo>
                    <a:lnTo>
                      <a:pt x="34" y="321"/>
                    </a:lnTo>
                    <a:lnTo>
                      <a:pt x="115" y="252"/>
                    </a:lnTo>
                    <a:cubicBezTo>
                      <a:pt x="143" y="221"/>
                      <a:pt x="150" y="189"/>
                      <a:pt x="112" y="154"/>
                    </a:cubicBezTo>
                    <a:cubicBezTo>
                      <a:pt x="86" y="132"/>
                      <a:pt x="60" y="110"/>
                      <a:pt x="34" y="88"/>
                    </a:cubicBezTo>
                    <a:lnTo>
                      <a:pt x="0" y="58"/>
                    </a:lnTo>
                    <a:cubicBezTo>
                      <a:pt x="4" y="4"/>
                      <a:pt x="25" y="0"/>
                      <a:pt x="55" y="19"/>
                    </a:cubicBezTo>
                    <a:lnTo>
                      <a:pt x="136" y="88"/>
                    </a:lnTo>
                    <a:cubicBezTo>
                      <a:pt x="162" y="110"/>
                      <a:pt x="188" y="132"/>
                      <a:pt x="213" y="154"/>
                    </a:cubicBezTo>
                    <a:cubicBezTo>
                      <a:pt x="252" y="189"/>
                      <a:pt x="244" y="221"/>
                      <a:pt x="216" y="25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/>
              <a:lstStyle/>
              <a:p>
                <a:pPr defTabSz="1219200" fontAlgn="auto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kern="0">
                  <a:solidFill>
                    <a:srgbClr val="376092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8" name="Freeform 11"/>
              <p:cNvSpPr/>
              <p:nvPr/>
            </p:nvSpPr>
            <p:spPr bwMode="auto">
              <a:xfrm>
                <a:off x="3182938" y="3469481"/>
                <a:ext cx="206375" cy="342900"/>
              </a:xfrm>
              <a:custGeom>
                <a:avLst/>
                <a:gdLst>
                  <a:gd name="T0" fmla="*/ 217 w 252"/>
                  <a:gd name="T1" fmla="*/ 252 h 418"/>
                  <a:gd name="T2" fmla="*/ 136 w 252"/>
                  <a:gd name="T3" fmla="*/ 321 h 418"/>
                  <a:gd name="T4" fmla="*/ 59 w 252"/>
                  <a:gd name="T5" fmla="*/ 388 h 418"/>
                  <a:gd name="T6" fmla="*/ 0 w 252"/>
                  <a:gd name="T7" fmla="*/ 350 h 418"/>
                  <a:gd name="T8" fmla="*/ 35 w 252"/>
                  <a:gd name="T9" fmla="*/ 321 h 418"/>
                  <a:gd name="T10" fmla="*/ 115 w 252"/>
                  <a:gd name="T11" fmla="*/ 252 h 418"/>
                  <a:gd name="T12" fmla="*/ 112 w 252"/>
                  <a:gd name="T13" fmla="*/ 154 h 418"/>
                  <a:gd name="T14" fmla="*/ 35 w 252"/>
                  <a:gd name="T15" fmla="*/ 88 h 418"/>
                  <a:gd name="T16" fmla="*/ 0 w 252"/>
                  <a:gd name="T17" fmla="*/ 58 h 418"/>
                  <a:gd name="T18" fmla="*/ 56 w 252"/>
                  <a:gd name="T19" fmla="*/ 19 h 418"/>
                  <a:gd name="T20" fmla="*/ 136 w 252"/>
                  <a:gd name="T21" fmla="*/ 88 h 418"/>
                  <a:gd name="T22" fmla="*/ 214 w 252"/>
                  <a:gd name="T23" fmla="*/ 154 h 418"/>
                  <a:gd name="T24" fmla="*/ 217 w 252"/>
                  <a:gd name="T25" fmla="*/ 252 h 4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1" h="418">
                    <a:moveTo>
                      <a:pt x="217" y="252"/>
                    </a:moveTo>
                    <a:lnTo>
                      <a:pt x="136" y="321"/>
                    </a:lnTo>
                    <a:cubicBezTo>
                      <a:pt x="110" y="343"/>
                      <a:pt x="84" y="365"/>
                      <a:pt x="59" y="388"/>
                    </a:cubicBezTo>
                    <a:cubicBezTo>
                      <a:pt x="21" y="418"/>
                      <a:pt x="6" y="397"/>
                      <a:pt x="0" y="350"/>
                    </a:cubicBezTo>
                    <a:lnTo>
                      <a:pt x="35" y="321"/>
                    </a:lnTo>
                    <a:lnTo>
                      <a:pt x="115" y="252"/>
                    </a:lnTo>
                    <a:cubicBezTo>
                      <a:pt x="143" y="221"/>
                      <a:pt x="150" y="189"/>
                      <a:pt x="112" y="154"/>
                    </a:cubicBezTo>
                    <a:cubicBezTo>
                      <a:pt x="86" y="132"/>
                      <a:pt x="60" y="110"/>
                      <a:pt x="35" y="88"/>
                    </a:cubicBezTo>
                    <a:lnTo>
                      <a:pt x="0" y="58"/>
                    </a:lnTo>
                    <a:cubicBezTo>
                      <a:pt x="4" y="4"/>
                      <a:pt x="26" y="0"/>
                      <a:pt x="56" y="19"/>
                    </a:cubicBezTo>
                    <a:lnTo>
                      <a:pt x="136" y="88"/>
                    </a:lnTo>
                    <a:cubicBezTo>
                      <a:pt x="162" y="110"/>
                      <a:pt x="188" y="132"/>
                      <a:pt x="214" y="154"/>
                    </a:cubicBezTo>
                    <a:cubicBezTo>
                      <a:pt x="252" y="189"/>
                      <a:pt x="245" y="221"/>
                      <a:pt x="217" y="25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/>
              <a:lstStyle/>
              <a:p>
                <a:pPr defTabSz="1219200" fontAlgn="auto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kern="0">
                  <a:solidFill>
                    <a:srgbClr val="376092"/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39" name="组合 38"/>
          <p:cNvGrpSpPr/>
          <p:nvPr/>
        </p:nvGrpSpPr>
        <p:grpSpPr>
          <a:xfrm>
            <a:off x="8150108" y="3683069"/>
            <a:ext cx="447851" cy="451464"/>
            <a:chOff x="3041651" y="3326606"/>
            <a:chExt cx="631825" cy="636588"/>
          </a:xfrm>
        </p:grpSpPr>
        <p:sp>
          <p:nvSpPr>
            <p:cNvPr id="40" name="Oval 9"/>
            <p:cNvSpPr>
              <a:spLocks noChangeArrowheads="1"/>
            </p:cNvSpPr>
            <p:nvPr/>
          </p:nvSpPr>
          <p:spPr bwMode="auto">
            <a:xfrm>
              <a:off x="3041651" y="3326606"/>
              <a:ext cx="631825" cy="636588"/>
            </a:xfrm>
            <a:prstGeom prst="ellipse">
              <a:avLst/>
            </a:prstGeom>
            <a:solidFill>
              <a:srgbClr val="00AEEF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fontAlgn="auto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  <p:sp>
          <p:nvSpPr>
            <p:cNvPr id="41" name="Freeform 10"/>
            <p:cNvSpPr/>
            <p:nvPr/>
          </p:nvSpPr>
          <p:spPr bwMode="auto">
            <a:xfrm>
              <a:off x="3378201" y="3469481"/>
              <a:ext cx="206375" cy="342900"/>
            </a:xfrm>
            <a:custGeom>
              <a:avLst/>
              <a:gdLst>
                <a:gd name="T0" fmla="*/ 216 w 252"/>
                <a:gd name="T1" fmla="*/ 252 h 418"/>
                <a:gd name="T2" fmla="*/ 136 w 252"/>
                <a:gd name="T3" fmla="*/ 321 h 418"/>
                <a:gd name="T4" fmla="*/ 58 w 252"/>
                <a:gd name="T5" fmla="*/ 388 h 418"/>
                <a:gd name="T6" fmla="*/ 0 w 252"/>
                <a:gd name="T7" fmla="*/ 350 h 418"/>
                <a:gd name="T8" fmla="*/ 34 w 252"/>
                <a:gd name="T9" fmla="*/ 321 h 418"/>
                <a:gd name="T10" fmla="*/ 115 w 252"/>
                <a:gd name="T11" fmla="*/ 252 h 418"/>
                <a:gd name="T12" fmla="*/ 112 w 252"/>
                <a:gd name="T13" fmla="*/ 154 h 418"/>
                <a:gd name="T14" fmla="*/ 34 w 252"/>
                <a:gd name="T15" fmla="*/ 88 h 418"/>
                <a:gd name="T16" fmla="*/ 0 w 252"/>
                <a:gd name="T17" fmla="*/ 58 h 418"/>
                <a:gd name="T18" fmla="*/ 55 w 252"/>
                <a:gd name="T19" fmla="*/ 19 h 418"/>
                <a:gd name="T20" fmla="*/ 136 w 252"/>
                <a:gd name="T21" fmla="*/ 88 h 418"/>
                <a:gd name="T22" fmla="*/ 213 w 252"/>
                <a:gd name="T23" fmla="*/ 154 h 418"/>
                <a:gd name="T24" fmla="*/ 216 w 252"/>
                <a:gd name="T25" fmla="*/ 25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1" h="418">
                  <a:moveTo>
                    <a:pt x="216" y="252"/>
                  </a:moveTo>
                  <a:lnTo>
                    <a:pt x="136" y="321"/>
                  </a:lnTo>
                  <a:cubicBezTo>
                    <a:pt x="110" y="343"/>
                    <a:pt x="84" y="365"/>
                    <a:pt x="58" y="388"/>
                  </a:cubicBezTo>
                  <a:cubicBezTo>
                    <a:pt x="21" y="418"/>
                    <a:pt x="5" y="397"/>
                    <a:pt x="0" y="350"/>
                  </a:cubicBezTo>
                  <a:lnTo>
                    <a:pt x="34" y="321"/>
                  </a:lnTo>
                  <a:lnTo>
                    <a:pt x="115" y="252"/>
                  </a:lnTo>
                  <a:cubicBezTo>
                    <a:pt x="143" y="221"/>
                    <a:pt x="150" y="189"/>
                    <a:pt x="112" y="154"/>
                  </a:cubicBezTo>
                  <a:cubicBezTo>
                    <a:pt x="86" y="132"/>
                    <a:pt x="60" y="110"/>
                    <a:pt x="34" y="88"/>
                  </a:cubicBezTo>
                  <a:lnTo>
                    <a:pt x="0" y="58"/>
                  </a:lnTo>
                  <a:cubicBezTo>
                    <a:pt x="4" y="4"/>
                    <a:pt x="25" y="0"/>
                    <a:pt x="55" y="19"/>
                  </a:cubicBezTo>
                  <a:lnTo>
                    <a:pt x="136" y="88"/>
                  </a:lnTo>
                  <a:cubicBezTo>
                    <a:pt x="162" y="110"/>
                    <a:pt x="188" y="132"/>
                    <a:pt x="213" y="154"/>
                  </a:cubicBezTo>
                  <a:cubicBezTo>
                    <a:pt x="252" y="189"/>
                    <a:pt x="244" y="221"/>
                    <a:pt x="216" y="25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fontAlgn="auto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  <p:sp>
          <p:nvSpPr>
            <p:cNvPr id="42" name="Freeform 11"/>
            <p:cNvSpPr/>
            <p:nvPr/>
          </p:nvSpPr>
          <p:spPr bwMode="auto">
            <a:xfrm>
              <a:off x="3182938" y="3469481"/>
              <a:ext cx="206375" cy="342900"/>
            </a:xfrm>
            <a:custGeom>
              <a:avLst/>
              <a:gdLst>
                <a:gd name="T0" fmla="*/ 217 w 252"/>
                <a:gd name="T1" fmla="*/ 252 h 418"/>
                <a:gd name="T2" fmla="*/ 136 w 252"/>
                <a:gd name="T3" fmla="*/ 321 h 418"/>
                <a:gd name="T4" fmla="*/ 59 w 252"/>
                <a:gd name="T5" fmla="*/ 388 h 418"/>
                <a:gd name="T6" fmla="*/ 0 w 252"/>
                <a:gd name="T7" fmla="*/ 350 h 418"/>
                <a:gd name="T8" fmla="*/ 35 w 252"/>
                <a:gd name="T9" fmla="*/ 321 h 418"/>
                <a:gd name="T10" fmla="*/ 115 w 252"/>
                <a:gd name="T11" fmla="*/ 252 h 418"/>
                <a:gd name="T12" fmla="*/ 112 w 252"/>
                <a:gd name="T13" fmla="*/ 154 h 418"/>
                <a:gd name="T14" fmla="*/ 35 w 252"/>
                <a:gd name="T15" fmla="*/ 88 h 418"/>
                <a:gd name="T16" fmla="*/ 0 w 252"/>
                <a:gd name="T17" fmla="*/ 58 h 418"/>
                <a:gd name="T18" fmla="*/ 56 w 252"/>
                <a:gd name="T19" fmla="*/ 19 h 418"/>
                <a:gd name="T20" fmla="*/ 136 w 252"/>
                <a:gd name="T21" fmla="*/ 88 h 418"/>
                <a:gd name="T22" fmla="*/ 214 w 252"/>
                <a:gd name="T23" fmla="*/ 154 h 418"/>
                <a:gd name="T24" fmla="*/ 217 w 252"/>
                <a:gd name="T25" fmla="*/ 25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1" h="418">
                  <a:moveTo>
                    <a:pt x="217" y="252"/>
                  </a:moveTo>
                  <a:lnTo>
                    <a:pt x="136" y="321"/>
                  </a:lnTo>
                  <a:cubicBezTo>
                    <a:pt x="110" y="343"/>
                    <a:pt x="84" y="365"/>
                    <a:pt x="59" y="388"/>
                  </a:cubicBezTo>
                  <a:cubicBezTo>
                    <a:pt x="21" y="418"/>
                    <a:pt x="6" y="397"/>
                    <a:pt x="0" y="350"/>
                  </a:cubicBezTo>
                  <a:lnTo>
                    <a:pt x="35" y="321"/>
                  </a:lnTo>
                  <a:lnTo>
                    <a:pt x="115" y="252"/>
                  </a:lnTo>
                  <a:cubicBezTo>
                    <a:pt x="143" y="221"/>
                    <a:pt x="150" y="189"/>
                    <a:pt x="112" y="154"/>
                  </a:cubicBezTo>
                  <a:cubicBezTo>
                    <a:pt x="86" y="132"/>
                    <a:pt x="60" y="110"/>
                    <a:pt x="35" y="88"/>
                  </a:cubicBezTo>
                  <a:lnTo>
                    <a:pt x="0" y="58"/>
                  </a:lnTo>
                  <a:cubicBezTo>
                    <a:pt x="4" y="4"/>
                    <a:pt x="26" y="0"/>
                    <a:pt x="56" y="19"/>
                  </a:cubicBezTo>
                  <a:lnTo>
                    <a:pt x="136" y="88"/>
                  </a:lnTo>
                  <a:cubicBezTo>
                    <a:pt x="162" y="110"/>
                    <a:pt x="188" y="132"/>
                    <a:pt x="214" y="154"/>
                  </a:cubicBezTo>
                  <a:cubicBezTo>
                    <a:pt x="252" y="189"/>
                    <a:pt x="245" y="221"/>
                    <a:pt x="217" y="25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fontAlgn="auto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8150108" y="4808978"/>
            <a:ext cx="447851" cy="451464"/>
            <a:chOff x="3041651" y="3326606"/>
            <a:chExt cx="631825" cy="636588"/>
          </a:xfrm>
        </p:grpSpPr>
        <p:sp>
          <p:nvSpPr>
            <p:cNvPr id="44" name="Oval 9"/>
            <p:cNvSpPr>
              <a:spLocks noChangeArrowheads="1"/>
            </p:cNvSpPr>
            <p:nvPr/>
          </p:nvSpPr>
          <p:spPr bwMode="auto">
            <a:xfrm>
              <a:off x="3041651" y="3326606"/>
              <a:ext cx="631825" cy="636588"/>
            </a:xfrm>
            <a:prstGeom prst="ellipse">
              <a:avLst/>
            </a:prstGeom>
            <a:solidFill>
              <a:srgbClr val="00AEEF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fontAlgn="auto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  <p:sp>
          <p:nvSpPr>
            <p:cNvPr id="45" name="Freeform 10"/>
            <p:cNvSpPr/>
            <p:nvPr/>
          </p:nvSpPr>
          <p:spPr bwMode="auto">
            <a:xfrm>
              <a:off x="3378201" y="3469481"/>
              <a:ext cx="206375" cy="342900"/>
            </a:xfrm>
            <a:custGeom>
              <a:avLst/>
              <a:gdLst>
                <a:gd name="T0" fmla="*/ 216 w 252"/>
                <a:gd name="T1" fmla="*/ 252 h 418"/>
                <a:gd name="T2" fmla="*/ 136 w 252"/>
                <a:gd name="T3" fmla="*/ 321 h 418"/>
                <a:gd name="T4" fmla="*/ 58 w 252"/>
                <a:gd name="T5" fmla="*/ 388 h 418"/>
                <a:gd name="T6" fmla="*/ 0 w 252"/>
                <a:gd name="T7" fmla="*/ 350 h 418"/>
                <a:gd name="T8" fmla="*/ 34 w 252"/>
                <a:gd name="T9" fmla="*/ 321 h 418"/>
                <a:gd name="T10" fmla="*/ 115 w 252"/>
                <a:gd name="T11" fmla="*/ 252 h 418"/>
                <a:gd name="T12" fmla="*/ 112 w 252"/>
                <a:gd name="T13" fmla="*/ 154 h 418"/>
                <a:gd name="T14" fmla="*/ 34 w 252"/>
                <a:gd name="T15" fmla="*/ 88 h 418"/>
                <a:gd name="T16" fmla="*/ 0 w 252"/>
                <a:gd name="T17" fmla="*/ 58 h 418"/>
                <a:gd name="T18" fmla="*/ 55 w 252"/>
                <a:gd name="T19" fmla="*/ 19 h 418"/>
                <a:gd name="T20" fmla="*/ 136 w 252"/>
                <a:gd name="T21" fmla="*/ 88 h 418"/>
                <a:gd name="T22" fmla="*/ 213 w 252"/>
                <a:gd name="T23" fmla="*/ 154 h 418"/>
                <a:gd name="T24" fmla="*/ 216 w 252"/>
                <a:gd name="T25" fmla="*/ 25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1" h="418">
                  <a:moveTo>
                    <a:pt x="216" y="252"/>
                  </a:moveTo>
                  <a:lnTo>
                    <a:pt x="136" y="321"/>
                  </a:lnTo>
                  <a:cubicBezTo>
                    <a:pt x="110" y="343"/>
                    <a:pt x="84" y="365"/>
                    <a:pt x="58" y="388"/>
                  </a:cubicBezTo>
                  <a:cubicBezTo>
                    <a:pt x="21" y="418"/>
                    <a:pt x="5" y="397"/>
                    <a:pt x="0" y="350"/>
                  </a:cubicBezTo>
                  <a:lnTo>
                    <a:pt x="34" y="321"/>
                  </a:lnTo>
                  <a:lnTo>
                    <a:pt x="115" y="252"/>
                  </a:lnTo>
                  <a:cubicBezTo>
                    <a:pt x="143" y="221"/>
                    <a:pt x="150" y="189"/>
                    <a:pt x="112" y="154"/>
                  </a:cubicBezTo>
                  <a:cubicBezTo>
                    <a:pt x="86" y="132"/>
                    <a:pt x="60" y="110"/>
                    <a:pt x="34" y="88"/>
                  </a:cubicBezTo>
                  <a:lnTo>
                    <a:pt x="0" y="58"/>
                  </a:lnTo>
                  <a:cubicBezTo>
                    <a:pt x="4" y="4"/>
                    <a:pt x="25" y="0"/>
                    <a:pt x="55" y="19"/>
                  </a:cubicBezTo>
                  <a:lnTo>
                    <a:pt x="136" y="88"/>
                  </a:lnTo>
                  <a:cubicBezTo>
                    <a:pt x="162" y="110"/>
                    <a:pt x="188" y="132"/>
                    <a:pt x="213" y="154"/>
                  </a:cubicBezTo>
                  <a:cubicBezTo>
                    <a:pt x="252" y="189"/>
                    <a:pt x="244" y="221"/>
                    <a:pt x="216" y="25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fontAlgn="auto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  <p:sp>
          <p:nvSpPr>
            <p:cNvPr id="46" name="Freeform 11"/>
            <p:cNvSpPr/>
            <p:nvPr/>
          </p:nvSpPr>
          <p:spPr bwMode="auto">
            <a:xfrm>
              <a:off x="3182938" y="3469481"/>
              <a:ext cx="206375" cy="342900"/>
            </a:xfrm>
            <a:custGeom>
              <a:avLst/>
              <a:gdLst>
                <a:gd name="T0" fmla="*/ 217 w 252"/>
                <a:gd name="T1" fmla="*/ 252 h 418"/>
                <a:gd name="T2" fmla="*/ 136 w 252"/>
                <a:gd name="T3" fmla="*/ 321 h 418"/>
                <a:gd name="T4" fmla="*/ 59 w 252"/>
                <a:gd name="T5" fmla="*/ 388 h 418"/>
                <a:gd name="T6" fmla="*/ 0 w 252"/>
                <a:gd name="T7" fmla="*/ 350 h 418"/>
                <a:gd name="T8" fmla="*/ 35 w 252"/>
                <a:gd name="T9" fmla="*/ 321 h 418"/>
                <a:gd name="T10" fmla="*/ 115 w 252"/>
                <a:gd name="T11" fmla="*/ 252 h 418"/>
                <a:gd name="T12" fmla="*/ 112 w 252"/>
                <a:gd name="T13" fmla="*/ 154 h 418"/>
                <a:gd name="T14" fmla="*/ 35 w 252"/>
                <a:gd name="T15" fmla="*/ 88 h 418"/>
                <a:gd name="T16" fmla="*/ 0 w 252"/>
                <a:gd name="T17" fmla="*/ 58 h 418"/>
                <a:gd name="T18" fmla="*/ 56 w 252"/>
                <a:gd name="T19" fmla="*/ 19 h 418"/>
                <a:gd name="T20" fmla="*/ 136 w 252"/>
                <a:gd name="T21" fmla="*/ 88 h 418"/>
                <a:gd name="T22" fmla="*/ 214 w 252"/>
                <a:gd name="T23" fmla="*/ 154 h 418"/>
                <a:gd name="T24" fmla="*/ 217 w 252"/>
                <a:gd name="T25" fmla="*/ 25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1" h="418">
                  <a:moveTo>
                    <a:pt x="217" y="252"/>
                  </a:moveTo>
                  <a:lnTo>
                    <a:pt x="136" y="321"/>
                  </a:lnTo>
                  <a:cubicBezTo>
                    <a:pt x="110" y="343"/>
                    <a:pt x="84" y="365"/>
                    <a:pt x="59" y="388"/>
                  </a:cubicBezTo>
                  <a:cubicBezTo>
                    <a:pt x="21" y="418"/>
                    <a:pt x="6" y="397"/>
                    <a:pt x="0" y="350"/>
                  </a:cubicBezTo>
                  <a:lnTo>
                    <a:pt x="35" y="321"/>
                  </a:lnTo>
                  <a:lnTo>
                    <a:pt x="115" y="252"/>
                  </a:lnTo>
                  <a:cubicBezTo>
                    <a:pt x="143" y="221"/>
                    <a:pt x="150" y="189"/>
                    <a:pt x="112" y="154"/>
                  </a:cubicBezTo>
                  <a:cubicBezTo>
                    <a:pt x="86" y="132"/>
                    <a:pt x="60" y="110"/>
                    <a:pt x="35" y="88"/>
                  </a:cubicBezTo>
                  <a:lnTo>
                    <a:pt x="0" y="58"/>
                  </a:lnTo>
                  <a:cubicBezTo>
                    <a:pt x="4" y="4"/>
                    <a:pt x="26" y="0"/>
                    <a:pt x="56" y="19"/>
                  </a:cubicBezTo>
                  <a:lnTo>
                    <a:pt x="136" y="88"/>
                  </a:lnTo>
                  <a:cubicBezTo>
                    <a:pt x="162" y="110"/>
                    <a:pt x="188" y="132"/>
                    <a:pt x="214" y="154"/>
                  </a:cubicBezTo>
                  <a:cubicBezTo>
                    <a:pt x="252" y="189"/>
                    <a:pt x="245" y="221"/>
                    <a:pt x="217" y="25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fontAlgn="auto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8150108" y="5963132"/>
            <a:ext cx="447851" cy="451464"/>
            <a:chOff x="3041651" y="3326606"/>
            <a:chExt cx="631825" cy="636588"/>
          </a:xfrm>
        </p:grpSpPr>
        <p:sp>
          <p:nvSpPr>
            <p:cNvPr id="48" name="Oval 9"/>
            <p:cNvSpPr>
              <a:spLocks noChangeArrowheads="1"/>
            </p:cNvSpPr>
            <p:nvPr/>
          </p:nvSpPr>
          <p:spPr bwMode="auto">
            <a:xfrm>
              <a:off x="3041651" y="3326606"/>
              <a:ext cx="631825" cy="636588"/>
            </a:xfrm>
            <a:prstGeom prst="ellipse">
              <a:avLst/>
            </a:prstGeom>
            <a:solidFill>
              <a:srgbClr val="00AEEF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fontAlgn="auto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  <p:sp>
          <p:nvSpPr>
            <p:cNvPr id="49" name="Freeform 10"/>
            <p:cNvSpPr/>
            <p:nvPr/>
          </p:nvSpPr>
          <p:spPr bwMode="auto">
            <a:xfrm>
              <a:off x="3378201" y="3469481"/>
              <a:ext cx="206375" cy="342900"/>
            </a:xfrm>
            <a:custGeom>
              <a:avLst/>
              <a:gdLst>
                <a:gd name="T0" fmla="*/ 216 w 252"/>
                <a:gd name="T1" fmla="*/ 252 h 418"/>
                <a:gd name="T2" fmla="*/ 136 w 252"/>
                <a:gd name="T3" fmla="*/ 321 h 418"/>
                <a:gd name="T4" fmla="*/ 58 w 252"/>
                <a:gd name="T5" fmla="*/ 388 h 418"/>
                <a:gd name="T6" fmla="*/ 0 w 252"/>
                <a:gd name="T7" fmla="*/ 350 h 418"/>
                <a:gd name="T8" fmla="*/ 34 w 252"/>
                <a:gd name="T9" fmla="*/ 321 h 418"/>
                <a:gd name="T10" fmla="*/ 115 w 252"/>
                <a:gd name="T11" fmla="*/ 252 h 418"/>
                <a:gd name="T12" fmla="*/ 112 w 252"/>
                <a:gd name="T13" fmla="*/ 154 h 418"/>
                <a:gd name="T14" fmla="*/ 34 w 252"/>
                <a:gd name="T15" fmla="*/ 88 h 418"/>
                <a:gd name="T16" fmla="*/ 0 w 252"/>
                <a:gd name="T17" fmla="*/ 58 h 418"/>
                <a:gd name="T18" fmla="*/ 55 w 252"/>
                <a:gd name="T19" fmla="*/ 19 h 418"/>
                <a:gd name="T20" fmla="*/ 136 w 252"/>
                <a:gd name="T21" fmla="*/ 88 h 418"/>
                <a:gd name="T22" fmla="*/ 213 w 252"/>
                <a:gd name="T23" fmla="*/ 154 h 418"/>
                <a:gd name="T24" fmla="*/ 216 w 252"/>
                <a:gd name="T25" fmla="*/ 25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1" h="418">
                  <a:moveTo>
                    <a:pt x="216" y="252"/>
                  </a:moveTo>
                  <a:lnTo>
                    <a:pt x="136" y="321"/>
                  </a:lnTo>
                  <a:cubicBezTo>
                    <a:pt x="110" y="343"/>
                    <a:pt x="84" y="365"/>
                    <a:pt x="58" y="388"/>
                  </a:cubicBezTo>
                  <a:cubicBezTo>
                    <a:pt x="21" y="418"/>
                    <a:pt x="5" y="397"/>
                    <a:pt x="0" y="350"/>
                  </a:cubicBezTo>
                  <a:lnTo>
                    <a:pt x="34" y="321"/>
                  </a:lnTo>
                  <a:lnTo>
                    <a:pt x="115" y="252"/>
                  </a:lnTo>
                  <a:cubicBezTo>
                    <a:pt x="143" y="221"/>
                    <a:pt x="150" y="189"/>
                    <a:pt x="112" y="154"/>
                  </a:cubicBezTo>
                  <a:cubicBezTo>
                    <a:pt x="86" y="132"/>
                    <a:pt x="60" y="110"/>
                    <a:pt x="34" y="88"/>
                  </a:cubicBezTo>
                  <a:lnTo>
                    <a:pt x="0" y="58"/>
                  </a:lnTo>
                  <a:cubicBezTo>
                    <a:pt x="4" y="4"/>
                    <a:pt x="25" y="0"/>
                    <a:pt x="55" y="19"/>
                  </a:cubicBezTo>
                  <a:lnTo>
                    <a:pt x="136" y="88"/>
                  </a:lnTo>
                  <a:cubicBezTo>
                    <a:pt x="162" y="110"/>
                    <a:pt x="188" y="132"/>
                    <a:pt x="213" y="154"/>
                  </a:cubicBezTo>
                  <a:cubicBezTo>
                    <a:pt x="252" y="189"/>
                    <a:pt x="244" y="221"/>
                    <a:pt x="216" y="25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fontAlgn="auto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  <p:sp>
          <p:nvSpPr>
            <p:cNvPr id="50" name="Freeform 11"/>
            <p:cNvSpPr/>
            <p:nvPr/>
          </p:nvSpPr>
          <p:spPr bwMode="auto">
            <a:xfrm>
              <a:off x="3182938" y="3469481"/>
              <a:ext cx="206375" cy="342900"/>
            </a:xfrm>
            <a:custGeom>
              <a:avLst/>
              <a:gdLst>
                <a:gd name="T0" fmla="*/ 217 w 252"/>
                <a:gd name="T1" fmla="*/ 252 h 418"/>
                <a:gd name="T2" fmla="*/ 136 w 252"/>
                <a:gd name="T3" fmla="*/ 321 h 418"/>
                <a:gd name="T4" fmla="*/ 59 w 252"/>
                <a:gd name="T5" fmla="*/ 388 h 418"/>
                <a:gd name="T6" fmla="*/ 0 w 252"/>
                <a:gd name="T7" fmla="*/ 350 h 418"/>
                <a:gd name="T8" fmla="*/ 35 w 252"/>
                <a:gd name="T9" fmla="*/ 321 h 418"/>
                <a:gd name="T10" fmla="*/ 115 w 252"/>
                <a:gd name="T11" fmla="*/ 252 h 418"/>
                <a:gd name="T12" fmla="*/ 112 w 252"/>
                <a:gd name="T13" fmla="*/ 154 h 418"/>
                <a:gd name="T14" fmla="*/ 35 w 252"/>
                <a:gd name="T15" fmla="*/ 88 h 418"/>
                <a:gd name="T16" fmla="*/ 0 w 252"/>
                <a:gd name="T17" fmla="*/ 58 h 418"/>
                <a:gd name="T18" fmla="*/ 56 w 252"/>
                <a:gd name="T19" fmla="*/ 19 h 418"/>
                <a:gd name="T20" fmla="*/ 136 w 252"/>
                <a:gd name="T21" fmla="*/ 88 h 418"/>
                <a:gd name="T22" fmla="*/ 214 w 252"/>
                <a:gd name="T23" fmla="*/ 154 h 418"/>
                <a:gd name="T24" fmla="*/ 217 w 252"/>
                <a:gd name="T25" fmla="*/ 25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1" h="418">
                  <a:moveTo>
                    <a:pt x="217" y="252"/>
                  </a:moveTo>
                  <a:lnTo>
                    <a:pt x="136" y="321"/>
                  </a:lnTo>
                  <a:cubicBezTo>
                    <a:pt x="110" y="343"/>
                    <a:pt x="84" y="365"/>
                    <a:pt x="59" y="388"/>
                  </a:cubicBezTo>
                  <a:cubicBezTo>
                    <a:pt x="21" y="418"/>
                    <a:pt x="6" y="397"/>
                    <a:pt x="0" y="350"/>
                  </a:cubicBezTo>
                  <a:lnTo>
                    <a:pt x="35" y="321"/>
                  </a:lnTo>
                  <a:lnTo>
                    <a:pt x="115" y="252"/>
                  </a:lnTo>
                  <a:cubicBezTo>
                    <a:pt x="143" y="221"/>
                    <a:pt x="150" y="189"/>
                    <a:pt x="112" y="154"/>
                  </a:cubicBezTo>
                  <a:cubicBezTo>
                    <a:pt x="86" y="132"/>
                    <a:pt x="60" y="110"/>
                    <a:pt x="35" y="88"/>
                  </a:cubicBezTo>
                  <a:lnTo>
                    <a:pt x="0" y="58"/>
                  </a:lnTo>
                  <a:cubicBezTo>
                    <a:pt x="4" y="4"/>
                    <a:pt x="26" y="0"/>
                    <a:pt x="56" y="19"/>
                  </a:cubicBezTo>
                  <a:lnTo>
                    <a:pt x="136" y="88"/>
                  </a:lnTo>
                  <a:cubicBezTo>
                    <a:pt x="162" y="110"/>
                    <a:pt x="188" y="132"/>
                    <a:pt x="214" y="154"/>
                  </a:cubicBezTo>
                  <a:cubicBezTo>
                    <a:pt x="252" y="189"/>
                    <a:pt x="245" y="221"/>
                    <a:pt x="217" y="25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fontAlgn="auto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376092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4424366" y="4705707"/>
            <a:ext cx="636451" cy="649619"/>
            <a:chOff x="3187404" y="3526971"/>
            <a:chExt cx="636451" cy="649619"/>
          </a:xfrm>
        </p:grpSpPr>
        <p:cxnSp>
          <p:nvCxnSpPr>
            <p:cNvPr id="52" name="直接连接符 51"/>
            <p:cNvCxnSpPr/>
            <p:nvPr/>
          </p:nvCxnSpPr>
          <p:spPr>
            <a:xfrm flipH="1">
              <a:off x="3187404" y="3526971"/>
              <a:ext cx="0" cy="649619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/>
            <p:nvPr/>
          </p:nvCxnSpPr>
          <p:spPr>
            <a:xfrm>
              <a:off x="3187404" y="3870473"/>
              <a:ext cx="636451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组合 53"/>
          <p:cNvGrpSpPr/>
          <p:nvPr/>
        </p:nvGrpSpPr>
        <p:grpSpPr>
          <a:xfrm>
            <a:off x="6948993" y="3902360"/>
            <a:ext cx="926276" cy="2256312"/>
            <a:chOff x="2897579" y="2813569"/>
            <a:chExt cx="926276" cy="2256312"/>
          </a:xfrm>
        </p:grpSpPr>
        <p:cxnSp>
          <p:nvCxnSpPr>
            <p:cNvPr id="55" name="直接连接符 54"/>
            <p:cNvCxnSpPr/>
            <p:nvPr/>
          </p:nvCxnSpPr>
          <p:spPr>
            <a:xfrm flipH="1">
              <a:off x="3187404" y="2813569"/>
              <a:ext cx="0" cy="2256312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箭头连接符 55"/>
            <p:cNvCxnSpPr/>
            <p:nvPr/>
          </p:nvCxnSpPr>
          <p:spPr>
            <a:xfrm>
              <a:off x="2897579" y="3941725"/>
              <a:ext cx="926276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/>
            <p:cNvCxnSpPr/>
            <p:nvPr/>
          </p:nvCxnSpPr>
          <p:spPr>
            <a:xfrm>
              <a:off x="3187404" y="2813569"/>
              <a:ext cx="636451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/>
            <p:nvPr/>
          </p:nvCxnSpPr>
          <p:spPr>
            <a:xfrm>
              <a:off x="3187404" y="5069881"/>
              <a:ext cx="636451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9" name="图片 5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015" y="1142624"/>
            <a:ext cx="3463897" cy="3545823"/>
          </a:xfrm>
          <a:prstGeom prst="rect">
            <a:avLst/>
          </a:prstGeom>
        </p:spPr>
      </p:pic>
      <p:sp>
        <p:nvSpPr>
          <p:cNvPr id="60" name="矩形 59"/>
          <p:cNvSpPr/>
          <p:nvPr/>
        </p:nvSpPr>
        <p:spPr>
          <a:xfrm>
            <a:off x="1728938" y="1888338"/>
            <a:ext cx="1204488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000" b="1" dirty="0">
                <a:solidFill>
                  <a:schemeClr val="bg1"/>
                </a:solidFill>
                <a:latin typeface="+mj-ea"/>
                <a:ea typeface="+mj-ea"/>
              </a:rPr>
              <a:t>思考</a:t>
            </a:r>
          </a:p>
        </p:txBody>
      </p:sp>
      <p:sp>
        <p:nvSpPr>
          <p:cNvPr id="61" name="文本占位符 1"/>
          <p:cNvSpPr txBox="1"/>
          <p:nvPr>
            <p:custDataLst>
              <p:tags r:id="rId1"/>
            </p:custDataLst>
          </p:nvPr>
        </p:nvSpPr>
        <p:spPr>
          <a:xfrm>
            <a:off x="999662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rgbClr val="376092"/>
                </a:solidFill>
                <a:latin typeface="+mj-ea"/>
                <a:ea typeface="+mj-ea"/>
              </a:rPr>
              <a:t>18 </a:t>
            </a:r>
            <a:r>
              <a:rPr lang="zh-CN" altLang="en-US" sz="2400" b="1" spc="300" dirty="0">
                <a:solidFill>
                  <a:srgbClr val="376092"/>
                </a:solidFill>
                <a:latin typeface="+mj-ea"/>
                <a:ea typeface="+mj-ea"/>
              </a:rPr>
              <a:t>护士执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1"/>
          <p:cNvSpPr txBox="1"/>
          <p:nvPr>
            <p:custDataLst>
              <p:tags r:id="rId1"/>
            </p:custDataLst>
          </p:nvPr>
        </p:nvSpPr>
        <p:spPr>
          <a:xfrm>
            <a:off x="999662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rgbClr val="376092"/>
                </a:solidFill>
                <a:latin typeface="+mj-ea"/>
                <a:ea typeface="+mj-ea"/>
              </a:rPr>
              <a:t>18 </a:t>
            </a:r>
            <a:r>
              <a:rPr lang="zh-CN" altLang="en-US" sz="2400" b="1" spc="300" dirty="0">
                <a:solidFill>
                  <a:srgbClr val="376092"/>
                </a:solidFill>
                <a:latin typeface="+mj-ea"/>
                <a:ea typeface="+mj-ea"/>
              </a:rPr>
              <a:t>护士</a:t>
            </a:r>
            <a:r>
              <a:rPr lang="zh-CN" altLang="en-US" sz="2400" b="1" spc="300" dirty="0" smtClean="0">
                <a:solidFill>
                  <a:srgbClr val="376092"/>
                </a:solidFill>
                <a:latin typeface="+mj-ea"/>
                <a:ea typeface="+mj-ea"/>
              </a:rPr>
              <a:t>执行通用配置</a:t>
            </a:r>
            <a:endParaRPr lang="zh-CN" altLang="en-US" sz="2400" b="1" spc="300" dirty="0">
              <a:solidFill>
                <a:srgbClr val="376092"/>
              </a:solidFill>
              <a:latin typeface="+mj-ea"/>
              <a:ea typeface="+mj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5480" y="1988840"/>
            <a:ext cx="3600400" cy="1645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6350" y="1268760"/>
            <a:ext cx="4176464" cy="54219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3575720" y="1354294"/>
            <a:ext cx="8392673" cy="51942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文本占位符 1"/>
          <p:cNvSpPr txBox="1"/>
          <p:nvPr>
            <p:custDataLst>
              <p:tags r:id="rId2"/>
            </p:custDataLst>
          </p:nvPr>
        </p:nvSpPr>
        <p:spPr>
          <a:xfrm>
            <a:off x="999662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rgbClr val="376092"/>
                </a:solidFill>
                <a:latin typeface="+mj-ea"/>
                <a:ea typeface="+mj-ea"/>
              </a:rPr>
              <a:t>18 </a:t>
            </a:r>
            <a:r>
              <a:rPr lang="zh-CN" altLang="en-US" sz="2400" b="1" spc="300" dirty="0">
                <a:solidFill>
                  <a:srgbClr val="376092"/>
                </a:solidFill>
                <a:latin typeface="+mj-ea"/>
                <a:ea typeface="+mj-ea"/>
              </a:rPr>
              <a:t>护士执行</a:t>
            </a:r>
          </a:p>
        </p:txBody>
      </p:sp>
      <p:sp>
        <p:nvSpPr>
          <p:cNvPr id="7" name="Shape 342"/>
          <p:cNvSpPr/>
          <p:nvPr>
            <p:custDataLst>
              <p:tags r:id="rId3"/>
            </p:custDataLst>
          </p:nvPr>
        </p:nvSpPr>
        <p:spPr>
          <a:xfrm>
            <a:off x="752289" y="1243607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8" name="Shape 347"/>
          <p:cNvSpPr/>
          <p:nvPr>
            <p:custDataLst>
              <p:tags r:id="rId4"/>
            </p:custDataLst>
          </p:nvPr>
        </p:nvSpPr>
        <p:spPr>
          <a:xfrm>
            <a:off x="951547" y="1436446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矩形 8"/>
          <p:cNvSpPr/>
          <p:nvPr>
            <p:custDataLst>
              <p:tags r:id="rId5"/>
            </p:custDataLst>
          </p:nvPr>
        </p:nvSpPr>
        <p:spPr>
          <a:xfrm>
            <a:off x="1487488" y="1340768"/>
            <a:ext cx="2567819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执行单设置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3431704" y="1240990"/>
            <a:ext cx="8473893" cy="528435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文本占位符 1"/>
          <p:cNvSpPr txBox="1"/>
          <p:nvPr>
            <p:custDataLst>
              <p:tags r:id="rId2"/>
            </p:custDataLst>
          </p:nvPr>
        </p:nvSpPr>
        <p:spPr>
          <a:xfrm>
            <a:off x="999662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rgbClr val="376092"/>
                </a:solidFill>
                <a:latin typeface="+mj-ea"/>
                <a:ea typeface="+mj-ea"/>
              </a:rPr>
              <a:t>18 </a:t>
            </a:r>
            <a:r>
              <a:rPr lang="zh-CN" altLang="en-US" sz="2400" b="1" spc="300" dirty="0">
                <a:solidFill>
                  <a:srgbClr val="376092"/>
                </a:solidFill>
                <a:latin typeface="+mj-ea"/>
                <a:ea typeface="+mj-ea"/>
              </a:rPr>
              <a:t>护士执行</a:t>
            </a:r>
          </a:p>
        </p:txBody>
      </p:sp>
      <p:sp>
        <p:nvSpPr>
          <p:cNvPr id="8" name="Shape 342"/>
          <p:cNvSpPr/>
          <p:nvPr>
            <p:custDataLst>
              <p:tags r:id="rId3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Shape 347"/>
          <p:cNvSpPr/>
          <p:nvPr>
            <p:custDataLst>
              <p:tags r:id="rId4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1583965" y="1145312"/>
            <a:ext cx="2567819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执行单授权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567608" y="1621853"/>
            <a:ext cx="8897713" cy="518207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文本占位符 1"/>
          <p:cNvSpPr txBox="1"/>
          <p:nvPr>
            <p:custDataLst>
              <p:tags r:id="rId2"/>
            </p:custDataLst>
          </p:nvPr>
        </p:nvSpPr>
        <p:spPr>
          <a:xfrm>
            <a:off x="999662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rgbClr val="376092"/>
                </a:solidFill>
                <a:latin typeface="+mj-ea"/>
                <a:ea typeface="+mj-ea"/>
              </a:rPr>
              <a:t>18 </a:t>
            </a:r>
            <a:r>
              <a:rPr lang="zh-CN" altLang="en-US" sz="2400" b="1" spc="300" dirty="0">
                <a:solidFill>
                  <a:srgbClr val="376092"/>
                </a:solidFill>
                <a:latin typeface="+mj-ea"/>
                <a:ea typeface="+mj-ea"/>
              </a:rPr>
              <a:t>护士执行</a:t>
            </a:r>
          </a:p>
        </p:txBody>
      </p:sp>
      <p:sp>
        <p:nvSpPr>
          <p:cNvPr id="8" name="Shape 342"/>
          <p:cNvSpPr/>
          <p:nvPr>
            <p:custDataLst>
              <p:tags r:id="rId3"/>
            </p:custDataLst>
          </p:nvPr>
        </p:nvSpPr>
        <p:spPr>
          <a:xfrm>
            <a:off x="848766" y="1048151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Shape 347"/>
          <p:cNvSpPr/>
          <p:nvPr>
            <p:custDataLst>
              <p:tags r:id="rId4"/>
            </p:custDataLst>
          </p:nvPr>
        </p:nvSpPr>
        <p:spPr>
          <a:xfrm>
            <a:off x="1048024" y="1240990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1583965" y="1145312"/>
            <a:ext cx="2567819" cy="476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执行单据配置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228"/>
          <p:cNvSpPr>
            <a:spLocks noChangeArrowheads="1"/>
          </p:cNvSpPr>
          <p:nvPr/>
        </p:nvSpPr>
        <p:spPr bwMode="auto">
          <a:xfrm>
            <a:off x="5328013" y="5344071"/>
            <a:ext cx="796925" cy="796925"/>
          </a:xfrm>
          <a:prstGeom prst="ellipse">
            <a:avLst/>
          </a:prstGeom>
          <a:noFill/>
          <a:ln>
            <a:solidFill>
              <a:srgbClr val="7EC4FE"/>
            </a:solidFill>
          </a:ln>
        </p:spPr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accent1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1" name="椭圆 229"/>
          <p:cNvSpPr>
            <a:spLocks noChangeArrowheads="1"/>
          </p:cNvSpPr>
          <p:nvPr/>
        </p:nvSpPr>
        <p:spPr bwMode="auto">
          <a:xfrm>
            <a:off x="5285151" y="5301208"/>
            <a:ext cx="882650" cy="882650"/>
          </a:xfrm>
          <a:prstGeom prst="ellipse">
            <a:avLst/>
          </a:prstGeom>
          <a:noFill/>
          <a:ln w="28575">
            <a:solidFill>
              <a:srgbClr val="7EC4FE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accent1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3" name="Freeform 51"/>
          <p:cNvSpPr>
            <a:spLocks noEditPoints="1"/>
          </p:cNvSpPr>
          <p:nvPr/>
        </p:nvSpPr>
        <p:spPr bwMode="auto">
          <a:xfrm>
            <a:off x="5512516" y="5563849"/>
            <a:ext cx="427837" cy="357368"/>
          </a:xfrm>
          <a:custGeom>
            <a:avLst/>
            <a:gdLst>
              <a:gd name="T0" fmla="*/ 482687 w 208"/>
              <a:gd name="T1" fmla="*/ 160671 h 174"/>
              <a:gd name="T2" fmla="*/ 485201 w 208"/>
              <a:gd name="T3" fmla="*/ 143097 h 174"/>
              <a:gd name="T4" fmla="*/ 341903 w 208"/>
              <a:gd name="T5" fmla="*/ 0 h 174"/>
              <a:gd name="T6" fmla="*/ 223746 w 208"/>
              <a:gd name="T7" fmla="*/ 62762 h 174"/>
              <a:gd name="T8" fmla="*/ 181008 w 208"/>
              <a:gd name="T9" fmla="*/ 52720 h 174"/>
              <a:gd name="T10" fmla="*/ 87990 w 208"/>
              <a:gd name="T11" fmla="*/ 138076 h 174"/>
              <a:gd name="T12" fmla="*/ 0 w 208"/>
              <a:gd name="T13" fmla="*/ 241006 h 174"/>
              <a:gd name="T14" fmla="*/ 105588 w 208"/>
              <a:gd name="T15" fmla="*/ 346446 h 174"/>
              <a:gd name="T16" fmla="*/ 221232 w 208"/>
              <a:gd name="T17" fmla="*/ 346446 h 174"/>
              <a:gd name="T18" fmla="*/ 221232 w 208"/>
              <a:gd name="T19" fmla="*/ 411718 h 174"/>
              <a:gd name="T20" fmla="*/ 246372 w 208"/>
              <a:gd name="T21" fmla="*/ 436823 h 174"/>
              <a:gd name="T22" fmla="*/ 296651 w 208"/>
              <a:gd name="T23" fmla="*/ 436823 h 174"/>
              <a:gd name="T24" fmla="*/ 321791 w 208"/>
              <a:gd name="T25" fmla="*/ 411718 h 174"/>
              <a:gd name="T26" fmla="*/ 321791 w 208"/>
              <a:gd name="T27" fmla="*/ 346446 h 174"/>
              <a:gd name="T28" fmla="*/ 417323 w 208"/>
              <a:gd name="T29" fmla="*/ 346446 h 174"/>
              <a:gd name="T30" fmla="*/ 522911 w 208"/>
              <a:gd name="T31" fmla="*/ 241006 h 174"/>
              <a:gd name="T32" fmla="*/ 482687 w 208"/>
              <a:gd name="T33" fmla="*/ 160671 h 174"/>
              <a:gd name="T34" fmla="*/ 301679 w 208"/>
              <a:gd name="T35" fmla="*/ 411718 h 174"/>
              <a:gd name="T36" fmla="*/ 296651 w 208"/>
              <a:gd name="T37" fmla="*/ 416739 h 174"/>
              <a:gd name="T38" fmla="*/ 246372 w 208"/>
              <a:gd name="T39" fmla="*/ 416739 h 174"/>
              <a:gd name="T40" fmla="*/ 241344 w 208"/>
              <a:gd name="T41" fmla="*/ 411718 h 174"/>
              <a:gd name="T42" fmla="*/ 241344 w 208"/>
              <a:gd name="T43" fmla="*/ 346446 h 174"/>
              <a:gd name="T44" fmla="*/ 241344 w 208"/>
              <a:gd name="T45" fmla="*/ 273642 h 174"/>
              <a:gd name="T46" fmla="*/ 173466 w 208"/>
              <a:gd name="T47" fmla="*/ 273642 h 174"/>
              <a:gd name="T48" fmla="*/ 266483 w 208"/>
              <a:gd name="T49" fmla="*/ 150629 h 174"/>
              <a:gd name="T50" fmla="*/ 276539 w 208"/>
              <a:gd name="T51" fmla="*/ 150629 h 174"/>
              <a:gd name="T52" fmla="*/ 369557 w 208"/>
              <a:gd name="T53" fmla="*/ 273642 h 174"/>
              <a:gd name="T54" fmla="*/ 301679 w 208"/>
              <a:gd name="T55" fmla="*/ 273642 h 174"/>
              <a:gd name="T56" fmla="*/ 301679 w 208"/>
              <a:gd name="T57" fmla="*/ 346446 h 174"/>
              <a:gd name="T58" fmla="*/ 301679 w 208"/>
              <a:gd name="T59" fmla="*/ 411718 h 174"/>
              <a:gd name="T60" fmla="*/ 417323 w 208"/>
              <a:gd name="T61" fmla="*/ 326362 h 174"/>
              <a:gd name="T62" fmla="*/ 321791 w 208"/>
              <a:gd name="T63" fmla="*/ 326362 h 174"/>
              <a:gd name="T64" fmla="*/ 321791 w 208"/>
              <a:gd name="T65" fmla="*/ 293726 h 174"/>
              <a:gd name="T66" fmla="*/ 369557 w 208"/>
              <a:gd name="T67" fmla="*/ 293726 h 174"/>
              <a:gd name="T68" fmla="*/ 389669 w 208"/>
              <a:gd name="T69" fmla="*/ 281173 h 174"/>
              <a:gd name="T70" fmla="*/ 384641 w 208"/>
              <a:gd name="T71" fmla="*/ 261090 h 174"/>
              <a:gd name="T72" fmla="*/ 291623 w 208"/>
              <a:gd name="T73" fmla="*/ 138076 h 174"/>
              <a:gd name="T74" fmla="*/ 271511 w 208"/>
              <a:gd name="T75" fmla="*/ 128034 h 174"/>
              <a:gd name="T76" fmla="*/ 251400 w 208"/>
              <a:gd name="T77" fmla="*/ 138076 h 174"/>
              <a:gd name="T78" fmla="*/ 155868 w 208"/>
              <a:gd name="T79" fmla="*/ 261090 h 174"/>
              <a:gd name="T80" fmla="*/ 153354 w 208"/>
              <a:gd name="T81" fmla="*/ 281173 h 174"/>
              <a:gd name="T82" fmla="*/ 173466 w 208"/>
              <a:gd name="T83" fmla="*/ 293726 h 174"/>
              <a:gd name="T84" fmla="*/ 221232 w 208"/>
              <a:gd name="T85" fmla="*/ 293726 h 174"/>
              <a:gd name="T86" fmla="*/ 221232 w 208"/>
              <a:gd name="T87" fmla="*/ 326362 h 174"/>
              <a:gd name="T88" fmla="*/ 105588 w 208"/>
              <a:gd name="T89" fmla="*/ 326362 h 174"/>
              <a:gd name="T90" fmla="*/ 20112 w 208"/>
              <a:gd name="T91" fmla="*/ 241006 h 174"/>
              <a:gd name="T92" fmla="*/ 98046 w 208"/>
              <a:gd name="T93" fmla="*/ 155650 h 174"/>
              <a:gd name="T94" fmla="*/ 108102 w 208"/>
              <a:gd name="T95" fmla="*/ 155650 h 174"/>
              <a:gd name="T96" fmla="*/ 108102 w 208"/>
              <a:gd name="T97" fmla="*/ 145608 h 174"/>
              <a:gd name="T98" fmla="*/ 181008 w 208"/>
              <a:gd name="T99" fmla="*/ 72804 h 174"/>
              <a:gd name="T100" fmla="*/ 221232 w 208"/>
              <a:gd name="T101" fmla="*/ 85356 h 174"/>
              <a:gd name="T102" fmla="*/ 231288 w 208"/>
              <a:gd name="T103" fmla="*/ 90377 h 174"/>
              <a:gd name="T104" fmla="*/ 236316 w 208"/>
              <a:gd name="T105" fmla="*/ 80335 h 174"/>
              <a:gd name="T106" fmla="*/ 341903 w 208"/>
              <a:gd name="T107" fmla="*/ 20084 h 174"/>
              <a:gd name="T108" fmla="*/ 465089 w 208"/>
              <a:gd name="T109" fmla="*/ 143097 h 174"/>
              <a:gd name="T110" fmla="*/ 462575 w 208"/>
              <a:gd name="T111" fmla="*/ 163181 h 174"/>
              <a:gd name="T112" fmla="*/ 462575 w 208"/>
              <a:gd name="T113" fmla="*/ 168202 h 174"/>
              <a:gd name="T114" fmla="*/ 467603 w 208"/>
              <a:gd name="T115" fmla="*/ 173223 h 174"/>
              <a:gd name="T116" fmla="*/ 502799 w 208"/>
              <a:gd name="T117" fmla="*/ 241006 h 174"/>
              <a:gd name="T118" fmla="*/ 417323 w 208"/>
              <a:gd name="T119" fmla="*/ 326362 h 174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208" h="174">
                <a:moveTo>
                  <a:pt x="192" y="64"/>
                </a:moveTo>
                <a:cubicBezTo>
                  <a:pt x="193" y="61"/>
                  <a:pt x="193" y="59"/>
                  <a:pt x="193" y="57"/>
                </a:cubicBezTo>
                <a:cubicBezTo>
                  <a:pt x="193" y="25"/>
                  <a:pt x="167" y="0"/>
                  <a:pt x="136" y="0"/>
                </a:cubicBezTo>
                <a:cubicBezTo>
                  <a:pt x="117" y="0"/>
                  <a:pt x="100" y="9"/>
                  <a:pt x="89" y="25"/>
                </a:cubicBezTo>
                <a:cubicBezTo>
                  <a:pt x="84" y="22"/>
                  <a:pt x="78" y="21"/>
                  <a:pt x="72" y="21"/>
                </a:cubicBezTo>
                <a:cubicBezTo>
                  <a:pt x="53" y="21"/>
                  <a:pt x="37" y="35"/>
                  <a:pt x="35" y="55"/>
                </a:cubicBezTo>
                <a:cubicBezTo>
                  <a:pt x="15" y="58"/>
                  <a:pt x="0" y="76"/>
                  <a:pt x="0" y="96"/>
                </a:cubicBezTo>
                <a:cubicBezTo>
                  <a:pt x="0" y="119"/>
                  <a:pt x="19" y="138"/>
                  <a:pt x="42" y="138"/>
                </a:cubicBezTo>
                <a:cubicBezTo>
                  <a:pt x="88" y="138"/>
                  <a:pt x="88" y="138"/>
                  <a:pt x="88" y="138"/>
                </a:cubicBezTo>
                <a:cubicBezTo>
                  <a:pt x="88" y="164"/>
                  <a:pt x="88" y="164"/>
                  <a:pt x="88" y="164"/>
                </a:cubicBezTo>
                <a:cubicBezTo>
                  <a:pt x="88" y="170"/>
                  <a:pt x="92" y="174"/>
                  <a:pt x="98" y="174"/>
                </a:cubicBezTo>
                <a:cubicBezTo>
                  <a:pt x="118" y="174"/>
                  <a:pt x="118" y="174"/>
                  <a:pt x="118" y="174"/>
                </a:cubicBezTo>
                <a:cubicBezTo>
                  <a:pt x="124" y="174"/>
                  <a:pt x="128" y="170"/>
                  <a:pt x="128" y="164"/>
                </a:cubicBezTo>
                <a:cubicBezTo>
                  <a:pt x="128" y="138"/>
                  <a:pt x="128" y="138"/>
                  <a:pt x="128" y="138"/>
                </a:cubicBezTo>
                <a:cubicBezTo>
                  <a:pt x="166" y="138"/>
                  <a:pt x="166" y="138"/>
                  <a:pt x="166" y="138"/>
                </a:cubicBezTo>
                <a:cubicBezTo>
                  <a:pt x="189" y="138"/>
                  <a:pt x="208" y="119"/>
                  <a:pt x="208" y="96"/>
                </a:cubicBezTo>
                <a:cubicBezTo>
                  <a:pt x="208" y="84"/>
                  <a:pt x="202" y="72"/>
                  <a:pt x="192" y="64"/>
                </a:cubicBezTo>
                <a:close/>
                <a:moveTo>
                  <a:pt x="120" y="164"/>
                </a:moveTo>
                <a:cubicBezTo>
                  <a:pt x="120" y="165"/>
                  <a:pt x="119" y="166"/>
                  <a:pt x="118" y="166"/>
                </a:cubicBezTo>
                <a:cubicBezTo>
                  <a:pt x="98" y="166"/>
                  <a:pt x="98" y="166"/>
                  <a:pt x="98" y="166"/>
                </a:cubicBezTo>
                <a:cubicBezTo>
                  <a:pt x="97" y="166"/>
                  <a:pt x="96" y="165"/>
                  <a:pt x="96" y="164"/>
                </a:cubicBezTo>
                <a:cubicBezTo>
                  <a:pt x="96" y="138"/>
                  <a:pt x="96" y="138"/>
                  <a:pt x="96" y="138"/>
                </a:cubicBezTo>
                <a:cubicBezTo>
                  <a:pt x="96" y="109"/>
                  <a:pt x="96" y="109"/>
                  <a:pt x="96" y="109"/>
                </a:cubicBezTo>
                <a:cubicBezTo>
                  <a:pt x="69" y="109"/>
                  <a:pt x="69" y="109"/>
                  <a:pt x="69" y="109"/>
                </a:cubicBezTo>
                <a:cubicBezTo>
                  <a:pt x="106" y="60"/>
                  <a:pt x="106" y="60"/>
                  <a:pt x="106" y="60"/>
                </a:cubicBezTo>
                <a:cubicBezTo>
                  <a:pt x="107" y="59"/>
                  <a:pt x="109" y="59"/>
                  <a:pt x="110" y="60"/>
                </a:cubicBezTo>
                <a:cubicBezTo>
                  <a:pt x="147" y="109"/>
                  <a:pt x="147" y="109"/>
                  <a:pt x="147" y="109"/>
                </a:cubicBezTo>
                <a:cubicBezTo>
                  <a:pt x="120" y="109"/>
                  <a:pt x="120" y="109"/>
                  <a:pt x="120" y="109"/>
                </a:cubicBezTo>
                <a:cubicBezTo>
                  <a:pt x="120" y="138"/>
                  <a:pt x="120" y="138"/>
                  <a:pt x="120" y="138"/>
                </a:cubicBezTo>
                <a:lnTo>
                  <a:pt x="120" y="164"/>
                </a:lnTo>
                <a:close/>
                <a:moveTo>
                  <a:pt x="166" y="130"/>
                </a:moveTo>
                <a:cubicBezTo>
                  <a:pt x="128" y="130"/>
                  <a:pt x="128" y="130"/>
                  <a:pt x="128" y="130"/>
                </a:cubicBezTo>
                <a:cubicBezTo>
                  <a:pt x="128" y="117"/>
                  <a:pt x="128" y="117"/>
                  <a:pt x="128" y="117"/>
                </a:cubicBezTo>
                <a:cubicBezTo>
                  <a:pt x="147" y="117"/>
                  <a:pt x="147" y="117"/>
                  <a:pt x="147" y="117"/>
                </a:cubicBezTo>
                <a:cubicBezTo>
                  <a:pt x="151" y="117"/>
                  <a:pt x="154" y="115"/>
                  <a:pt x="155" y="112"/>
                </a:cubicBezTo>
                <a:cubicBezTo>
                  <a:pt x="156" y="110"/>
                  <a:pt x="156" y="107"/>
                  <a:pt x="153" y="104"/>
                </a:cubicBezTo>
                <a:cubicBezTo>
                  <a:pt x="116" y="55"/>
                  <a:pt x="116" y="55"/>
                  <a:pt x="116" y="55"/>
                </a:cubicBezTo>
                <a:cubicBezTo>
                  <a:pt x="114" y="53"/>
                  <a:pt x="111" y="51"/>
                  <a:pt x="108" y="51"/>
                </a:cubicBezTo>
                <a:cubicBezTo>
                  <a:pt x="105" y="51"/>
                  <a:pt x="102" y="53"/>
                  <a:pt x="100" y="55"/>
                </a:cubicBezTo>
                <a:cubicBezTo>
                  <a:pt x="62" y="104"/>
                  <a:pt x="62" y="104"/>
                  <a:pt x="62" y="104"/>
                </a:cubicBezTo>
                <a:cubicBezTo>
                  <a:pt x="60" y="107"/>
                  <a:pt x="60" y="110"/>
                  <a:pt x="61" y="112"/>
                </a:cubicBezTo>
                <a:cubicBezTo>
                  <a:pt x="62" y="115"/>
                  <a:pt x="65" y="117"/>
                  <a:pt x="69" y="117"/>
                </a:cubicBezTo>
                <a:cubicBezTo>
                  <a:pt x="88" y="117"/>
                  <a:pt x="88" y="117"/>
                  <a:pt x="88" y="117"/>
                </a:cubicBezTo>
                <a:cubicBezTo>
                  <a:pt x="88" y="130"/>
                  <a:pt x="88" y="130"/>
                  <a:pt x="88" y="130"/>
                </a:cubicBezTo>
                <a:cubicBezTo>
                  <a:pt x="42" y="130"/>
                  <a:pt x="42" y="130"/>
                  <a:pt x="42" y="130"/>
                </a:cubicBezTo>
                <a:cubicBezTo>
                  <a:pt x="23" y="130"/>
                  <a:pt x="8" y="115"/>
                  <a:pt x="8" y="96"/>
                </a:cubicBezTo>
                <a:cubicBezTo>
                  <a:pt x="8" y="78"/>
                  <a:pt x="22" y="64"/>
                  <a:pt x="39" y="62"/>
                </a:cubicBezTo>
                <a:cubicBezTo>
                  <a:pt x="43" y="62"/>
                  <a:pt x="43" y="62"/>
                  <a:pt x="43" y="62"/>
                </a:cubicBezTo>
                <a:cubicBezTo>
                  <a:pt x="43" y="58"/>
                  <a:pt x="43" y="58"/>
                  <a:pt x="43" y="58"/>
                </a:cubicBezTo>
                <a:cubicBezTo>
                  <a:pt x="43" y="42"/>
                  <a:pt x="56" y="29"/>
                  <a:pt x="72" y="29"/>
                </a:cubicBezTo>
                <a:cubicBezTo>
                  <a:pt x="78" y="29"/>
                  <a:pt x="84" y="30"/>
                  <a:pt x="88" y="34"/>
                </a:cubicBezTo>
                <a:cubicBezTo>
                  <a:pt x="92" y="36"/>
                  <a:pt x="92" y="36"/>
                  <a:pt x="92" y="36"/>
                </a:cubicBezTo>
                <a:cubicBezTo>
                  <a:pt x="94" y="32"/>
                  <a:pt x="94" y="32"/>
                  <a:pt x="94" y="32"/>
                </a:cubicBezTo>
                <a:cubicBezTo>
                  <a:pt x="103" y="17"/>
                  <a:pt x="119" y="8"/>
                  <a:pt x="136" y="8"/>
                </a:cubicBezTo>
                <a:cubicBezTo>
                  <a:pt x="163" y="8"/>
                  <a:pt x="185" y="30"/>
                  <a:pt x="185" y="57"/>
                </a:cubicBezTo>
                <a:cubicBezTo>
                  <a:pt x="185" y="59"/>
                  <a:pt x="185" y="62"/>
                  <a:pt x="184" y="65"/>
                </a:cubicBezTo>
                <a:cubicBezTo>
                  <a:pt x="184" y="67"/>
                  <a:pt x="184" y="67"/>
                  <a:pt x="184" y="67"/>
                </a:cubicBezTo>
                <a:cubicBezTo>
                  <a:pt x="186" y="69"/>
                  <a:pt x="186" y="69"/>
                  <a:pt x="186" y="69"/>
                </a:cubicBezTo>
                <a:cubicBezTo>
                  <a:pt x="195" y="75"/>
                  <a:pt x="200" y="85"/>
                  <a:pt x="200" y="96"/>
                </a:cubicBezTo>
                <a:cubicBezTo>
                  <a:pt x="200" y="115"/>
                  <a:pt x="184" y="130"/>
                  <a:pt x="166" y="13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endParaRPr lang="zh-CN" altLang="en-US">
              <a:solidFill>
                <a:schemeClr val="accent1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5" name="椭圆 225"/>
          <p:cNvSpPr>
            <a:spLocks noChangeArrowheads="1"/>
          </p:cNvSpPr>
          <p:nvPr/>
        </p:nvSpPr>
        <p:spPr bwMode="auto">
          <a:xfrm>
            <a:off x="5304458" y="3615879"/>
            <a:ext cx="796925" cy="796925"/>
          </a:xfrm>
          <a:prstGeom prst="ellipse">
            <a:avLst/>
          </a:prstGeom>
          <a:noFill/>
          <a:ln>
            <a:solidFill>
              <a:srgbClr val="7EC4FE"/>
            </a:solidFill>
          </a:ln>
        </p:spPr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 dirty="0">
              <a:solidFill>
                <a:schemeClr val="accent1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6" name="椭圆 226"/>
          <p:cNvSpPr>
            <a:spLocks noChangeArrowheads="1"/>
          </p:cNvSpPr>
          <p:nvPr/>
        </p:nvSpPr>
        <p:spPr bwMode="auto">
          <a:xfrm>
            <a:off x="5261596" y="3573016"/>
            <a:ext cx="882650" cy="882650"/>
          </a:xfrm>
          <a:prstGeom prst="ellipse">
            <a:avLst/>
          </a:prstGeom>
          <a:noFill/>
          <a:ln w="28575">
            <a:solidFill>
              <a:srgbClr val="7EC4FE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accent1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3" name="Freeform 120"/>
          <p:cNvSpPr>
            <a:spLocks noEditPoints="1"/>
          </p:cNvSpPr>
          <p:nvPr/>
        </p:nvSpPr>
        <p:spPr bwMode="auto">
          <a:xfrm>
            <a:off x="5491135" y="3806409"/>
            <a:ext cx="423489" cy="415864"/>
          </a:xfrm>
          <a:custGeom>
            <a:avLst/>
            <a:gdLst>
              <a:gd name="T0" fmla="*/ 115580 w 206"/>
              <a:gd name="T1" fmla="*/ 160961 h 202"/>
              <a:gd name="T2" fmla="*/ 261311 w 206"/>
              <a:gd name="T3" fmla="*/ 163476 h 202"/>
              <a:gd name="T4" fmla="*/ 135681 w 206"/>
              <a:gd name="T5" fmla="*/ 168506 h 202"/>
              <a:gd name="T6" fmla="*/ 208546 w 206"/>
              <a:gd name="T7" fmla="*/ 246471 h 202"/>
              <a:gd name="T8" fmla="*/ 304025 w 206"/>
              <a:gd name="T9" fmla="*/ 284196 h 202"/>
              <a:gd name="T10" fmla="*/ 364328 w 206"/>
              <a:gd name="T11" fmla="*/ 223836 h 202"/>
              <a:gd name="T12" fmla="*/ 374378 w 206"/>
              <a:gd name="T13" fmla="*/ 155931 h 202"/>
              <a:gd name="T14" fmla="*/ 306538 w 206"/>
              <a:gd name="T15" fmla="*/ 100600 h 202"/>
              <a:gd name="T16" fmla="*/ 286437 w 206"/>
              <a:gd name="T17" fmla="*/ 25150 h 202"/>
              <a:gd name="T18" fmla="*/ 173370 w 206"/>
              <a:gd name="T19" fmla="*/ 42755 h 202"/>
              <a:gd name="T20" fmla="*/ 87941 w 206"/>
              <a:gd name="T21" fmla="*/ 30180 h 202"/>
              <a:gd name="T22" fmla="*/ 45227 w 206"/>
              <a:gd name="T23" fmla="*/ 85510 h 202"/>
              <a:gd name="T24" fmla="*/ 42714 w 206"/>
              <a:gd name="T25" fmla="*/ 173536 h 202"/>
              <a:gd name="T26" fmla="*/ 2513 w 206"/>
              <a:gd name="T27" fmla="*/ 241441 h 202"/>
              <a:gd name="T28" fmla="*/ 95479 w 206"/>
              <a:gd name="T29" fmla="*/ 306831 h 202"/>
              <a:gd name="T30" fmla="*/ 135681 w 206"/>
              <a:gd name="T31" fmla="*/ 377251 h 202"/>
              <a:gd name="T32" fmla="*/ 216084 w 206"/>
              <a:gd name="T33" fmla="*/ 367191 h 202"/>
              <a:gd name="T34" fmla="*/ 291462 w 206"/>
              <a:gd name="T35" fmla="*/ 352101 h 202"/>
              <a:gd name="T36" fmla="*/ 211059 w 206"/>
              <a:gd name="T37" fmla="*/ 316891 h 202"/>
              <a:gd name="T38" fmla="*/ 103017 w 206"/>
              <a:gd name="T39" fmla="*/ 342041 h 202"/>
              <a:gd name="T40" fmla="*/ 77891 w 206"/>
              <a:gd name="T41" fmla="*/ 256531 h 202"/>
              <a:gd name="T42" fmla="*/ 62815 w 206"/>
              <a:gd name="T43" fmla="*/ 211261 h 202"/>
              <a:gd name="T44" fmla="*/ 37689 w 206"/>
              <a:gd name="T45" fmla="*/ 105630 h 202"/>
              <a:gd name="T46" fmla="*/ 123118 w 206"/>
              <a:gd name="T47" fmla="*/ 80480 h 202"/>
              <a:gd name="T48" fmla="*/ 168345 w 206"/>
              <a:gd name="T49" fmla="*/ 65390 h 202"/>
              <a:gd name="T50" fmla="*/ 276387 w 206"/>
              <a:gd name="T51" fmla="*/ 42755 h 202"/>
              <a:gd name="T52" fmla="*/ 299000 w 206"/>
              <a:gd name="T53" fmla="*/ 125750 h 202"/>
              <a:gd name="T54" fmla="*/ 316588 w 206"/>
              <a:gd name="T55" fmla="*/ 171021 h 202"/>
              <a:gd name="T56" fmla="*/ 339202 w 206"/>
              <a:gd name="T57" fmla="*/ 279166 h 202"/>
              <a:gd name="T58" fmla="*/ 256286 w 206"/>
              <a:gd name="T59" fmla="*/ 301801 h 202"/>
              <a:gd name="T60" fmla="*/ 399504 w 206"/>
              <a:gd name="T61" fmla="*/ 440127 h 202"/>
              <a:gd name="T62" fmla="*/ 404530 w 206"/>
              <a:gd name="T63" fmla="*/ 420007 h 202"/>
              <a:gd name="T64" fmla="*/ 429656 w 206"/>
              <a:gd name="T65" fmla="*/ 387312 h 202"/>
              <a:gd name="T66" fmla="*/ 484933 w 206"/>
              <a:gd name="T67" fmla="*/ 352101 h 202"/>
              <a:gd name="T68" fmla="*/ 482421 w 206"/>
              <a:gd name="T69" fmla="*/ 306831 h 202"/>
              <a:gd name="T70" fmla="*/ 417093 w 206"/>
              <a:gd name="T71" fmla="*/ 299286 h 202"/>
              <a:gd name="T72" fmla="*/ 364328 w 206"/>
              <a:gd name="T73" fmla="*/ 281681 h 202"/>
              <a:gd name="T74" fmla="*/ 336689 w 206"/>
              <a:gd name="T75" fmla="*/ 306831 h 202"/>
              <a:gd name="T76" fmla="*/ 301513 w 206"/>
              <a:gd name="T77" fmla="*/ 349586 h 202"/>
              <a:gd name="T78" fmla="*/ 286437 w 206"/>
              <a:gd name="T79" fmla="*/ 382282 h 202"/>
              <a:gd name="T80" fmla="*/ 319101 w 206"/>
              <a:gd name="T81" fmla="*/ 430067 h 202"/>
              <a:gd name="T82" fmla="*/ 319101 w 206"/>
              <a:gd name="T83" fmla="*/ 475337 h 202"/>
              <a:gd name="T84" fmla="*/ 384429 w 206"/>
              <a:gd name="T85" fmla="*/ 480367 h 202"/>
              <a:gd name="T86" fmla="*/ 437194 w 206"/>
              <a:gd name="T87" fmla="*/ 500487 h 202"/>
              <a:gd name="T88" fmla="*/ 464832 w 206"/>
              <a:gd name="T89" fmla="*/ 475337 h 202"/>
              <a:gd name="T90" fmla="*/ 487446 w 206"/>
              <a:gd name="T91" fmla="*/ 422522 h 202"/>
              <a:gd name="T92" fmla="*/ 517597 w 206"/>
              <a:gd name="T93" fmla="*/ 389827 h 202"/>
              <a:gd name="T94" fmla="*/ 464832 w 206"/>
              <a:gd name="T95" fmla="*/ 422522 h 202"/>
              <a:gd name="T96" fmla="*/ 452269 w 206"/>
              <a:gd name="T97" fmla="*/ 440127 h 202"/>
              <a:gd name="T98" fmla="*/ 419605 w 206"/>
              <a:gd name="T99" fmla="*/ 485397 h 202"/>
              <a:gd name="T100" fmla="*/ 371866 w 206"/>
              <a:gd name="T101" fmla="*/ 455217 h 202"/>
              <a:gd name="T102" fmla="*/ 351765 w 206"/>
              <a:gd name="T103" fmla="*/ 442642 h 202"/>
              <a:gd name="T104" fmla="*/ 304025 w 206"/>
              <a:gd name="T105" fmla="*/ 409947 h 202"/>
              <a:gd name="T106" fmla="*/ 336689 w 206"/>
              <a:gd name="T107" fmla="*/ 359646 h 202"/>
              <a:gd name="T108" fmla="*/ 349252 w 206"/>
              <a:gd name="T109" fmla="*/ 342041 h 202"/>
              <a:gd name="T110" fmla="*/ 381916 w 206"/>
              <a:gd name="T111" fmla="*/ 294256 h 202"/>
              <a:gd name="T112" fmla="*/ 432168 w 206"/>
              <a:gd name="T113" fmla="*/ 326951 h 202"/>
              <a:gd name="T114" fmla="*/ 449757 w 206"/>
              <a:gd name="T115" fmla="*/ 339526 h 202"/>
              <a:gd name="T116" fmla="*/ 494984 w 206"/>
              <a:gd name="T117" fmla="*/ 369706 h 202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206" h="202">
                <a:moveTo>
                  <a:pt x="104" y="65"/>
                </a:moveTo>
                <a:cubicBezTo>
                  <a:pt x="99" y="53"/>
                  <a:pt x="88" y="45"/>
                  <a:pt x="75" y="45"/>
                </a:cubicBezTo>
                <a:cubicBezTo>
                  <a:pt x="71" y="45"/>
                  <a:pt x="67" y="46"/>
                  <a:pt x="63" y="47"/>
                </a:cubicBezTo>
                <a:cubicBezTo>
                  <a:pt x="56" y="50"/>
                  <a:pt x="50" y="56"/>
                  <a:pt x="46" y="64"/>
                </a:cubicBezTo>
                <a:cubicBezTo>
                  <a:pt x="43" y="72"/>
                  <a:pt x="43" y="80"/>
                  <a:pt x="46" y="88"/>
                </a:cubicBezTo>
                <a:cubicBezTo>
                  <a:pt x="51" y="100"/>
                  <a:pt x="62" y="107"/>
                  <a:pt x="75" y="107"/>
                </a:cubicBezTo>
                <a:cubicBezTo>
                  <a:pt x="79" y="107"/>
                  <a:pt x="83" y="106"/>
                  <a:pt x="86" y="105"/>
                </a:cubicBezTo>
                <a:cubicBezTo>
                  <a:pt x="102" y="99"/>
                  <a:pt x="110" y="81"/>
                  <a:pt x="104" y="65"/>
                </a:cubicBezTo>
                <a:close/>
                <a:moveTo>
                  <a:pt x="83" y="98"/>
                </a:moveTo>
                <a:cubicBezTo>
                  <a:pt x="81" y="99"/>
                  <a:pt x="78" y="99"/>
                  <a:pt x="75" y="99"/>
                </a:cubicBezTo>
                <a:cubicBezTo>
                  <a:pt x="65" y="99"/>
                  <a:pt x="57" y="93"/>
                  <a:pt x="54" y="85"/>
                </a:cubicBezTo>
                <a:cubicBezTo>
                  <a:pt x="51" y="79"/>
                  <a:pt x="51" y="73"/>
                  <a:pt x="54" y="67"/>
                </a:cubicBezTo>
                <a:cubicBezTo>
                  <a:pt x="56" y="61"/>
                  <a:pt x="61" y="57"/>
                  <a:pt x="66" y="55"/>
                </a:cubicBezTo>
                <a:cubicBezTo>
                  <a:pt x="69" y="54"/>
                  <a:pt x="72" y="53"/>
                  <a:pt x="75" y="53"/>
                </a:cubicBezTo>
                <a:cubicBezTo>
                  <a:pt x="84" y="53"/>
                  <a:pt x="93" y="59"/>
                  <a:pt x="96" y="68"/>
                </a:cubicBezTo>
                <a:cubicBezTo>
                  <a:pt x="101" y="79"/>
                  <a:pt x="95" y="93"/>
                  <a:pt x="83" y="98"/>
                </a:cubicBezTo>
                <a:close/>
                <a:moveTo>
                  <a:pt x="116" y="140"/>
                </a:moveTo>
                <a:cubicBezTo>
                  <a:pt x="117" y="138"/>
                  <a:pt x="117" y="136"/>
                  <a:pt x="116" y="135"/>
                </a:cubicBezTo>
                <a:cubicBezTo>
                  <a:pt x="111" y="123"/>
                  <a:pt x="111" y="123"/>
                  <a:pt x="111" y="123"/>
                </a:cubicBezTo>
                <a:cubicBezTo>
                  <a:pt x="115" y="120"/>
                  <a:pt x="118" y="117"/>
                  <a:pt x="121" y="113"/>
                </a:cubicBezTo>
                <a:cubicBezTo>
                  <a:pt x="132" y="118"/>
                  <a:pt x="132" y="118"/>
                  <a:pt x="132" y="118"/>
                </a:cubicBezTo>
                <a:cubicBezTo>
                  <a:pt x="136" y="120"/>
                  <a:pt x="140" y="118"/>
                  <a:pt x="141" y="115"/>
                </a:cubicBezTo>
                <a:cubicBezTo>
                  <a:pt x="149" y="98"/>
                  <a:pt x="149" y="98"/>
                  <a:pt x="149" y="98"/>
                </a:cubicBezTo>
                <a:cubicBezTo>
                  <a:pt x="150" y="95"/>
                  <a:pt x="149" y="90"/>
                  <a:pt x="145" y="89"/>
                </a:cubicBezTo>
                <a:cubicBezTo>
                  <a:pt x="134" y="84"/>
                  <a:pt x="134" y="84"/>
                  <a:pt x="134" y="84"/>
                </a:cubicBezTo>
                <a:cubicBezTo>
                  <a:pt x="135" y="79"/>
                  <a:pt x="135" y="75"/>
                  <a:pt x="134" y="70"/>
                </a:cubicBezTo>
                <a:cubicBezTo>
                  <a:pt x="145" y="65"/>
                  <a:pt x="145" y="65"/>
                  <a:pt x="145" y="65"/>
                </a:cubicBezTo>
                <a:cubicBezTo>
                  <a:pt x="147" y="65"/>
                  <a:pt x="148" y="63"/>
                  <a:pt x="149" y="62"/>
                </a:cubicBezTo>
                <a:cubicBezTo>
                  <a:pt x="150" y="60"/>
                  <a:pt x="150" y="58"/>
                  <a:pt x="149" y="56"/>
                </a:cubicBezTo>
                <a:cubicBezTo>
                  <a:pt x="142" y="40"/>
                  <a:pt x="142" y="40"/>
                  <a:pt x="142" y="40"/>
                </a:cubicBezTo>
                <a:cubicBezTo>
                  <a:pt x="141" y="36"/>
                  <a:pt x="137" y="34"/>
                  <a:pt x="134" y="36"/>
                </a:cubicBezTo>
                <a:cubicBezTo>
                  <a:pt x="122" y="40"/>
                  <a:pt x="122" y="40"/>
                  <a:pt x="122" y="40"/>
                </a:cubicBezTo>
                <a:cubicBezTo>
                  <a:pt x="120" y="36"/>
                  <a:pt x="116" y="33"/>
                  <a:pt x="113" y="30"/>
                </a:cubicBezTo>
                <a:cubicBezTo>
                  <a:pt x="118" y="19"/>
                  <a:pt x="118" y="19"/>
                  <a:pt x="118" y="19"/>
                </a:cubicBezTo>
                <a:cubicBezTo>
                  <a:pt x="118" y="17"/>
                  <a:pt x="118" y="15"/>
                  <a:pt x="118" y="14"/>
                </a:cubicBezTo>
                <a:cubicBezTo>
                  <a:pt x="117" y="12"/>
                  <a:pt x="116" y="11"/>
                  <a:pt x="114" y="10"/>
                </a:cubicBezTo>
                <a:cubicBezTo>
                  <a:pt x="97" y="3"/>
                  <a:pt x="97" y="3"/>
                  <a:pt x="97" y="3"/>
                </a:cubicBezTo>
                <a:cubicBezTo>
                  <a:pt x="94" y="1"/>
                  <a:pt x="90" y="3"/>
                  <a:pt x="88" y="6"/>
                </a:cubicBezTo>
                <a:cubicBezTo>
                  <a:pt x="83" y="17"/>
                  <a:pt x="83" y="17"/>
                  <a:pt x="83" y="17"/>
                </a:cubicBezTo>
                <a:cubicBezTo>
                  <a:pt x="79" y="17"/>
                  <a:pt x="74" y="17"/>
                  <a:pt x="69" y="17"/>
                </a:cubicBezTo>
                <a:cubicBezTo>
                  <a:pt x="65" y="6"/>
                  <a:pt x="65" y="6"/>
                  <a:pt x="65" y="6"/>
                </a:cubicBezTo>
                <a:cubicBezTo>
                  <a:pt x="63" y="2"/>
                  <a:pt x="59" y="0"/>
                  <a:pt x="56" y="2"/>
                </a:cubicBezTo>
                <a:cubicBezTo>
                  <a:pt x="39" y="8"/>
                  <a:pt x="39" y="8"/>
                  <a:pt x="39" y="8"/>
                </a:cubicBezTo>
                <a:cubicBezTo>
                  <a:pt x="37" y="9"/>
                  <a:pt x="36" y="10"/>
                  <a:pt x="35" y="12"/>
                </a:cubicBezTo>
                <a:cubicBezTo>
                  <a:pt x="34" y="14"/>
                  <a:pt x="34" y="16"/>
                  <a:pt x="35" y="17"/>
                </a:cubicBezTo>
                <a:cubicBezTo>
                  <a:pt x="40" y="29"/>
                  <a:pt x="40" y="29"/>
                  <a:pt x="40" y="29"/>
                </a:cubicBezTo>
                <a:cubicBezTo>
                  <a:pt x="36" y="32"/>
                  <a:pt x="32" y="35"/>
                  <a:pt x="29" y="39"/>
                </a:cubicBezTo>
                <a:cubicBezTo>
                  <a:pt x="18" y="34"/>
                  <a:pt x="18" y="34"/>
                  <a:pt x="18" y="34"/>
                </a:cubicBezTo>
                <a:cubicBezTo>
                  <a:pt x="14" y="33"/>
                  <a:pt x="10" y="34"/>
                  <a:pt x="8" y="38"/>
                </a:cubicBezTo>
                <a:cubicBezTo>
                  <a:pt x="1" y="54"/>
                  <a:pt x="1" y="54"/>
                  <a:pt x="1" y="54"/>
                </a:cubicBezTo>
                <a:cubicBezTo>
                  <a:pt x="0" y="58"/>
                  <a:pt x="1" y="62"/>
                  <a:pt x="5" y="63"/>
                </a:cubicBezTo>
                <a:cubicBezTo>
                  <a:pt x="17" y="69"/>
                  <a:pt x="17" y="69"/>
                  <a:pt x="17" y="69"/>
                </a:cubicBezTo>
                <a:cubicBezTo>
                  <a:pt x="16" y="73"/>
                  <a:pt x="16" y="78"/>
                  <a:pt x="17" y="82"/>
                </a:cubicBezTo>
                <a:cubicBezTo>
                  <a:pt x="5" y="87"/>
                  <a:pt x="5" y="87"/>
                  <a:pt x="5" y="87"/>
                </a:cubicBezTo>
                <a:cubicBezTo>
                  <a:pt x="3" y="88"/>
                  <a:pt x="1" y="89"/>
                  <a:pt x="1" y="91"/>
                </a:cubicBezTo>
                <a:cubicBezTo>
                  <a:pt x="0" y="92"/>
                  <a:pt x="0" y="94"/>
                  <a:pt x="1" y="96"/>
                </a:cubicBezTo>
                <a:cubicBezTo>
                  <a:pt x="7" y="113"/>
                  <a:pt x="7" y="113"/>
                  <a:pt x="7" y="113"/>
                </a:cubicBezTo>
                <a:cubicBezTo>
                  <a:pt x="9" y="116"/>
                  <a:pt x="13" y="118"/>
                  <a:pt x="16" y="117"/>
                </a:cubicBezTo>
                <a:cubicBezTo>
                  <a:pt x="28" y="112"/>
                  <a:pt x="28" y="112"/>
                  <a:pt x="28" y="112"/>
                </a:cubicBezTo>
                <a:cubicBezTo>
                  <a:pt x="31" y="116"/>
                  <a:pt x="35" y="119"/>
                  <a:pt x="38" y="122"/>
                </a:cubicBezTo>
                <a:cubicBezTo>
                  <a:pt x="33" y="134"/>
                  <a:pt x="33" y="134"/>
                  <a:pt x="33" y="134"/>
                </a:cubicBezTo>
                <a:cubicBezTo>
                  <a:pt x="33" y="136"/>
                  <a:pt x="33" y="137"/>
                  <a:pt x="33" y="139"/>
                </a:cubicBezTo>
                <a:cubicBezTo>
                  <a:pt x="34" y="141"/>
                  <a:pt x="35" y="142"/>
                  <a:pt x="37" y="143"/>
                </a:cubicBezTo>
                <a:cubicBezTo>
                  <a:pt x="54" y="150"/>
                  <a:pt x="54" y="150"/>
                  <a:pt x="54" y="150"/>
                </a:cubicBezTo>
                <a:cubicBezTo>
                  <a:pt x="57" y="152"/>
                  <a:pt x="61" y="150"/>
                  <a:pt x="63" y="146"/>
                </a:cubicBezTo>
                <a:cubicBezTo>
                  <a:pt x="68" y="135"/>
                  <a:pt x="68" y="135"/>
                  <a:pt x="68" y="135"/>
                </a:cubicBezTo>
                <a:cubicBezTo>
                  <a:pt x="72" y="135"/>
                  <a:pt x="77" y="135"/>
                  <a:pt x="82" y="135"/>
                </a:cubicBezTo>
                <a:cubicBezTo>
                  <a:pt x="86" y="146"/>
                  <a:pt x="86" y="146"/>
                  <a:pt x="86" y="146"/>
                </a:cubicBezTo>
                <a:cubicBezTo>
                  <a:pt x="87" y="149"/>
                  <a:pt x="90" y="151"/>
                  <a:pt x="93" y="151"/>
                </a:cubicBezTo>
                <a:cubicBezTo>
                  <a:pt x="94" y="151"/>
                  <a:pt x="94" y="151"/>
                  <a:pt x="95" y="150"/>
                </a:cubicBezTo>
                <a:cubicBezTo>
                  <a:pt x="112" y="144"/>
                  <a:pt x="112" y="144"/>
                  <a:pt x="112" y="144"/>
                </a:cubicBezTo>
                <a:cubicBezTo>
                  <a:pt x="114" y="143"/>
                  <a:pt x="115" y="142"/>
                  <a:pt x="116" y="140"/>
                </a:cubicBezTo>
                <a:close/>
                <a:moveTo>
                  <a:pt x="108" y="137"/>
                </a:moveTo>
                <a:cubicBezTo>
                  <a:pt x="93" y="142"/>
                  <a:pt x="93" y="142"/>
                  <a:pt x="93" y="142"/>
                </a:cubicBezTo>
                <a:cubicBezTo>
                  <a:pt x="87" y="126"/>
                  <a:pt x="87" y="126"/>
                  <a:pt x="87" y="126"/>
                </a:cubicBezTo>
                <a:cubicBezTo>
                  <a:pt x="84" y="126"/>
                  <a:pt x="84" y="126"/>
                  <a:pt x="84" y="126"/>
                </a:cubicBezTo>
                <a:cubicBezTo>
                  <a:pt x="78" y="127"/>
                  <a:pt x="72" y="127"/>
                  <a:pt x="66" y="126"/>
                </a:cubicBezTo>
                <a:cubicBezTo>
                  <a:pt x="63" y="126"/>
                  <a:pt x="63" y="126"/>
                  <a:pt x="63" y="126"/>
                </a:cubicBezTo>
                <a:cubicBezTo>
                  <a:pt x="56" y="142"/>
                  <a:pt x="56" y="142"/>
                  <a:pt x="56" y="142"/>
                </a:cubicBezTo>
                <a:cubicBezTo>
                  <a:pt x="41" y="136"/>
                  <a:pt x="41" y="136"/>
                  <a:pt x="41" y="136"/>
                </a:cubicBezTo>
                <a:cubicBezTo>
                  <a:pt x="48" y="119"/>
                  <a:pt x="48" y="119"/>
                  <a:pt x="48" y="119"/>
                </a:cubicBezTo>
                <a:cubicBezTo>
                  <a:pt x="46" y="118"/>
                  <a:pt x="46" y="118"/>
                  <a:pt x="46" y="118"/>
                </a:cubicBezTo>
                <a:cubicBezTo>
                  <a:pt x="41" y="114"/>
                  <a:pt x="37" y="110"/>
                  <a:pt x="33" y="105"/>
                </a:cubicBezTo>
                <a:cubicBezTo>
                  <a:pt x="31" y="102"/>
                  <a:pt x="31" y="102"/>
                  <a:pt x="31" y="102"/>
                </a:cubicBezTo>
                <a:cubicBezTo>
                  <a:pt x="14" y="109"/>
                  <a:pt x="14" y="109"/>
                  <a:pt x="14" y="109"/>
                </a:cubicBezTo>
                <a:cubicBezTo>
                  <a:pt x="9" y="94"/>
                  <a:pt x="9" y="94"/>
                  <a:pt x="9" y="94"/>
                </a:cubicBezTo>
                <a:cubicBezTo>
                  <a:pt x="25" y="87"/>
                  <a:pt x="25" y="87"/>
                  <a:pt x="25" y="87"/>
                </a:cubicBezTo>
                <a:cubicBezTo>
                  <a:pt x="25" y="84"/>
                  <a:pt x="25" y="84"/>
                  <a:pt x="25" y="84"/>
                </a:cubicBezTo>
                <a:cubicBezTo>
                  <a:pt x="24" y="78"/>
                  <a:pt x="24" y="73"/>
                  <a:pt x="25" y="67"/>
                </a:cubicBezTo>
                <a:cubicBezTo>
                  <a:pt x="26" y="64"/>
                  <a:pt x="26" y="64"/>
                  <a:pt x="26" y="64"/>
                </a:cubicBezTo>
                <a:cubicBezTo>
                  <a:pt x="9" y="57"/>
                  <a:pt x="9" y="57"/>
                  <a:pt x="9" y="57"/>
                </a:cubicBezTo>
                <a:cubicBezTo>
                  <a:pt x="15" y="42"/>
                  <a:pt x="15" y="42"/>
                  <a:pt x="15" y="42"/>
                </a:cubicBezTo>
                <a:cubicBezTo>
                  <a:pt x="32" y="49"/>
                  <a:pt x="32" y="49"/>
                  <a:pt x="32" y="49"/>
                </a:cubicBezTo>
                <a:cubicBezTo>
                  <a:pt x="34" y="46"/>
                  <a:pt x="34" y="46"/>
                  <a:pt x="34" y="46"/>
                </a:cubicBezTo>
                <a:cubicBezTo>
                  <a:pt x="37" y="41"/>
                  <a:pt x="42" y="37"/>
                  <a:pt x="47" y="34"/>
                </a:cubicBezTo>
                <a:cubicBezTo>
                  <a:pt x="49" y="32"/>
                  <a:pt x="49" y="32"/>
                  <a:pt x="49" y="32"/>
                </a:cubicBezTo>
                <a:cubicBezTo>
                  <a:pt x="43" y="15"/>
                  <a:pt x="43" y="15"/>
                  <a:pt x="43" y="15"/>
                </a:cubicBezTo>
                <a:cubicBezTo>
                  <a:pt x="58" y="10"/>
                  <a:pt x="58" y="10"/>
                  <a:pt x="58" y="10"/>
                </a:cubicBezTo>
                <a:cubicBezTo>
                  <a:pt x="64" y="26"/>
                  <a:pt x="64" y="26"/>
                  <a:pt x="64" y="26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25"/>
                  <a:pt x="79" y="25"/>
                  <a:pt x="85" y="26"/>
                </a:cubicBezTo>
                <a:cubicBezTo>
                  <a:pt x="88" y="26"/>
                  <a:pt x="88" y="26"/>
                  <a:pt x="88" y="26"/>
                </a:cubicBezTo>
                <a:cubicBezTo>
                  <a:pt x="95" y="10"/>
                  <a:pt x="95" y="10"/>
                  <a:pt x="95" y="10"/>
                </a:cubicBezTo>
                <a:cubicBezTo>
                  <a:pt x="110" y="17"/>
                  <a:pt x="110" y="17"/>
                  <a:pt x="110" y="17"/>
                </a:cubicBezTo>
                <a:cubicBezTo>
                  <a:pt x="103" y="33"/>
                  <a:pt x="103" y="33"/>
                  <a:pt x="103" y="33"/>
                </a:cubicBezTo>
                <a:cubicBezTo>
                  <a:pt x="105" y="35"/>
                  <a:pt x="105" y="35"/>
                  <a:pt x="105" y="35"/>
                </a:cubicBezTo>
                <a:cubicBezTo>
                  <a:pt x="110" y="38"/>
                  <a:pt x="114" y="42"/>
                  <a:pt x="118" y="47"/>
                </a:cubicBezTo>
                <a:cubicBezTo>
                  <a:pt x="119" y="50"/>
                  <a:pt x="119" y="50"/>
                  <a:pt x="119" y="50"/>
                </a:cubicBezTo>
                <a:cubicBezTo>
                  <a:pt x="135" y="43"/>
                  <a:pt x="135" y="43"/>
                  <a:pt x="135" y="43"/>
                </a:cubicBezTo>
                <a:cubicBezTo>
                  <a:pt x="141" y="58"/>
                  <a:pt x="141" y="58"/>
                  <a:pt x="141" y="58"/>
                </a:cubicBezTo>
                <a:cubicBezTo>
                  <a:pt x="125" y="65"/>
                  <a:pt x="125" y="65"/>
                  <a:pt x="125" y="65"/>
                </a:cubicBezTo>
                <a:cubicBezTo>
                  <a:pt x="126" y="68"/>
                  <a:pt x="126" y="68"/>
                  <a:pt x="126" y="68"/>
                </a:cubicBezTo>
                <a:cubicBezTo>
                  <a:pt x="127" y="74"/>
                  <a:pt x="127" y="80"/>
                  <a:pt x="126" y="86"/>
                </a:cubicBezTo>
                <a:cubicBezTo>
                  <a:pt x="125" y="89"/>
                  <a:pt x="125" y="89"/>
                  <a:pt x="125" y="89"/>
                </a:cubicBezTo>
                <a:cubicBezTo>
                  <a:pt x="141" y="96"/>
                  <a:pt x="141" y="96"/>
                  <a:pt x="141" y="96"/>
                </a:cubicBezTo>
                <a:cubicBezTo>
                  <a:pt x="135" y="111"/>
                  <a:pt x="135" y="111"/>
                  <a:pt x="135" y="111"/>
                </a:cubicBezTo>
                <a:cubicBezTo>
                  <a:pt x="119" y="104"/>
                  <a:pt x="119" y="104"/>
                  <a:pt x="119" y="104"/>
                </a:cubicBezTo>
                <a:cubicBezTo>
                  <a:pt x="117" y="106"/>
                  <a:pt x="117" y="106"/>
                  <a:pt x="117" y="106"/>
                </a:cubicBezTo>
                <a:cubicBezTo>
                  <a:pt x="113" y="111"/>
                  <a:pt x="109" y="115"/>
                  <a:pt x="104" y="118"/>
                </a:cubicBezTo>
                <a:cubicBezTo>
                  <a:pt x="102" y="120"/>
                  <a:pt x="102" y="120"/>
                  <a:pt x="102" y="120"/>
                </a:cubicBezTo>
                <a:lnTo>
                  <a:pt x="108" y="137"/>
                </a:lnTo>
                <a:close/>
                <a:moveTo>
                  <a:pt x="157" y="136"/>
                </a:moveTo>
                <a:cubicBezTo>
                  <a:pt x="146" y="137"/>
                  <a:pt x="138" y="147"/>
                  <a:pt x="140" y="158"/>
                </a:cubicBezTo>
                <a:cubicBezTo>
                  <a:pt x="141" y="168"/>
                  <a:pt x="149" y="175"/>
                  <a:pt x="159" y="175"/>
                </a:cubicBezTo>
                <a:cubicBezTo>
                  <a:pt x="160" y="175"/>
                  <a:pt x="161" y="175"/>
                  <a:pt x="162" y="175"/>
                </a:cubicBezTo>
                <a:cubicBezTo>
                  <a:pt x="173" y="174"/>
                  <a:pt x="180" y="164"/>
                  <a:pt x="179" y="153"/>
                </a:cubicBezTo>
                <a:cubicBezTo>
                  <a:pt x="178" y="142"/>
                  <a:pt x="168" y="134"/>
                  <a:pt x="157" y="136"/>
                </a:cubicBezTo>
                <a:close/>
                <a:moveTo>
                  <a:pt x="161" y="167"/>
                </a:moveTo>
                <a:cubicBezTo>
                  <a:pt x="154" y="168"/>
                  <a:pt x="148" y="163"/>
                  <a:pt x="147" y="157"/>
                </a:cubicBezTo>
                <a:cubicBezTo>
                  <a:pt x="147" y="150"/>
                  <a:pt x="151" y="144"/>
                  <a:pt x="158" y="144"/>
                </a:cubicBezTo>
                <a:cubicBezTo>
                  <a:pt x="158" y="143"/>
                  <a:pt x="159" y="143"/>
                  <a:pt x="159" y="143"/>
                </a:cubicBezTo>
                <a:cubicBezTo>
                  <a:pt x="165" y="143"/>
                  <a:pt x="170" y="148"/>
                  <a:pt x="171" y="154"/>
                </a:cubicBezTo>
                <a:cubicBezTo>
                  <a:pt x="172" y="160"/>
                  <a:pt x="167" y="166"/>
                  <a:pt x="161" y="167"/>
                </a:cubicBezTo>
                <a:close/>
                <a:moveTo>
                  <a:pt x="205" y="144"/>
                </a:moveTo>
                <a:cubicBezTo>
                  <a:pt x="204" y="141"/>
                  <a:pt x="202" y="139"/>
                  <a:pt x="199" y="139"/>
                </a:cubicBezTo>
                <a:cubicBezTo>
                  <a:pt x="193" y="140"/>
                  <a:pt x="193" y="140"/>
                  <a:pt x="193" y="140"/>
                </a:cubicBezTo>
                <a:cubicBezTo>
                  <a:pt x="192" y="138"/>
                  <a:pt x="191" y="136"/>
                  <a:pt x="190" y="135"/>
                </a:cubicBezTo>
                <a:cubicBezTo>
                  <a:pt x="193" y="130"/>
                  <a:pt x="193" y="130"/>
                  <a:pt x="193" y="130"/>
                </a:cubicBezTo>
                <a:cubicBezTo>
                  <a:pt x="194" y="129"/>
                  <a:pt x="195" y="127"/>
                  <a:pt x="194" y="126"/>
                </a:cubicBezTo>
                <a:cubicBezTo>
                  <a:pt x="194" y="124"/>
                  <a:pt x="193" y="123"/>
                  <a:pt x="192" y="122"/>
                </a:cubicBezTo>
                <a:cubicBezTo>
                  <a:pt x="184" y="115"/>
                  <a:pt x="184" y="115"/>
                  <a:pt x="184" y="115"/>
                </a:cubicBezTo>
                <a:cubicBezTo>
                  <a:pt x="181" y="114"/>
                  <a:pt x="178" y="114"/>
                  <a:pt x="176" y="116"/>
                </a:cubicBezTo>
                <a:cubicBezTo>
                  <a:pt x="172" y="121"/>
                  <a:pt x="172" y="121"/>
                  <a:pt x="172" y="121"/>
                </a:cubicBezTo>
                <a:cubicBezTo>
                  <a:pt x="170" y="120"/>
                  <a:pt x="168" y="120"/>
                  <a:pt x="166" y="119"/>
                </a:cubicBezTo>
                <a:cubicBezTo>
                  <a:pt x="165" y="113"/>
                  <a:pt x="165" y="113"/>
                  <a:pt x="165" y="113"/>
                </a:cubicBezTo>
                <a:cubicBezTo>
                  <a:pt x="165" y="111"/>
                  <a:pt x="163" y="108"/>
                  <a:pt x="160" y="108"/>
                </a:cubicBezTo>
                <a:cubicBezTo>
                  <a:pt x="148" y="110"/>
                  <a:pt x="148" y="110"/>
                  <a:pt x="148" y="110"/>
                </a:cubicBezTo>
                <a:cubicBezTo>
                  <a:pt x="147" y="110"/>
                  <a:pt x="146" y="111"/>
                  <a:pt x="145" y="112"/>
                </a:cubicBezTo>
                <a:cubicBezTo>
                  <a:pt x="144" y="113"/>
                  <a:pt x="143" y="115"/>
                  <a:pt x="143" y="116"/>
                </a:cubicBezTo>
                <a:cubicBezTo>
                  <a:pt x="144" y="122"/>
                  <a:pt x="144" y="122"/>
                  <a:pt x="144" y="122"/>
                </a:cubicBezTo>
                <a:cubicBezTo>
                  <a:pt x="142" y="123"/>
                  <a:pt x="140" y="124"/>
                  <a:pt x="139" y="125"/>
                </a:cubicBezTo>
                <a:cubicBezTo>
                  <a:pt x="134" y="122"/>
                  <a:pt x="134" y="122"/>
                  <a:pt x="134" y="122"/>
                </a:cubicBezTo>
                <a:cubicBezTo>
                  <a:pt x="131" y="120"/>
                  <a:pt x="128" y="120"/>
                  <a:pt x="126" y="123"/>
                </a:cubicBezTo>
                <a:cubicBezTo>
                  <a:pt x="119" y="131"/>
                  <a:pt x="119" y="131"/>
                  <a:pt x="119" y="131"/>
                </a:cubicBezTo>
                <a:cubicBezTo>
                  <a:pt x="118" y="132"/>
                  <a:pt x="118" y="134"/>
                  <a:pt x="118" y="135"/>
                </a:cubicBezTo>
                <a:cubicBezTo>
                  <a:pt x="118" y="137"/>
                  <a:pt x="119" y="138"/>
                  <a:pt x="120" y="139"/>
                </a:cubicBezTo>
                <a:cubicBezTo>
                  <a:pt x="125" y="143"/>
                  <a:pt x="125" y="143"/>
                  <a:pt x="125" y="143"/>
                </a:cubicBezTo>
                <a:cubicBezTo>
                  <a:pt x="125" y="145"/>
                  <a:pt x="124" y="147"/>
                  <a:pt x="124" y="149"/>
                </a:cubicBezTo>
                <a:cubicBezTo>
                  <a:pt x="117" y="149"/>
                  <a:pt x="117" y="149"/>
                  <a:pt x="117" y="149"/>
                </a:cubicBezTo>
                <a:cubicBezTo>
                  <a:pt x="116" y="150"/>
                  <a:pt x="115" y="150"/>
                  <a:pt x="114" y="152"/>
                </a:cubicBezTo>
                <a:cubicBezTo>
                  <a:pt x="113" y="153"/>
                  <a:pt x="112" y="154"/>
                  <a:pt x="112" y="156"/>
                </a:cubicBezTo>
                <a:cubicBezTo>
                  <a:pt x="114" y="166"/>
                  <a:pt x="114" y="166"/>
                  <a:pt x="114" y="166"/>
                </a:cubicBezTo>
                <a:cubicBezTo>
                  <a:pt x="114" y="169"/>
                  <a:pt x="117" y="171"/>
                  <a:pt x="119" y="171"/>
                </a:cubicBezTo>
                <a:cubicBezTo>
                  <a:pt x="127" y="171"/>
                  <a:pt x="127" y="171"/>
                  <a:pt x="127" y="171"/>
                </a:cubicBezTo>
                <a:cubicBezTo>
                  <a:pt x="127" y="172"/>
                  <a:pt x="128" y="174"/>
                  <a:pt x="130" y="176"/>
                </a:cubicBezTo>
                <a:cubicBezTo>
                  <a:pt x="126" y="181"/>
                  <a:pt x="126" y="181"/>
                  <a:pt x="126" y="181"/>
                </a:cubicBezTo>
                <a:cubicBezTo>
                  <a:pt x="125" y="182"/>
                  <a:pt x="124" y="184"/>
                  <a:pt x="125" y="185"/>
                </a:cubicBezTo>
                <a:cubicBezTo>
                  <a:pt x="125" y="187"/>
                  <a:pt x="126" y="188"/>
                  <a:pt x="127" y="189"/>
                </a:cubicBezTo>
                <a:cubicBezTo>
                  <a:pt x="135" y="195"/>
                  <a:pt x="135" y="195"/>
                  <a:pt x="135" y="195"/>
                </a:cubicBezTo>
                <a:cubicBezTo>
                  <a:pt x="138" y="197"/>
                  <a:pt x="141" y="197"/>
                  <a:pt x="143" y="194"/>
                </a:cubicBezTo>
                <a:cubicBezTo>
                  <a:pt x="147" y="189"/>
                  <a:pt x="147" y="189"/>
                  <a:pt x="147" y="189"/>
                </a:cubicBezTo>
                <a:cubicBezTo>
                  <a:pt x="149" y="190"/>
                  <a:pt x="151" y="191"/>
                  <a:pt x="153" y="191"/>
                </a:cubicBezTo>
                <a:cubicBezTo>
                  <a:pt x="154" y="197"/>
                  <a:pt x="154" y="197"/>
                  <a:pt x="154" y="197"/>
                </a:cubicBezTo>
                <a:cubicBezTo>
                  <a:pt x="154" y="200"/>
                  <a:pt x="156" y="202"/>
                  <a:pt x="159" y="202"/>
                </a:cubicBezTo>
                <a:cubicBezTo>
                  <a:pt x="171" y="201"/>
                  <a:pt x="171" y="201"/>
                  <a:pt x="171" y="201"/>
                </a:cubicBezTo>
                <a:cubicBezTo>
                  <a:pt x="172" y="201"/>
                  <a:pt x="174" y="200"/>
                  <a:pt x="174" y="199"/>
                </a:cubicBezTo>
                <a:cubicBezTo>
                  <a:pt x="175" y="197"/>
                  <a:pt x="176" y="196"/>
                  <a:pt x="176" y="194"/>
                </a:cubicBezTo>
                <a:cubicBezTo>
                  <a:pt x="175" y="188"/>
                  <a:pt x="175" y="188"/>
                  <a:pt x="175" y="188"/>
                </a:cubicBezTo>
                <a:cubicBezTo>
                  <a:pt x="177" y="187"/>
                  <a:pt x="178" y="186"/>
                  <a:pt x="180" y="185"/>
                </a:cubicBezTo>
                <a:cubicBezTo>
                  <a:pt x="185" y="189"/>
                  <a:pt x="185" y="189"/>
                  <a:pt x="185" y="189"/>
                </a:cubicBezTo>
                <a:cubicBezTo>
                  <a:pt x="187" y="191"/>
                  <a:pt x="191" y="190"/>
                  <a:pt x="193" y="188"/>
                </a:cubicBezTo>
                <a:cubicBezTo>
                  <a:pt x="199" y="180"/>
                  <a:pt x="199" y="180"/>
                  <a:pt x="199" y="180"/>
                </a:cubicBezTo>
                <a:cubicBezTo>
                  <a:pt x="201" y="177"/>
                  <a:pt x="201" y="173"/>
                  <a:pt x="198" y="172"/>
                </a:cubicBezTo>
                <a:cubicBezTo>
                  <a:pt x="194" y="168"/>
                  <a:pt x="194" y="168"/>
                  <a:pt x="194" y="168"/>
                </a:cubicBezTo>
                <a:cubicBezTo>
                  <a:pt x="194" y="166"/>
                  <a:pt x="195" y="164"/>
                  <a:pt x="195" y="162"/>
                </a:cubicBezTo>
                <a:cubicBezTo>
                  <a:pt x="201" y="161"/>
                  <a:pt x="201" y="161"/>
                  <a:pt x="201" y="161"/>
                </a:cubicBezTo>
                <a:cubicBezTo>
                  <a:pt x="203" y="161"/>
                  <a:pt x="204" y="160"/>
                  <a:pt x="205" y="159"/>
                </a:cubicBezTo>
                <a:cubicBezTo>
                  <a:pt x="206" y="158"/>
                  <a:pt x="206" y="156"/>
                  <a:pt x="206" y="155"/>
                </a:cubicBezTo>
                <a:lnTo>
                  <a:pt x="205" y="144"/>
                </a:lnTo>
                <a:close/>
                <a:moveTo>
                  <a:pt x="188" y="155"/>
                </a:moveTo>
                <a:cubicBezTo>
                  <a:pt x="188" y="158"/>
                  <a:pt x="188" y="158"/>
                  <a:pt x="188" y="158"/>
                </a:cubicBezTo>
                <a:cubicBezTo>
                  <a:pt x="188" y="161"/>
                  <a:pt x="187" y="164"/>
                  <a:pt x="185" y="168"/>
                </a:cubicBezTo>
                <a:cubicBezTo>
                  <a:pt x="184" y="170"/>
                  <a:pt x="184" y="170"/>
                  <a:pt x="184" y="170"/>
                </a:cubicBezTo>
                <a:cubicBezTo>
                  <a:pt x="192" y="176"/>
                  <a:pt x="192" y="176"/>
                  <a:pt x="192" y="176"/>
                </a:cubicBezTo>
                <a:cubicBezTo>
                  <a:pt x="188" y="181"/>
                  <a:pt x="188" y="181"/>
                  <a:pt x="188" y="181"/>
                </a:cubicBezTo>
                <a:cubicBezTo>
                  <a:pt x="180" y="175"/>
                  <a:pt x="180" y="175"/>
                  <a:pt x="180" y="175"/>
                </a:cubicBezTo>
                <a:cubicBezTo>
                  <a:pt x="177" y="177"/>
                  <a:pt x="177" y="177"/>
                  <a:pt x="177" y="177"/>
                </a:cubicBezTo>
                <a:cubicBezTo>
                  <a:pt x="175" y="179"/>
                  <a:pt x="172" y="181"/>
                  <a:pt x="169" y="182"/>
                </a:cubicBezTo>
                <a:cubicBezTo>
                  <a:pt x="166" y="183"/>
                  <a:pt x="166" y="183"/>
                  <a:pt x="166" y="183"/>
                </a:cubicBezTo>
                <a:cubicBezTo>
                  <a:pt x="167" y="193"/>
                  <a:pt x="167" y="193"/>
                  <a:pt x="167" y="193"/>
                </a:cubicBezTo>
                <a:cubicBezTo>
                  <a:pt x="161" y="194"/>
                  <a:pt x="161" y="194"/>
                  <a:pt x="161" y="194"/>
                </a:cubicBezTo>
                <a:cubicBezTo>
                  <a:pt x="160" y="184"/>
                  <a:pt x="160" y="184"/>
                  <a:pt x="160" y="184"/>
                </a:cubicBezTo>
                <a:cubicBezTo>
                  <a:pt x="157" y="184"/>
                  <a:pt x="157" y="184"/>
                  <a:pt x="157" y="184"/>
                </a:cubicBezTo>
                <a:cubicBezTo>
                  <a:pt x="154" y="183"/>
                  <a:pt x="150" y="182"/>
                  <a:pt x="148" y="181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38" y="188"/>
                  <a:pt x="138" y="188"/>
                  <a:pt x="138" y="188"/>
                </a:cubicBezTo>
                <a:cubicBezTo>
                  <a:pt x="133" y="184"/>
                  <a:pt x="133" y="184"/>
                  <a:pt x="133" y="184"/>
                </a:cubicBezTo>
                <a:cubicBezTo>
                  <a:pt x="140" y="176"/>
                  <a:pt x="140" y="176"/>
                  <a:pt x="140" y="176"/>
                </a:cubicBezTo>
                <a:cubicBezTo>
                  <a:pt x="138" y="173"/>
                  <a:pt x="138" y="173"/>
                  <a:pt x="138" y="173"/>
                </a:cubicBezTo>
                <a:cubicBezTo>
                  <a:pt x="136" y="171"/>
                  <a:pt x="134" y="168"/>
                  <a:pt x="133" y="165"/>
                </a:cubicBezTo>
                <a:cubicBezTo>
                  <a:pt x="132" y="162"/>
                  <a:pt x="132" y="162"/>
                  <a:pt x="132" y="162"/>
                </a:cubicBezTo>
                <a:cubicBezTo>
                  <a:pt x="121" y="163"/>
                  <a:pt x="121" y="163"/>
                  <a:pt x="121" y="163"/>
                </a:cubicBezTo>
                <a:cubicBezTo>
                  <a:pt x="121" y="157"/>
                  <a:pt x="121" y="157"/>
                  <a:pt x="121" y="157"/>
                </a:cubicBezTo>
                <a:cubicBezTo>
                  <a:pt x="131" y="156"/>
                  <a:pt x="131" y="156"/>
                  <a:pt x="131" y="156"/>
                </a:cubicBezTo>
                <a:cubicBezTo>
                  <a:pt x="131" y="153"/>
                  <a:pt x="131" y="153"/>
                  <a:pt x="131" y="153"/>
                </a:cubicBezTo>
                <a:cubicBezTo>
                  <a:pt x="132" y="149"/>
                  <a:pt x="132" y="146"/>
                  <a:pt x="134" y="143"/>
                </a:cubicBezTo>
                <a:cubicBezTo>
                  <a:pt x="135" y="140"/>
                  <a:pt x="135" y="140"/>
                  <a:pt x="135" y="140"/>
                </a:cubicBezTo>
                <a:cubicBezTo>
                  <a:pt x="127" y="134"/>
                  <a:pt x="127" y="134"/>
                  <a:pt x="127" y="134"/>
                </a:cubicBezTo>
                <a:cubicBezTo>
                  <a:pt x="131" y="129"/>
                  <a:pt x="131" y="129"/>
                  <a:pt x="131" y="129"/>
                </a:cubicBezTo>
                <a:cubicBezTo>
                  <a:pt x="139" y="136"/>
                  <a:pt x="139" y="136"/>
                  <a:pt x="139" y="136"/>
                </a:cubicBezTo>
                <a:cubicBezTo>
                  <a:pt x="141" y="134"/>
                  <a:pt x="141" y="134"/>
                  <a:pt x="141" y="134"/>
                </a:cubicBezTo>
                <a:cubicBezTo>
                  <a:pt x="144" y="131"/>
                  <a:pt x="147" y="130"/>
                  <a:pt x="150" y="129"/>
                </a:cubicBezTo>
                <a:cubicBezTo>
                  <a:pt x="153" y="127"/>
                  <a:pt x="153" y="127"/>
                  <a:pt x="153" y="127"/>
                </a:cubicBezTo>
                <a:cubicBezTo>
                  <a:pt x="152" y="117"/>
                  <a:pt x="152" y="117"/>
                  <a:pt x="152" y="117"/>
                </a:cubicBezTo>
                <a:cubicBezTo>
                  <a:pt x="158" y="117"/>
                  <a:pt x="158" y="117"/>
                  <a:pt x="158" y="117"/>
                </a:cubicBezTo>
                <a:cubicBezTo>
                  <a:pt x="159" y="127"/>
                  <a:pt x="159" y="127"/>
                  <a:pt x="159" y="127"/>
                </a:cubicBezTo>
                <a:cubicBezTo>
                  <a:pt x="162" y="127"/>
                  <a:pt x="162" y="127"/>
                  <a:pt x="162" y="127"/>
                </a:cubicBezTo>
                <a:cubicBezTo>
                  <a:pt x="165" y="127"/>
                  <a:pt x="169" y="128"/>
                  <a:pt x="172" y="130"/>
                </a:cubicBezTo>
                <a:cubicBezTo>
                  <a:pt x="175" y="131"/>
                  <a:pt x="175" y="131"/>
                  <a:pt x="175" y="131"/>
                </a:cubicBezTo>
                <a:cubicBezTo>
                  <a:pt x="181" y="123"/>
                  <a:pt x="181" y="123"/>
                  <a:pt x="181" y="123"/>
                </a:cubicBezTo>
                <a:cubicBezTo>
                  <a:pt x="185" y="127"/>
                  <a:pt x="185" y="127"/>
                  <a:pt x="185" y="127"/>
                </a:cubicBezTo>
                <a:cubicBezTo>
                  <a:pt x="179" y="135"/>
                  <a:pt x="179" y="135"/>
                  <a:pt x="179" y="135"/>
                </a:cubicBezTo>
                <a:cubicBezTo>
                  <a:pt x="181" y="137"/>
                  <a:pt x="181" y="137"/>
                  <a:pt x="181" y="137"/>
                </a:cubicBezTo>
                <a:cubicBezTo>
                  <a:pt x="184" y="140"/>
                  <a:pt x="185" y="143"/>
                  <a:pt x="186" y="146"/>
                </a:cubicBezTo>
                <a:cubicBezTo>
                  <a:pt x="187" y="149"/>
                  <a:pt x="187" y="149"/>
                  <a:pt x="187" y="149"/>
                </a:cubicBezTo>
                <a:cubicBezTo>
                  <a:pt x="197" y="147"/>
                  <a:pt x="197" y="147"/>
                  <a:pt x="197" y="147"/>
                </a:cubicBezTo>
                <a:cubicBezTo>
                  <a:pt x="198" y="153"/>
                  <a:pt x="198" y="153"/>
                  <a:pt x="198" y="153"/>
                </a:cubicBezTo>
                <a:lnTo>
                  <a:pt x="188" y="155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endParaRPr lang="zh-CN" altLang="en-US">
              <a:solidFill>
                <a:schemeClr val="accent1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7" name="椭圆 221"/>
          <p:cNvSpPr>
            <a:spLocks noChangeArrowheads="1"/>
          </p:cNvSpPr>
          <p:nvPr/>
        </p:nvSpPr>
        <p:spPr bwMode="auto">
          <a:xfrm>
            <a:off x="5328013" y="1023591"/>
            <a:ext cx="796925" cy="796925"/>
          </a:xfrm>
          <a:prstGeom prst="ellipse">
            <a:avLst/>
          </a:prstGeom>
          <a:noFill/>
          <a:ln>
            <a:solidFill>
              <a:srgbClr val="7EC4FE"/>
            </a:solidFill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accent1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8" name="椭圆 222"/>
          <p:cNvSpPr>
            <a:spLocks noChangeArrowheads="1"/>
          </p:cNvSpPr>
          <p:nvPr/>
        </p:nvSpPr>
        <p:spPr bwMode="auto">
          <a:xfrm>
            <a:off x="5285151" y="980728"/>
            <a:ext cx="882650" cy="882650"/>
          </a:xfrm>
          <a:prstGeom prst="ellipse">
            <a:avLst/>
          </a:prstGeom>
          <a:noFill/>
          <a:ln w="28575">
            <a:solidFill>
              <a:srgbClr val="7EC4FE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Char char="•"/>
              <a:defRPr sz="28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Char char="•"/>
              <a:defRPr sz="24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200">
              <a:solidFill>
                <a:schemeClr val="accent1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9" name="Freeform 50"/>
          <p:cNvSpPr>
            <a:spLocks noEditPoints="1"/>
          </p:cNvSpPr>
          <p:nvPr/>
        </p:nvSpPr>
        <p:spPr bwMode="auto">
          <a:xfrm>
            <a:off x="5521646" y="1250482"/>
            <a:ext cx="409576" cy="343143"/>
          </a:xfrm>
          <a:custGeom>
            <a:avLst/>
            <a:gdLst>
              <a:gd name="T0" fmla="*/ 0 w 471"/>
              <a:gd name="T1" fmla="*/ 419817 h 395"/>
              <a:gd name="T2" fmla="*/ 95655 w 471"/>
              <a:gd name="T3" fmla="*/ 419817 h 395"/>
              <a:gd name="T4" fmla="*/ 95655 w 471"/>
              <a:gd name="T5" fmla="*/ 248702 h 395"/>
              <a:gd name="T6" fmla="*/ 0 w 471"/>
              <a:gd name="T7" fmla="*/ 248702 h 395"/>
              <a:gd name="T8" fmla="*/ 0 w 471"/>
              <a:gd name="T9" fmla="*/ 419817 h 395"/>
              <a:gd name="T10" fmla="*/ 20194 w 471"/>
              <a:gd name="T11" fmla="*/ 268895 h 395"/>
              <a:gd name="T12" fmla="*/ 75461 w 471"/>
              <a:gd name="T13" fmla="*/ 268895 h 395"/>
              <a:gd name="T14" fmla="*/ 75461 w 471"/>
              <a:gd name="T15" fmla="*/ 399623 h 395"/>
              <a:gd name="T16" fmla="*/ 20194 w 471"/>
              <a:gd name="T17" fmla="*/ 399623 h 395"/>
              <a:gd name="T18" fmla="*/ 20194 w 471"/>
              <a:gd name="T19" fmla="*/ 268895 h 395"/>
              <a:gd name="T20" fmla="*/ 136042 w 471"/>
              <a:gd name="T21" fmla="*/ 419817 h 395"/>
              <a:gd name="T22" fmla="*/ 231697 w 471"/>
              <a:gd name="T23" fmla="*/ 419817 h 395"/>
              <a:gd name="T24" fmla="*/ 231697 w 471"/>
              <a:gd name="T25" fmla="*/ 92466 h 395"/>
              <a:gd name="T26" fmla="*/ 136042 w 471"/>
              <a:gd name="T27" fmla="*/ 92466 h 395"/>
              <a:gd name="T28" fmla="*/ 136042 w 471"/>
              <a:gd name="T29" fmla="*/ 419817 h 395"/>
              <a:gd name="T30" fmla="*/ 156236 w 471"/>
              <a:gd name="T31" fmla="*/ 112660 h 395"/>
              <a:gd name="T32" fmla="*/ 211503 w 471"/>
              <a:gd name="T33" fmla="*/ 112660 h 395"/>
              <a:gd name="T34" fmla="*/ 211503 w 471"/>
              <a:gd name="T35" fmla="*/ 399623 h 395"/>
              <a:gd name="T36" fmla="*/ 156236 w 471"/>
              <a:gd name="T37" fmla="*/ 399623 h 395"/>
              <a:gd name="T38" fmla="*/ 156236 w 471"/>
              <a:gd name="T39" fmla="*/ 112660 h 395"/>
              <a:gd name="T40" fmla="*/ 407063 w 471"/>
              <a:gd name="T41" fmla="*/ 165801 h 395"/>
              <a:gd name="T42" fmla="*/ 407063 w 471"/>
              <a:gd name="T43" fmla="*/ 419817 h 395"/>
              <a:gd name="T44" fmla="*/ 500592 w 471"/>
              <a:gd name="T45" fmla="*/ 419817 h 395"/>
              <a:gd name="T46" fmla="*/ 500592 w 471"/>
              <a:gd name="T47" fmla="*/ 165801 h 395"/>
              <a:gd name="T48" fmla="*/ 407063 w 471"/>
              <a:gd name="T49" fmla="*/ 165801 h 395"/>
              <a:gd name="T50" fmla="*/ 480398 w 471"/>
              <a:gd name="T51" fmla="*/ 399623 h 395"/>
              <a:gd name="T52" fmla="*/ 427257 w 471"/>
              <a:gd name="T53" fmla="*/ 399623 h 395"/>
              <a:gd name="T54" fmla="*/ 427257 w 471"/>
              <a:gd name="T55" fmla="*/ 185995 h 395"/>
              <a:gd name="T56" fmla="*/ 480398 w 471"/>
              <a:gd name="T57" fmla="*/ 185995 h 395"/>
              <a:gd name="T58" fmla="*/ 480398 w 471"/>
              <a:gd name="T59" fmla="*/ 399623 h 395"/>
              <a:gd name="T60" fmla="*/ 272084 w 471"/>
              <a:gd name="T61" fmla="*/ 419817 h 395"/>
              <a:gd name="T62" fmla="*/ 367738 w 471"/>
              <a:gd name="T63" fmla="*/ 419817 h 395"/>
              <a:gd name="T64" fmla="*/ 367738 w 471"/>
              <a:gd name="T65" fmla="*/ 0 h 395"/>
              <a:gd name="T66" fmla="*/ 272084 w 471"/>
              <a:gd name="T67" fmla="*/ 0 h 395"/>
              <a:gd name="T68" fmla="*/ 272084 w 471"/>
              <a:gd name="T69" fmla="*/ 419817 h 395"/>
              <a:gd name="T70" fmla="*/ 292278 w 471"/>
              <a:gd name="T71" fmla="*/ 20194 h 395"/>
              <a:gd name="T72" fmla="*/ 347545 w 471"/>
              <a:gd name="T73" fmla="*/ 20194 h 395"/>
              <a:gd name="T74" fmla="*/ 347545 w 471"/>
              <a:gd name="T75" fmla="*/ 399623 h 395"/>
              <a:gd name="T76" fmla="*/ 292278 w 471"/>
              <a:gd name="T77" fmla="*/ 399623 h 395"/>
              <a:gd name="T78" fmla="*/ 292278 w 471"/>
              <a:gd name="T79" fmla="*/ 20194 h 39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471" h="395">
                <a:moveTo>
                  <a:pt x="0" y="395"/>
                </a:moveTo>
                <a:lnTo>
                  <a:pt x="90" y="395"/>
                </a:lnTo>
                <a:lnTo>
                  <a:pt x="90" y="234"/>
                </a:lnTo>
                <a:lnTo>
                  <a:pt x="0" y="234"/>
                </a:lnTo>
                <a:lnTo>
                  <a:pt x="0" y="395"/>
                </a:lnTo>
                <a:close/>
                <a:moveTo>
                  <a:pt x="19" y="253"/>
                </a:moveTo>
                <a:lnTo>
                  <a:pt x="71" y="253"/>
                </a:lnTo>
                <a:lnTo>
                  <a:pt x="71" y="376"/>
                </a:lnTo>
                <a:lnTo>
                  <a:pt x="19" y="376"/>
                </a:lnTo>
                <a:lnTo>
                  <a:pt x="19" y="253"/>
                </a:lnTo>
                <a:close/>
                <a:moveTo>
                  <a:pt x="128" y="395"/>
                </a:moveTo>
                <a:lnTo>
                  <a:pt x="218" y="395"/>
                </a:lnTo>
                <a:lnTo>
                  <a:pt x="218" y="87"/>
                </a:lnTo>
                <a:lnTo>
                  <a:pt x="128" y="87"/>
                </a:lnTo>
                <a:lnTo>
                  <a:pt x="128" y="395"/>
                </a:lnTo>
                <a:close/>
                <a:moveTo>
                  <a:pt x="147" y="106"/>
                </a:moveTo>
                <a:lnTo>
                  <a:pt x="199" y="106"/>
                </a:lnTo>
                <a:lnTo>
                  <a:pt x="199" y="376"/>
                </a:lnTo>
                <a:lnTo>
                  <a:pt x="147" y="376"/>
                </a:lnTo>
                <a:lnTo>
                  <a:pt x="147" y="106"/>
                </a:lnTo>
                <a:close/>
                <a:moveTo>
                  <a:pt x="383" y="156"/>
                </a:moveTo>
                <a:lnTo>
                  <a:pt x="383" y="395"/>
                </a:lnTo>
                <a:lnTo>
                  <a:pt x="471" y="395"/>
                </a:lnTo>
                <a:lnTo>
                  <a:pt x="471" y="156"/>
                </a:lnTo>
                <a:lnTo>
                  <a:pt x="383" y="156"/>
                </a:lnTo>
                <a:close/>
                <a:moveTo>
                  <a:pt x="452" y="376"/>
                </a:moveTo>
                <a:lnTo>
                  <a:pt x="402" y="376"/>
                </a:lnTo>
                <a:lnTo>
                  <a:pt x="402" y="175"/>
                </a:lnTo>
                <a:lnTo>
                  <a:pt x="452" y="175"/>
                </a:lnTo>
                <a:lnTo>
                  <a:pt x="452" y="376"/>
                </a:lnTo>
                <a:close/>
                <a:moveTo>
                  <a:pt x="256" y="395"/>
                </a:moveTo>
                <a:lnTo>
                  <a:pt x="346" y="395"/>
                </a:lnTo>
                <a:lnTo>
                  <a:pt x="346" y="0"/>
                </a:lnTo>
                <a:lnTo>
                  <a:pt x="256" y="0"/>
                </a:lnTo>
                <a:lnTo>
                  <a:pt x="256" y="395"/>
                </a:lnTo>
                <a:close/>
                <a:moveTo>
                  <a:pt x="275" y="19"/>
                </a:moveTo>
                <a:lnTo>
                  <a:pt x="327" y="19"/>
                </a:lnTo>
                <a:lnTo>
                  <a:pt x="327" y="376"/>
                </a:lnTo>
                <a:lnTo>
                  <a:pt x="275" y="376"/>
                </a:lnTo>
                <a:lnTo>
                  <a:pt x="275" y="19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endParaRPr lang="zh-CN" altLang="en-US">
              <a:solidFill>
                <a:schemeClr val="accent1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40" name="TextBox 13"/>
          <p:cNvSpPr txBox="1"/>
          <p:nvPr/>
        </p:nvSpPr>
        <p:spPr>
          <a:xfrm>
            <a:off x="6361434" y="1052736"/>
            <a:ext cx="4158910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业务操作流程</a:t>
            </a:r>
          </a:p>
        </p:txBody>
      </p:sp>
      <p:sp>
        <p:nvSpPr>
          <p:cNvPr id="41" name="TextBox 13"/>
          <p:cNvSpPr txBox="1"/>
          <p:nvPr/>
        </p:nvSpPr>
        <p:spPr>
          <a:xfrm>
            <a:off x="6313733" y="1681785"/>
            <a:ext cx="2841881" cy="159258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门诊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开住院证</a:t>
            </a:r>
          </a:p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核对住院通知单</a:t>
            </a:r>
          </a:p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转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入院登记</a:t>
            </a:r>
          </a:p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分配病案号（自动、手动）</a:t>
            </a:r>
          </a:p>
        </p:txBody>
      </p:sp>
      <p:sp>
        <p:nvSpPr>
          <p:cNvPr id="42" name="TextBox 13"/>
          <p:cNvSpPr txBox="1"/>
          <p:nvPr/>
        </p:nvSpPr>
        <p:spPr>
          <a:xfrm>
            <a:off x="6337878" y="3717032"/>
            <a:ext cx="2935696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名词解释</a:t>
            </a:r>
          </a:p>
        </p:txBody>
      </p:sp>
      <p:sp>
        <p:nvSpPr>
          <p:cNvPr id="43" name="TextBox 13"/>
          <p:cNvSpPr txBox="1"/>
          <p:nvPr/>
        </p:nvSpPr>
        <p:spPr>
          <a:xfrm>
            <a:off x="6337878" y="4310798"/>
            <a:ext cx="3072199" cy="7766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通知单（住院证）</a:t>
            </a:r>
          </a:p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腕带</a:t>
            </a:r>
          </a:p>
        </p:txBody>
      </p:sp>
      <p:sp>
        <p:nvSpPr>
          <p:cNvPr id="44" name="TextBox 13"/>
          <p:cNvSpPr txBox="1"/>
          <p:nvPr/>
        </p:nvSpPr>
        <p:spPr>
          <a:xfrm>
            <a:off x="6361433" y="5454486"/>
            <a:ext cx="4036286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系统配置</a:t>
            </a:r>
          </a:p>
        </p:txBody>
      </p:sp>
      <p:sp>
        <p:nvSpPr>
          <p:cNvPr id="45" name="TextBox 13"/>
          <p:cNvSpPr txBox="1"/>
          <p:nvPr/>
        </p:nvSpPr>
        <p:spPr>
          <a:xfrm>
            <a:off x="6365514" y="5997334"/>
            <a:ext cx="4154830" cy="78740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marL="285750" indent="-285750" defTabSz="121666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合并病案号</a:t>
            </a:r>
            <a:endParaRPr lang="en-US" altLang="zh-CN" sz="16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  <a:p>
            <a:pPr marL="285750" indent="-285750" defTabSz="121666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押金票据管理</a:t>
            </a:r>
          </a:p>
        </p:txBody>
      </p:sp>
      <p:sp>
        <p:nvSpPr>
          <p:cNvPr id="46" name="文本占位符 1"/>
          <p:cNvSpPr txBox="1"/>
          <p:nvPr/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0" y="1782093"/>
            <a:ext cx="4453845" cy="45992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矩形 1"/>
          <p:cNvSpPr/>
          <p:nvPr/>
        </p:nvSpPr>
        <p:spPr>
          <a:xfrm>
            <a:off x="9340570" y="1614353"/>
            <a:ext cx="2660086" cy="168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办理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入院</a:t>
            </a:r>
          </a:p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打印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腕带</a:t>
            </a:r>
          </a:p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收、退预交金（押金）</a:t>
            </a:r>
          </a:p>
          <a:p>
            <a:pPr marL="342900" indent="-342900" algn="just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办理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101035" y="44027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9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单</a:t>
            </a:r>
          </a:p>
        </p:txBody>
      </p:sp>
      <p:sp>
        <p:nvSpPr>
          <p:cNvPr id="9" name="Shape 708"/>
          <p:cNvSpPr/>
          <p:nvPr/>
        </p:nvSpPr>
        <p:spPr>
          <a:xfrm>
            <a:off x="668955" y="1201116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0" name="Shape 709"/>
          <p:cNvSpPr/>
          <p:nvPr/>
        </p:nvSpPr>
        <p:spPr>
          <a:xfrm>
            <a:off x="882065" y="1414226"/>
            <a:ext cx="231035" cy="23103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033" y="10800"/>
                </a:moveTo>
                <a:lnTo>
                  <a:pt x="15429" y="7196"/>
                </a:lnTo>
                <a:lnTo>
                  <a:pt x="15429" y="10800"/>
                </a:lnTo>
                <a:cubicBezTo>
                  <a:pt x="15429" y="10800"/>
                  <a:pt x="19033" y="10800"/>
                  <a:pt x="19033" y="10800"/>
                </a:cubicBezTo>
                <a:close/>
                <a:moveTo>
                  <a:pt x="20057" y="20057"/>
                </a:moveTo>
                <a:lnTo>
                  <a:pt x="20057" y="12343"/>
                </a:lnTo>
                <a:lnTo>
                  <a:pt x="15043" y="12343"/>
                </a:lnTo>
                <a:cubicBezTo>
                  <a:pt x="14404" y="12343"/>
                  <a:pt x="13886" y="11825"/>
                  <a:pt x="13886" y="11186"/>
                </a:cubicBezTo>
                <a:lnTo>
                  <a:pt x="13886" y="6171"/>
                </a:lnTo>
                <a:lnTo>
                  <a:pt x="9257" y="6171"/>
                </a:lnTo>
                <a:lnTo>
                  <a:pt x="9257" y="20057"/>
                </a:lnTo>
                <a:cubicBezTo>
                  <a:pt x="9257" y="20057"/>
                  <a:pt x="20057" y="20057"/>
                  <a:pt x="20057" y="20057"/>
                </a:cubicBezTo>
                <a:close/>
                <a:moveTo>
                  <a:pt x="12343" y="1929"/>
                </a:moveTo>
                <a:cubicBezTo>
                  <a:pt x="12343" y="1724"/>
                  <a:pt x="12162" y="1543"/>
                  <a:pt x="11957" y="1543"/>
                </a:cubicBezTo>
                <a:lnTo>
                  <a:pt x="3471" y="1543"/>
                </a:lnTo>
                <a:cubicBezTo>
                  <a:pt x="3267" y="1543"/>
                  <a:pt x="3086" y="1724"/>
                  <a:pt x="3086" y="1929"/>
                </a:cubicBezTo>
                <a:lnTo>
                  <a:pt x="3086" y="2700"/>
                </a:lnTo>
                <a:cubicBezTo>
                  <a:pt x="3086" y="2905"/>
                  <a:pt x="3267" y="3086"/>
                  <a:pt x="3471" y="3086"/>
                </a:cubicBezTo>
                <a:lnTo>
                  <a:pt x="11957" y="3086"/>
                </a:lnTo>
                <a:cubicBezTo>
                  <a:pt x="12162" y="3086"/>
                  <a:pt x="12343" y="2905"/>
                  <a:pt x="12343" y="2700"/>
                </a:cubicBezTo>
                <a:cubicBezTo>
                  <a:pt x="12343" y="2700"/>
                  <a:pt x="12343" y="1929"/>
                  <a:pt x="12343" y="1929"/>
                </a:cubicBezTo>
                <a:close/>
                <a:moveTo>
                  <a:pt x="21600" y="20443"/>
                </a:moveTo>
                <a:cubicBezTo>
                  <a:pt x="21600" y="21082"/>
                  <a:pt x="21082" y="21600"/>
                  <a:pt x="20443" y="21600"/>
                </a:cubicBezTo>
                <a:lnTo>
                  <a:pt x="8871" y="21600"/>
                </a:lnTo>
                <a:cubicBezTo>
                  <a:pt x="8233" y="21600"/>
                  <a:pt x="7714" y="21082"/>
                  <a:pt x="7714" y="20443"/>
                </a:cubicBezTo>
                <a:lnTo>
                  <a:pt x="7714" y="18514"/>
                </a:lnTo>
                <a:lnTo>
                  <a:pt x="1157" y="18514"/>
                </a:lnTo>
                <a:cubicBezTo>
                  <a:pt x="518" y="18514"/>
                  <a:pt x="0" y="17996"/>
                  <a:pt x="0" y="17357"/>
                </a:cubicBezTo>
                <a:lnTo>
                  <a:pt x="0" y="1157"/>
                </a:lnTo>
                <a:cubicBezTo>
                  <a:pt x="0" y="518"/>
                  <a:pt x="518" y="0"/>
                  <a:pt x="1157" y="0"/>
                </a:cubicBezTo>
                <a:lnTo>
                  <a:pt x="14271" y="0"/>
                </a:lnTo>
                <a:cubicBezTo>
                  <a:pt x="14910" y="0"/>
                  <a:pt x="15429" y="518"/>
                  <a:pt x="15429" y="1157"/>
                </a:cubicBezTo>
                <a:lnTo>
                  <a:pt x="15429" y="5111"/>
                </a:lnTo>
                <a:cubicBezTo>
                  <a:pt x="15585" y="5207"/>
                  <a:pt x="15730" y="5316"/>
                  <a:pt x="15862" y="5448"/>
                </a:cubicBezTo>
                <a:lnTo>
                  <a:pt x="20780" y="10366"/>
                </a:lnTo>
                <a:cubicBezTo>
                  <a:pt x="21238" y="10824"/>
                  <a:pt x="21600" y="11704"/>
                  <a:pt x="21600" y="12343"/>
                </a:cubicBezTo>
                <a:cubicBezTo>
                  <a:pt x="21600" y="12343"/>
                  <a:pt x="21600" y="20443"/>
                  <a:pt x="21600" y="20443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1559645" y="1412701"/>
            <a:ext cx="1740107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临时医嘱单</a:t>
            </a: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703705" y="1988820"/>
            <a:ext cx="9576871" cy="38475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133644" y="41322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19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单</a:t>
            </a:r>
          </a:p>
        </p:txBody>
      </p:sp>
      <p:sp>
        <p:nvSpPr>
          <p:cNvPr id="8" name="Shape 716"/>
          <p:cNvSpPr/>
          <p:nvPr/>
        </p:nvSpPr>
        <p:spPr>
          <a:xfrm>
            <a:off x="275417" y="1144261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9" name="Shape 717"/>
          <p:cNvSpPr/>
          <p:nvPr/>
        </p:nvSpPr>
        <p:spPr>
          <a:xfrm>
            <a:off x="494430" y="1351094"/>
            <a:ext cx="219231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400" y="2160"/>
                </a:moveTo>
                <a:lnTo>
                  <a:pt x="12600" y="2160"/>
                </a:lnTo>
                <a:lnTo>
                  <a:pt x="12000" y="0"/>
                </a:lnTo>
                <a:lnTo>
                  <a:pt x="9600" y="0"/>
                </a:lnTo>
                <a:lnTo>
                  <a:pt x="9000" y="2160"/>
                </a:lnTo>
                <a:lnTo>
                  <a:pt x="1200" y="2160"/>
                </a:lnTo>
                <a:cubicBezTo>
                  <a:pt x="536" y="2160"/>
                  <a:pt x="0" y="2642"/>
                  <a:pt x="0" y="3240"/>
                </a:cubicBezTo>
                <a:lnTo>
                  <a:pt x="0" y="15120"/>
                </a:lnTo>
                <a:cubicBezTo>
                  <a:pt x="0" y="15716"/>
                  <a:pt x="536" y="16200"/>
                  <a:pt x="1200" y="16200"/>
                </a:cubicBezTo>
                <a:lnTo>
                  <a:pt x="20400" y="16200"/>
                </a:lnTo>
                <a:cubicBezTo>
                  <a:pt x="21064" y="16200"/>
                  <a:pt x="21600" y="15716"/>
                  <a:pt x="21600" y="15120"/>
                </a:cubicBezTo>
                <a:lnTo>
                  <a:pt x="21600" y="3240"/>
                </a:lnTo>
                <a:cubicBezTo>
                  <a:pt x="21600" y="2644"/>
                  <a:pt x="21064" y="2160"/>
                  <a:pt x="20400" y="2160"/>
                </a:cubicBezTo>
                <a:close/>
                <a:moveTo>
                  <a:pt x="13913" y="17606"/>
                </a:moveTo>
                <a:lnTo>
                  <a:pt x="15600" y="21600"/>
                </a:lnTo>
                <a:lnTo>
                  <a:pt x="19753" y="21600"/>
                </a:lnTo>
                <a:lnTo>
                  <a:pt x="17472" y="16522"/>
                </a:lnTo>
                <a:cubicBezTo>
                  <a:pt x="17472" y="16522"/>
                  <a:pt x="13913" y="17606"/>
                  <a:pt x="13913" y="17606"/>
                </a:cubicBezTo>
                <a:close/>
                <a:moveTo>
                  <a:pt x="1847" y="21600"/>
                </a:moveTo>
                <a:lnTo>
                  <a:pt x="6000" y="21600"/>
                </a:lnTo>
                <a:lnTo>
                  <a:pt x="7687" y="17606"/>
                </a:lnTo>
                <a:lnTo>
                  <a:pt x="4128" y="16522"/>
                </a:lnTo>
                <a:cubicBezTo>
                  <a:pt x="4128" y="16522"/>
                  <a:pt x="1847" y="21600"/>
                  <a:pt x="1847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0" name="TextBox 13"/>
          <p:cNvSpPr txBox="1"/>
          <p:nvPr/>
        </p:nvSpPr>
        <p:spPr>
          <a:xfrm>
            <a:off x="1272165" y="1291780"/>
            <a:ext cx="1595539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长期医嘱单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991360" y="1772920"/>
            <a:ext cx="8713152" cy="48533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4934607" y="963083"/>
          <a:ext cx="6910917" cy="5759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4" imgW="4187190" imgH="4131945" progId="Visio.Drawing.11">
                  <p:embed/>
                </p:oleObj>
              </mc:Choice>
              <mc:Fallback>
                <p:oleObj name="Visio" r:id="rId4" imgW="4187190" imgH="4131945" progId="Visio.Drawing.11">
                  <p:embed/>
                  <p:pic>
                    <p:nvPicPr>
                      <p:cNvPr id="0" name="对象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34607" y="963083"/>
                        <a:ext cx="6910917" cy="5759451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57"/>
          <p:cNvSpPr>
            <a:spLocks noChangeArrowheads="1"/>
          </p:cNvSpPr>
          <p:nvPr/>
        </p:nvSpPr>
        <p:spPr bwMode="auto">
          <a:xfrm>
            <a:off x="1924717" y="3500406"/>
            <a:ext cx="2587107" cy="868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-28575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手术分级管理</a:t>
            </a:r>
          </a:p>
          <a:p>
            <a:pPr indent="-285750">
              <a:lnSpc>
                <a:spcPct val="150000"/>
              </a:lnSpc>
              <a:spcAft>
                <a:spcPts val="300"/>
              </a:spcAft>
              <a:buFont typeface="Wingdings" panose="05000000000000000000" pitchFamily="2" charset="2"/>
              <a:buChar char="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手术医嘱规范</a:t>
            </a:r>
          </a:p>
        </p:txBody>
      </p:sp>
      <p:sp>
        <p:nvSpPr>
          <p:cNvPr id="16" name="KSO_Shape"/>
          <p:cNvSpPr/>
          <p:nvPr/>
        </p:nvSpPr>
        <p:spPr bwMode="auto">
          <a:xfrm rot="5400000">
            <a:off x="938259" y="1943667"/>
            <a:ext cx="465582" cy="488860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7" name="Rectangle 37"/>
          <p:cNvSpPr/>
          <p:nvPr/>
        </p:nvSpPr>
        <p:spPr bwMode="auto">
          <a:xfrm>
            <a:off x="1703512" y="2017018"/>
            <a:ext cx="2262693" cy="3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手术申请流程</a:t>
            </a:r>
          </a:p>
        </p:txBody>
      </p:sp>
      <p:sp>
        <p:nvSpPr>
          <p:cNvPr id="18" name="KSO_Shape"/>
          <p:cNvSpPr/>
          <p:nvPr/>
        </p:nvSpPr>
        <p:spPr bwMode="auto">
          <a:xfrm rot="5400000">
            <a:off x="974537" y="2935563"/>
            <a:ext cx="465582" cy="488860"/>
          </a:xfrm>
          <a:custGeom>
            <a:avLst/>
            <a:gdLst>
              <a:gd name="T0" fmla="*/ 800579087 w 4533"/>
              <a:gd name="T1" fmla="*/ 638981931 h 4083"/>
              <a:gd name="T2" fmla="*/ 400377796 w 4533"/>
              <a:gd name="T3" fmla="*/ 0 h 4083"/>
              <a:gd name="T4" fmla="*/ 0 w 4533"/>
              <a:gd name="T5" fmla="*/ 638981931 h 4083"/>
              <a:gd name="T6" fmla="*/ 400377796 w 4533"/>
              <a:gd name="T7" fmla="*/ 79828598 h 4083"/>
              <a:gd name="T8" fmla="*/ 800579087 w 4533"/>
              <a:gd name="T9" fmla="*/ 638981931 h 4083"/>
              <a:gd name="T10" fmla="*/ 189327498 w 4533"/>
              <a:gd name="T11" fmla="*/ 719515561 h 4083"/>
              <a:gd name="T12" fmla="*/ 400731228 w 4533"/>
              <a:gd name="T13" fmla="*/ 582943437 h 4083"/>
              <a:gd name="T14" fmla="*/ 611251588 w 4533"/>
              <a:gd name="T15" fmla="*/ 719515561 h 4083"/>
              <a:gd name="T16" fmla="*/ 400731228 w 4533"/>
              <a:gd name="T17" fmla="*/ 301692373 h 4083"/>
              <a:gd name="T18" fmla="*/ 189327498 w 4533"/>
              <a:gd name="T19" fmla="*/ 719515561 h 40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33" h="4083">
                <a:moveTo>
                  <a:pt x="4533" y="3626"/>
                </a:moveTo>
                <a:lnTo>
                  <a:pt x="2267" y="0"/>
                </a:lnTo>
                <a:lnTo>
                  <a:pt x="0" y="3626"/>
                </a:lnTo>
                <a:lnTo>
                  <a:pt x="2267" y="453"/>
                </a:lnTo>
                <a:lnTo>
                  <a:pt x="4533" y="3626"/>
                </a:lnTo>
                <a:close/>
                <a:moveTo>
                  <a:pt x="1072" y="4083"/>
                </a:moveTo>
                <a:lnTo>
                  <a:pt x="2269" y="3308"/>
                </a:lnTo>
                <a:lnTo>
                  <a:pt x="3461" y="4083"/>
                </a:lnTo>
                <a:lnTo>
                  <a:pt x="2269" y="1712"/>
                </a:lnTo>
                <a:lnTo>
                  <a:pt x="1072" y="408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accent1">
                  <a:lumMod val="7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19" name="Rectangle 37"/>
          <p:cNvSpPr/>
          <p:nvPr/>
        </p:nvSpPr>
        <p:spPr bwMode="auto">
          <a:xfrm>
            <a:off x="1739790" y="3008914"/>
            <a:ext cx="2262693" cy="3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手术申请配置</a:t>
            </a:r>
          </a:p>
        </p:txBody>
      </p:sp>
      <p:sp>
        <p:nvSpPr>
          <p:cNvPr id="20" name="文本占位符 1"/>
          <p:cNvSpPr txBox="1"/>
          <p:nvPr/>
        </p:nvSpPr>
        <p:spPr>
          <a:xfrm>
            <a:off x="962898" y="548680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0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手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8" grpId="0" bldLvl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708"/>
          <p:cNvSpPr/>
          <p:nvPr/>
        </p:nvSpPr>
        <p:spPr>
          <a:xfrm>
            <a:off x="552265" y="1461194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9" name="Shape 709"/>
          <p:cNvSpPr/>
          <p:nvPr/>
        </p:nvSpPr>
        <p:spPr>
          <a:xfrm>
            <a:off x="765375" y="1674304"/>
            <a:ext cx="231035" cy="23103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033" y="10800"/>
                </a:moveTo>
                <a:lnTo>
                  <a:pt x="15429" y="7196"/>
                </a:lnTo>
                <a:lnTo>
                  <a:pt x="15429" y="10800"/>
                </a:lnTo>
                <a:cubicBezTo>
                  <a:pt x="15429" y="10800"/>
                  <a:pt x="19033" y="10800"/>
                  <a:pt x="19033" y="10800"/>
                </a:cubicBezTo>
                <a:close/>
                <a:moveTo>
                  <a:pt x="20057" y="20057"/>
                </a:moveTo>
                <a:lnTo>
                  <a:pt x="20057" y="12343"/>
                </a:lnTo>
                <a:lnTo>
                  <a:pt x="15043" y="12343"/>
                </a:lnTo>
                <a:cubicBezTo>
                  <a:pt x="14404" y="12343"/>
                  <a:pt x="13886" y="11825"/>
                  <a:pt x="13886" y="11186"/>
                </a:cubicBezTo>
                <a:lnTo>
                  <a:pt x="13886" y="6171"/>
                </a:lnTo>
                <a:lnTo>
                  <a:pt x="9257" y="6171"/>
                </a:lnTo>
                <a:lnTo>
                  <a:pt x="9257" y="20057"/>
                </a:lnTo>
                <a:cubicBezTo>
                  <a:pt x="9257" y="20057"/>
                  <a:pt x="20057" y="20057"/>
                  <a:pt x="20057" y="20057"/>
                </a:cubicBezTo>
                <a:close/>
                <a:moveTo>
                  <a:pt x="12343" y="1929"/>
                </a:moveTo>
                <a:cubicBezTo>
                  <a:pt x="12343" y="1724"/>
                  <a:pt x="12162" y="1543"/>
                  <a:pt x="11957" y="1543"/>
                </a:cubicBezTo>
                <a:lnTo>
                  <a:pt x="3471" y="1543"/>
                </a:lnTo>
                <a:cubicBezTo>
                  <a:pt x="3267" y="1543"/>
                  <a:pt x="3086" y="1724"/>
                  <a:pt x="3086" y="1929"/>
                </a:cubicBezTo>
                <a:lnTo>
                  <a:pt x="3086" y="2700"/>
                </a:lnTo>
                <a:cubicBezTo>
                  <a:pt x="3086" y="2905"/>
                  <a:pt x="3267" y="3086"/>
                  <a:pt x="3471" y="3086"/>
                </a:cubicBezTo>
                <a:lnTo>
                  <a:pt x="11957" y="3086"/>
                </a:lnTo>
                <a:cubicBezTo>
                  <a:pt x="12162" y="3086"/>
                  <a:pt x="12343" y="2905"/>
                  <a:pt x="12343" y="2700"/>
                </a:cubicBezTo>
                <a:cubicBezTo>
                  <a:pt x="12343" y="2700"/>
                  <a:pt x="12343" y="1929"/>
                  <a:pt x="12343" y="1929"/>
                </a:cubicBezTo>
                <a:close/>
                <a:moveTo>
                  <a:pt x="21600" y="20443"/>
                </a:moveTo>
                <a:cubicBezTo>
                  <a:pt x="21600" y="21082"/>
                  <a:pt x="21082" y="21600"/>
                  <a:pt x="20443" y="21600"/>
                </a:cubicBezTo>
                <a:lnTo>
                  <a:pt x="8871" y="21600"/>
                </a:lnTo>
                <a:cubicBezTo>
                  <a:pt x="8233" y="21600"/>
                  <a:pt x="7714" y="21082"/>
                  <a:pt x="7714" y="20443"/>
                </a:cubicBezTo>
                <a:lnTo>
                  <a:pt x="7714" y="18514"/>
                </a:lnTo>
                <a:lnTo>
                  <a:pt x="1157" y="18514"/>
                </a:lnTo>
                <a:cubicBezTo>
                  <a:pt x="518" y="18514"/>
                  <a:pt x="0" y="17996"/>
                  <a:pt x="0" y="17357"/>
                </a:cubicBezTo>
                <a:lnTo>
                  <a:pt x="0" y="1157"/>
                </a:lnTo>
                <a:cubicBezTo>
                  <a:pt x="0" y="518"/>
                  <a:pt x="518" y="0"/>
                  <a:pt x="1157" y="0"/>
                </a:cubicBezTo>
                <a:lnTo>
                  <a:pt x="14271" y="0"/>
                </a:lnTo>
                <a:cubicBezTo>
                  <a:pt x="14910" y="0"/>
                  <a:pt x="15429" y="518"/>
                  <a:pt x="15429" y="1157"/>
                </a:cubicBezTo>
                <a:lnTo>
                  <a:pt x="15429" y="5111"/>
                </a:lnTo>
                <a:cubicBezTo>
                  <a:pt x="15585" y="5207"/>
                  <a:pt x="15730" y="5316"/>
                  <a:pt x="15862" y="5448"/>
                </a:cubicBezTo>
                <a:lnTo>
                  <a:pt x="20780" y="10366"/>
                </a:lnTo>
                <a:cubicBezTo>
                  <a:pt x="21238" y="10824"/>
                  <a:pt x="21600" y="11704"/>
                  <a:pt x="21600" y="12343"/>
                </a:cubicBezTo>
                <a:cubicBezTo>
                  <a:pt x="21600" y="12343"/>
                  <a:pt x="21600" y="20443"/>
                  <a:pt x="21600" y="20443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0" name="Rectangle 37"/>
          <p:cNvSpPr/>
          <p:nvPr/>
        </p:nvSpPr>
        <p:spPr bwMode="auto">
          <a:xfrm>
            <a:off x="1419073" y="1637446"/>
            <a:ext cx="1580583" cy="351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1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申请手术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791584" y="908685"/>
            <a:ext cx="7200959" cy="47352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209521" y="5771235"/>
            <a:ext cx="10023713" cy="1080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文本占位符 1"/>
          <p:cNvSpPr txBox="1"/>
          <p:nvPr/>
        </p:nvSpPr>
        <p:spPr>
          <a:xfrm>
            <a:off x="962898" y="548680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0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手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716"/>
          <p:cNvSpPr/>
          <p:nvPr/>
        </p:nvSpPr>
        <p:spPr>
          <a:xfrm>
            <a:off x="623392" y="1306609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3" name="Shape 717"/>
          <p:cNvSpPr/>
          <p:nvPr/>
        </p:nvSpPr>
        <p:spPr>
          <a:xfrm>
            <a:off x="842405" y="1513442"/>
            <a:ext cx="219231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400" y="2160"/>
                </a:moveTo>
                <a:lnTo>
                  <a:pt x="12600" y="2160"/>
                </a:lnTo>
                <a:lnTo>
                  <a:pt x="12000" y="0"/>
                </a:lnTo>
                <a:lnTo>
                  <a:pt x="9600" y="0"/>
                </a:lnTo>
                <a:lnTo>
                  <a:pt x="9000" y="2160"/>
                </a:lnTo>
                <a:lnTo>
                  <a:pt x="1200" y="2160"/>
                </a:lnTo>
                <a:cubicBezTo>
                  <a:pt x="536" y="2160"/>
                  <a:pt x="0" y="2642"/>
                  <a:pt x="0" y="3240"/>
                </a:cubicBezTo>
                <a:lnTo>
                  <a:pt x="0" y="15120"/>
                </a:lnTo>
                <a:cubicBezTo>
                  <a:pt x="0" y="15716"/>
                  <a:pt x="536" y="16200"/>
                  <a:pt x="1200" y="16200"/>
                </a:cubicBezTo>
                <a:lnTo>
                  <a:pt x="20400" y="16200"/>
                </a:lnTo>
                <a:cubicBezTo>
                  <a:pt x="21064" y="16200"/>
                  <a:pt x="21600" y="15716"/>
                  <a:pt x="21600" y="15120"/>
                </a:cubicBezTo>
                <a:lnTo>
                  <a:pt x="21600" y="3240"/>
                </a:lnTo>
                <a:cubicBezTo>
                  <a:pt x="21600" y="2644"/>
                  <a:pt x="21064" y="2160"/>
                  <a:pt x="20400" y="2160"/>
                </a:cubicBezTo>
                <a:close/>
                <a:moveTo>
                  <a:pt x="13913" y="17606"/>
                </a:moveTo>
                <a:lnTo>
                  <a:pt x="15600" y="21600"/>
                </a:lnTo>
                <a:lnTo>
                  <a:pt x="19753" y="21600"/>
                </a:lnTo>
                <a:lnTo>
                  <a:pt x="17472" y="16522"/>
                </a:lnTo>
                <a:cubicBezTo>
                  <a:pt x="17472" y="16522"/>
                  <a:pt x="13913" y="17606"/>
                  <a:pt x="13913" y="17606"/>
                </a:cubicBezTo>
                <a:close/>
                <a:moveTo>
                  <a:pt x="1847" y="21600"/>
                </a:moveTo>
                <a:lnTo>
                  <a:pt x="6000" y="21600"/>
                </a:lnTo>
                <a:lnTo>
                  <a:pt x="7687" y="17606"/>
                </a:lnTo>
                <a:lnTo>
                  <a:pt x="4128" y="16522"/>
                </a:lnTo>
                <a:cubicBezTo>
                  <a:pt x="4128" y="16522"/>
                  <a:pt x="1847" y="21600"/>
                  <a:pt x="1847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4" name="Shape 719"/>
          <p:cNvSpPr/>
          <p:nvPr/>
        </p:nvSpPr>
        <p:spPr>
          <a:xfrm>
            <a:off x="604867" y="3865363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5" name="Shape 720"/>
          <p:cNvSpPr/>
          <p:nvPr/>
        </p:nvSpPr>
        <p:spPr>
          <a:xfrm>
            <a:off x="830456" y="4072196"/>
            <a:ext cx="206077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385" y="128"/>
                </a:moveTo>
                <a:cubicBezTo>
                  <a:pt x="21128" y="371"/>
                  <a:pt x="21600" y="957"/>
                  <a:pt x="21600" y="1599"/>
                </a:cubicBezTo>
                <a:lnTo>
                  <a:pt x="21600" y="20001"/>
                </a:lnTo>
                <a:cubicBezTo>
                  <a:pt x="21600" y="20643"/>
                  <a:pt x="21128" y="21229"/>
                  <a:pt x="20385" y="21472"/>
                </a:cubicBezTo>
                <a:cubicBezTo>
                  <a:pt x="20149" y="21557"/>
                  <a:pt x="19896" y="21586"/>
                  <a:pt x="19643" y="21586"/>
                </a:cubicBezTo>
                <a:cubicBezTo>
                  <a:pt x="19119" y="21586"/>
                  <a:pt x="18630" y="21429"/>
                  <a:pt x="18242" y="21129"/>
                </a:cubicBezTo>
                <a:lnTo>
                  <a:pt x="10800" y="15076"/>
                </a:lnTo>
                <a:lnTo>
                  <a:pt x="3358" y="21129"/>
                </a:lnTo>
                <a:cubicBezTo>
                  <a:pt x="2970" y="21429"/>
                  <a:pt x="2481" y="21600"/>
                  <a:pt x="1957" y="21600"/>
                </a:cubicBezTo>
                <a:cubicBezTo>
                  <a:pt x="1704" y="21600"/>
                  <a:pt x="1451" y="21557"/>
                  <a:pt x="1215" y="21472"/>
                </a:cubicBezTo>
                <a:cubicBezTo>
                  <a:pt x="472" y="21229"/>
                  <a:pt x="0" y="20643"/>
                  <a:pt x="0" y="20001"/>
                </a:cubicBezTo>
                <a:lnTo>
                  <a:pt x="0" y="1599"/>
                </a:lnTo>
                <a:cubicBezTo>
                  <a:pt x="0" y="957"/>
                  <a:pt x="472" y="371"/>
                  <a:pt x="1215" y="128"/>
                </a:cubicBezTo>
                <a:cubicBezTo>
                  <a:pt x="1451" y="43"/>
                  <a:pt x="1704" y="0"/>
                  <a:pt x="1957" y="0"/>
                </a:cubicBezTo>
                <a:cubicBezTo>
                  <a:pt x="2481" y="0"/>
                  <a:pt x="19119" y="0"/>
                  <a:pt x="19643" y="0"/>
                </a:cubicBezTo>
                <a:cubicBezTo>
                  <a:pt x="19896" y="0"/>
                  <a:pt x="20149" y="43"/>
                  <a:pt x="20385" y="128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6" name="Rectangle 37"/>
          <p:cNvSpPr/>
          <p:nvPr/>
        </p:nvSpPr>
        <p:spPr bwMode="auto">
          <a:xfrm>
            <a:off x="1381573" y="1508810"/>
            <a:ext cx="1762099" cy="40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2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手术排班</a:t>
            </a:r>
          </a:p>
        </p:txBody>
      </p:sp>
      <p:sp>
        <p:nvSpPr>
          <p:cNvPr id="17" name="Rectangle 37"/>
          <p:cNvSpPr/>
          <p:nvPr/>
        </p:nvSpPr>
        <p:spPr bwMode="auto">
          <a:xfrm>
            <a:off x="1394079" y="4015137"/>
            <a:ext cx="1550089" cy="48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3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麻醉排班</a:t>
            </a:r>
          </a:p>
        </p:txBody>
      </p:sp>
      <p:sp>
        <p:nvSpPr>
          <p:cNvPr id="18" name="文本占位符 1"/>
          <p:cNvSpPr txBox="1"/>
          <p:nvPr/>
        </p:nvSpPr>
        <p:spPr>
          <a:xfrm>
            <a:off x="1036533" y="57269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</a:rPr>
              <a:t>20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手术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711624" y="1940404"/>
            <a:ext cx="8784976" cy="18717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581729" y="4522619"/>
            <a:ext cx="9044940" cy="20802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713"/>
          <p:cNvSpPr/>
          <p:nvPr/>
        </p:nvSpPr>
        <p:spPr>
          <a:xfrm>
            <a:off x="1187154" y="1558265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4" name="Shape 714"/>
          <p:cNvSpPr/>
          <p:nvPr/>
        </p:nvSpPr>
        <p:spPr>
          <a:xfrm>
            <a:off x="1397426" y="1765653"/>
            <a:ext cx="243590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938" y="14954"/>
                </a:moveTo>
                <a:lnTo>
                  <a:pt x="19938" y="6698"/>
                </a:lnTo>
                <a:lnTo>
                  <a:pt x="11631" y="9723"/>
                </a:lnTo>
                <a:lnTo>
                  <a:pt x="11631" y="19484"/>
                </a:lnTo>
                <a:cubicBezTo>
                  <a:pt x="11631" y="19484"/>
                  <a:pt x="19938" y="14954"/>
                  <a:pt x="19938" y="14954"/>
                </a:cubicBezTo>
                <a:close/>
                <a:moveTo>
                  <a:pt x="19861" y="4959"/>
                </a:moveTo>
                <a:lnTo>
                  <a:pt x="10800" y="1662"/>
                </a:lnTo>
                <a:lnTo>
                  <a:pt x="1739" y="4959"/>
                </a:lnTo>
                <a:lnTo>
                  <a:pt x="10800" y="8256"/>
                </a:lnTo>
                <a:cubicBezTo>
                  <a:pt x="10800" y="8256"/>
                  <a:pt x="19861" y="4959"/>
                  <a:pt x="19861" y="4959"/>
                </a:cubicBezTo>
                <a:close/>
                <a:moveTo>
                  <a:pt x="21600" y="14954"/>
                </a:moveTo>
                <a:cubicBezTo>
                  <a:pt x="21600" y="15564"/>
                  <a:pt x="21262" y="16122"/>
                  <a:pt x="20730" y="16408"/>
                </a:cubicBezTo>
                <a:lnTo>
                  <a:pt x="11592" y="21392"/>
                </a:lnTo>
                <a:cubicBezTo>
                  <a:pt x="11345" y="21535"/>
                  <a:pt x="11073" y="21600"/>
                  <a:pt x="10800" y="21600"/>
                </a:cubicBezTo>
                <a:cubicBezTo>
                  <a:pt x="10527" y="21600"/>
                  <a:pt x="10255" y="21535"/>
                  <a:pt x="10008" y="21392"/>
                </a:cubicBezTo>
                <a:lnTo>
                  <a:pt x="870" y="16408"/>
                </a:lnTo>
                <a:cubicBezTo>
                  <a:pt x="338" y="16122"/>
                  <a:pt x="0" y="15564"/>
                  <a:pt x="0" y="14954"/>
                </a:cubicBezTo>
                <a:lnTo>
                  <a:pt x="0" y="4985"/>
                </a:lnTo>
                <a:cubicBezTo>
                  <a:pt x="0" y="4284"/>
                  <a:pt x="441" y="3661"/>
                  <a:pt x="1090" y="3427"/>
                </a:cubicBezTo>
                <a:lnTo>
                  <a:pt x="10229" y="104"/>
                </a:lnTo>
                <a:cubicBezTo>
                  <a:pt x="10411" y="39"/>
                  <a:pt x="10605" y="0"/>
                  <a:pt x="10800" y="0"/>
                </a:cubicBezTo>
                <a:cubicBezTo>
                  <a:pt x="10995" y="0"/>
                  <a:pt x="11189" y="39"/>
                  <a:pt x="11371" y="104"/>
                </a:cubicBezTo>
                <a:lnTo>
                  <a:pt x="20510" y="3427"/>
                </a:lnTo>
                <a:cubicBezTo>
                  <a:pt x="21159" y="3661"/>
                  <a:pt x="21600" y="4284"/>
                  <a:pt x="21600" y="4985"/>
                </a:cubicBezTo>
                <a:cubicBezTo>
                  <a:pt x="21600" y="4985"/>
                  <a:pt x="21600" y="14954"/>
                  <a:pt x="21600" y="14954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5" name="Shape 708"/>
          <p:cNvSpPr/>
          <p:nvPr/>
        </p:nvSpPr>
        <p:spPr>
          <a:xfrm>
            <a:off x="1177970" y="4512034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6" name="Shape 709"/>
          <p:cNvSpPr/>
          <p:nvPr/>
        </p:nvSpPr>
        <p:spPr>
          <a:xfrm>
            <a:off x="1391080" y="4725144"/>
            <a:ext cx="231035" cy="23103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033" y="10800"/>
                </a:moveTo>
                <a:lnTo>
                  <a:pt x="15429" y="7196"/>
                </a:lnTo>
                <a:lnTo>
                  <a:pt x="15429" y="10800"/>
                </a:lnTo>
                <a:cubicBezTo>
                  <a:pt x="15429" y="10800"/>
                  <a:pt x="19033" y="10800"/>
                  <a:pt x="19033" y="10800"/>
                </a:cubicBezTo>
                <a:close/>
                <a:moveTo>
                  <a:pt x="20057" y="20057"/>
                </a:moveTo>
                <a:lnTo>
                  <a:pt x="20057" y="12343"/>
                </a:lnTo>
                <a:lnTo>
                  <a:pt x="15043" y="12343"/>
                </a:lnTo>
                <a:cubicBezTo>
                  <a:pt x="14404" y="12343"/>
                  <a:pt x="13886" y="11825"/>
                  <a:pt x="13886" y="11186"/>
                </a:cubicBezTo>
                <a:lnTo>
                  <a:pt x="13886" y="6171"/>
                </a:lnTo>
                <a:lnTo>
                  <a:pt x="9257" y="6171"/>
                </a:lnTo>
                <a:lnTo>
                  <a:pt x="9257" y="20057"/>
                </a:lnTo>
                <a:cubicBezTo>
                  <a:pt x="9257" y="20057"/>
                  <a:pt x="20057" y="20057"/>
                  <a:pt x="20057" y="20057"/>
                </a:cubicBezTo>
                <a:close/>
                <a:moveTo>
                  <a:pt x="12343" y="1929"/>
                </a:moveTo>
                <a:cubicBezTo>
                  <a:pt x="12343" y="1724"/>
                  <a:pt x="12162" y="1543"/>
                  <a:pt x="11957" y="1543"/>
                </a:cubicBezTo>
                <a:lnTo>
                  <a:pt x="3471" y="1543"/>
                </a:lnTo>
                <a:cubicBezTo>
                  <a:pt x="3267" y="1543"/>
                  <a:pt x="3086" y="1724"/>
                  <a:pt x="3086" y="1929"/>
                </a:cubicBezTo>
                <a:lnTo>
                  <a:pt x="3086" y="2700"/>
                </a:lnTo>
                <a:cubicBezTo>
                  <a:pt x="3086" y="2905"/>
                  <a:pt x="3267" y="3086"/>
                  <a:pt x="3471" y="3086"/>
                </a:cubicBezTo>
                <a:lnTo>
                  <a:pt x="11957" y="3086"/>
                </a:lnTo>
                <a:cubicBezTo>
                  <a:pt x="12162" y="3086"/>
                  <a:pt x="12343" y="2905"/>
                  <a:pt x="12343" y="2700"/>
                </a:cubicBezTo>
                <a:cubicBezTo>
                  <a:pt x="12343" y="2700"/>
                  <a:pt x="12343" y="1929"/>
                  <a:pt x="12343" y="1929"/>
                </a:cubicBezTo>
                <a:close/>
                <a:moveTo>
                  <a:pt x="21600" y="20443"/>
                </a:moveTo>
                <a:cubicBezTo>
                  <a:pt x="21600" y="21082"/>
                  <a:pt x="21082" y="21600"/>
                  <a:pt x="20443" y="21600"/>
                </a:cubicBezTo>
                <a:lnTo>
                  <a:pt x="8871" y="21600"/>
                </a:lnTo>
                <a:cubicBezTo>
                  <a:pt x="8233" y="21600"/>
                  <a:pt x="7714" y="21082"/>
                  <a:pt x="7714" y="20443"/>
                </a:cubicBezTo>
                <a:lnTo>
                  <a:pt x="7714" y="18514"/>
                </a:lnTo>
                <a:lnTo>
                  <a:pt x="1157" y="18514"/>
                </a:lnTo>
                <a:cubicBezTo>
                  <a:pt x="518" y="18514"/>
                  <a:pt x="0" y="17996"/>
                  <a:pt x="0" y="17357"/>
                </a:cubicBezTo>
                <a:lnTo>
                  <a:pt x="0" y="1157"/>
                </a:lnTo>
                <a:cubicBezTo>
                  <a:pt x="0" y="518"/>
                  <a:pt x="518" y="0"/>
                  <a:pt x="1157" y="0"/>
                </a:cubicBezTo>
                <a:lnTo>
                  <a:pt x="14271" y="0"/>
                </a:lnTo>
                <a:cubicBezTo>
                  <a:pt x="14910" y="0"/>
                  <a:pt x="15429" y="518"/>
                  <a:pt x="15429" y="1157"/>
                </a:cubicBezTo>
                <a:lnTo>
                  <a:pt x="15429" y="5111"/>
                </a:lnTo>
                <a:cubicBezTo>
                  <a:pt x="15585" y="5207"/>
                  <a:pt x="15730" y="5316"/>
                  <a:pt x="15862" y="5448"/>
                </a:cubicBezTo>
                <a:lnTo>
                  <a:pt x="20780" y="10366"/>
                </a:lnTo>
                <a:cubicBezTo>
                  <a:pt x="21238" y="10824"/>
                  <a:pt x="21600" y="11704"/>
                  <a:pt x="21600" y="12343"/>
                </a:cubicBezTo>
                <a:cubicBezTo>
                  <a:pt x="21600" y="12343"/>
                  <a:pt x="21600" y="20443"/>
                  <a:pt x="21600" y="20443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7" name="Rectangle 37"/>
          <p:cNvSpPr/>
          <p:nvPr/>
        </p:nvSpPr>
        <p:spPr bwMode="auto">
          <a:xfrm>
            <a:off x="1728145" y="1691406"/>
            <a:ext cx="2262693" cy="3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4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术中、监护</a:t>
            </a:r>
          </a:p>
        </p:txBody>
      </p:sp>
      <p:sp>
        <p:nvSpPr>
          <p:cNvPr id="18" name="Rectangle 37"/>
          <p:cNvSpPr/>
          <p:nvPr/>
        </p:nvSpPr>
        <p:spPr bwMode="auto">
          <a:xfrm>
            <a:off x="2048336" y="4725144"/>
            <a:ext cx="2262693" cy="3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5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恢复、补费</a:t>
            </a:r>
          </a:p>
        </p:txBody>
      </p:sp>
      <p:sp>
        <p:nvSpPr>
          <p:cNvPr id="19" name="文本占位符 1"/>
          <p:cNvSpPr txBox="1"/>
          <p:nvPr/>
        </p:nvSpPr>
        <p:spPr>
          <a:xfrm>
            <a:off x="952020" y="50094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0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手术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863340" y="1183005"/>
            <a:ext cx="8237220" cy="25222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250180" y="3804285"/>
            <a:ext cx="4942205" cy="30194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hape 716"/>
          <p:cNvSpPr/>
          <p:nvPr/>
        </p:nvSpPr>
        <p:spPr>
          <a:xfrm>
            <a:off x="623392" y="1755445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0" name="Shape 717"/>
          <p:cNvSpPr/>
          <p:nvPr/>
        </p:nvSpPr>
        <p:spPr>
          <a:xfrm>
            <a:off x="842405" y="1962278"/>
            <a:ext cx="219231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400" y="2160"/>
                </a:moveTo>
                <a:lnTo>
                  <a:pt x="12600" y="2160"/>
                </a:lnTo>
                <a:lnTo>
                  <a:pt x="12000" y="0"/>
                </a:lnTo>
                <a:lnTo>
                  <a:pt x="9600" y="0"/>
                </a:lnTo>
                <a:lnTo>
                  <a:pt x="9000" y="2160"/>
                </a:lnTo>
                <a:lnTo>
                  <a:pt x="1200" y="2160"/>
                </a:lnTo>
                <a:cubicBezTo>
                  <a:pt x="536" y="2160"/>
                  <a:pt x="0" y="2642"/>
                  <a:pt x="0" y="3240"/>
                </a:cubicBezTo>
                <a:lnTo>
                  <a:pt x="0" y="15120"/>
                </a:lnTo>
                <a:cubicBezTo>
                  <a:pt x="0" y="15716"/>
                  <a:pt x="536" y="16200"/>
                  <a:pt x="1200" y="16200"/>
                </a:cubicBezTo>
                <a:lnTo>
                  <a:pt x="20400" y="16200"/>
                </a:lnTo>
                <a:cubicBezTo>
                  <a:pt x="21064" y="16200"/>
                  <a:pt x="21600" y="15716"/>
                  <a:pt x="21600" y="15120"/>
                </a:cubicBezTo>
                <a:lnTo>
                  <a:pt x="21600" y="3240"/>
                </a:lnTo>
                <a:cubicBezTo>
                  <a:pt x="21600" y="2644"/>
                  <a:pt x="21064" y="2160"/>
                  <a:pt x="20400" y="2160"/>
                </a:cubicBezTo>
                <a:close/>
                <a:moveTo>
                  <a:pt x="13913" y="17606"/>
                </a:moveTo>
                <a:lnTo>
                  <a:pt x="15600" y="21600"/>
                </a:lnTo>
                <a:lnTo>
                  <a:pt x="19753" y="21600"/>
                </a:lnTo>
                <a:lnTo>
                  <a:pt x="17472" y="16522"/>
                </a:lnTo>
                <a:cubicBezTo>
                  <a:pt x="17472" y="16522"/>
                  <a:pt x="13913" y="17606"/>
                  <a:pt x="13913" y="17606"/>
                </a:cubicBezTo>
                <a:close/>
                <a:moveTo>
                  <a:pt x="1847" y="21600"/>
                </a:moveTo>
                <a:lnTo>
                  <a:pt x="6000" y="21600"/>
                </a:lnTo>
                <a:lnTo>
                  <a:pt x="7687" y="17606"/>
                </a:lnTo>
                <a:lnTo>
                  <a:pt x="4128" y="16522"/>
                </a:lnTo>
                <a:cubicBezTo>
                  <a:pt x="4128" y="16522"/>
                  <a:pt x="1847" y="21600"/>
                  <a:pt x="1847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" name="Rectangle 37"/>
          <p:cNvSpPr/>
          <p:nvPr/>
        </p:nvSpPr>
        <p:spPr bwMode="auto">
          <a:xfrm>
            <a:off x="1061636" y="1933748"/>
            <a:ext cx="2262693" cy="3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6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术后登记</a:t>
            </a:r>
          </a:p>
        </p:txBody>
      </p:sp>
      <p:sp>
        <p:nvSpPr>
          <p:cNvPr id="12" name="文本占位符 1"/>
          <p:cNvSpPr txBox="1"/>
          <p:nvPr/>
        </p:nvSpPr>
        <p:spPr>
          <a:xfrm>
            <a:off x="963748" y="476672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</a:rPr>
              <a:t>20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手术</a:t>
            </a: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215680" y="836712"/>
            <a:ext cx="8064554" cy="58580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1"/>
          <p:cNvSpPr txBox="1"/>
          <p:nvPr/>
        </p:nvSpPr>
        <p:spPr>
          <a:xfrm>
            <a:off x="974300" y="46688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</a:rPr>
              <a:t>20</a:t>
            </a: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手术</a:t>
            </a:r>
          </a:p>
        </p:txBody>
      </p:sp>
      <p:sp>
        <p:nvSpPr>
          <p:cNvPr id="5" name="Shape 716"/>
          <p:cNvSpPr/>
          <p:nvPr/>
        </p:nvSpPr>
        <p:spPr>
          <a:xfrm>
            <a:off x="623392" y="1124744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6" name="Shape 717"/>
          <p:cNvSpPr/>
          <p:nvPr/>
        </p:nvSpPr>
        <p:spPr>
          <a:xfrm>
            <a:off x="842405" y="1331577"/>
            <a:ext cx="219231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400" y="2160"/>
                </a:moveTo>
                <a:lnTo>
                  <a:pt x="12600" y="2160"/>
                </a:lnTo>
                <a:lnTo>
                  <a:pt x="12000" y="0"/>
                </a:lnTo>
                <a:lnTo>
                  <a:pt x="9600" y="0"/>
                </a:lnTo>
                <a:lnTo>
                  <a:pt x="9000" y="2160"/>
                </a:lnTo>
                <a:lnTo>
                  <a:pt x="1200" y="2160"/>
                </a:lnTo>
                <a:cubicBezTo>
                  <a:pt x="536" y="2160"/>
                  <a:pt x="0" y="2642"/>
                  <a:pt x="0" y="3240"/>
                </a:cubicBezTo>
                <a:lnTo>
                  <a:pt x="0" y="15120"/>
                </a:lnTo>
                <a:cubicBezTo>
                  <a:pt x="0" y="15716"/>
                  <a:pt x="536" y="16200"/>
                  <a:pt x="1200" y="16200"/>
                </a:cubicBezTo>
                <a:lnTo>
                  <a:pt x="20400" y="16200"/>
                </a:lnTo>
                <a:cubicBezTo>
                  <a:pt x="21064" y="16200"/>
                  <a:pt x="21600" y="15716"/>
                  <a:pt x="21600" y="15120"/>
                </a:cubicBezTo>
                <a:lnTo>
                  <a:pt x="21600" y="3240"/>
                </a:lnTo>
                <a:cubicBezTo>
                  <a:pt x="21600" y="2644"/>
                  <a:pt x="21064" y="2160"/>
                  <a:pt x="20400" y="2160"/>
                </a:cubicBezTo>
                <a:close/>
                <a:moveTo>
                  <a:pt x="13913" y="17606"/>
                </a:moveTo>
                <a:lnTo>
                  <a:pt x="15600" y="21600"/>
                </a:lnTo>
                <a:lnTo>
                  <a:pt x="19753" y="21600"/>
                </a:lnTo>
                <a:lnTo>
                  <a:pt x="17472" y="16522"/>
                </a:lnTo>
                <a:cubicBezTo>
                  <a:pt x="17472" y="16522"/>
                  <a:pt x="13913" y="17606"/>
                  <a:pt x="13913" y="17606"/>
                </a:cubicBezTo>
                <a:close/>
                <a:moveTo>
                  <a:pt x="1847" y="21600"/>
                </a:moveTo>
                <a:lnTo>
                  <a:pt x="6000" y="21600"/>
                </a:lnTo>
                <a:lnTo>
                  <a:pt x="7687" y="17606"/>
                </a:lnTo>
                <a:lnTo>
                  <a:pt x="4128" y="16522"/>
                </a:lnTo>
                <a:cubicBezTo>
                  <a:pt x="4128" y="16522"/>
                  <a:pt x="1847" y="21600"/>
                  <a:pt x="1847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7" name="Rectangle 37"/>
          <p:cNvSpPr/>
          <p:nvPr/>
        </p:nvSpPr>
        <p:spPr bwMode="auto">
          <a:xfrm>
            <a:off x="1061636" y="1303047"/>
            <a:ext cx="2262693" cy="3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6-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术后登记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135504" y="2132964"/>
            <a:ext cx="8857039" cy="22629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192982" y="4951839"/>
            <a:ext cx="8646139" cy="13841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hape 719"/>
          <p:cNvSpPr/>
          <p:nvPr/>
        </p:nvSpPr>
        <p:spPr>
          <a:xfrm>
            <a:off x="316611" y="1992138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6" name="Shape 720"/>
          <p:cNvSpPr/>
          <p:nvPr/>
        </p:nvSpPr>
        <p:spPr>
          <a:xfrm>
            <a:off x="542200" y="2198971"/>
            <a:ext cx="206077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385" y="128"/>
                </a:moveTo>
                <a:cubicBezTo>
                  <a:pt x="21128" y="371"/>
                  <a:pt x="21600" y="957"/>
                  <a:pt x="21600" y="1599"/>
                </a:cubicBezTo>
                <a:lnTo>
                  <a:pt x="21600" y="20001"/>
                </a:lnTo>
                <a:cubicBezTo>
                  <a:pt x="21600" y="20643"/>
                  <a:pt x="21128" y="21229"/>
                  <a:pt x="20385" y="21472"/>
                </a:cubicBezTo>
                <a:cubicBezTo>
                  <a:pt x="20149" y="21557"/>
                  <a:pt x="19896" y="21586"/>
                  <a:pt x="19643" y="21586"/>
                </a:cubicBezTo>
                <a:cubicBezTo>
                  <a:pt x="19119" y="21586"/>
                  <a:pt x="18630" y="21429"/>
                  <a:pt x="18242" y="21129"/>
                </a:cubicBezTo>
                <a:lnTo>
                  <a:pt x="10800" y="15076"/>
                </a:lnTo>
                <a:lnTo>
                  <a:pt x="3358" y="21129"/>
                </a:lnTo>
                <a:cubicBezTo>
                  <a:pt x="2970" y="21429"/>
                  <a:pt x="2481" y="21600"/>
                  <a:pt x="1957" y="21600"/>
                </a:cubicBezTo>
                <a:cubicBezTo>
                  <a:pt x="1704" y="21600"/>
                  <a:pt x="1451" y="21557"/>
                  <a:pt x="1215" y="21472"/>
                </a:cubicBezTo>
                <a:cubicBezTo>
                  <a:pt x="472" y="21229"/>
                  <a:pt x="0" y="20643"/>
                  <a:pt x="0" y="20001"/>
                </a:cubicBezTo>
                <a:lnTo>
                  <a:pt x="0" y="1599"/>
                </a:lnTo>
                <a:cubicBezTo>
                  <a:pt x="0" y="957"/>
                  <a:pt x="472" y="371"/>
                  <a:pt x="1215" y="128"/>
                </a:cubicBezTo>
                <a:cubicBezTo>
                  <a:pt x="1451" y="43"/>
                  <a:pt x="1704" y="0"/>
                  <a:pt x="1957" y="0"/>
                </a:cubicBezTo>
                <a:cubicBezTo>
                  <a:pt x="2481" y="0"/>
                  <a:pt x="19119" y="0"/>
                  <a:pt x="19643" y="0"/>
                </a:cubicBezTo>
                <a:cubicBezTo>
                  <a:pt x="19896" y="0"/>
                  <a:pt x="20149" y="43"/>
                  <a:pt x="20385" y="128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7" name="Rectangle 37"/>
          <p:cNvSpPr/>
          <p:nvPr/>
        </p:nvSpPr>
        <p:spPr bwMode="auto">
          <a:xfrm>
            <a:off x="1199456" y="2132856"/>
            <a:ext cx="1349403" cy="51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系统配置</a:t>
            </a:r>
          </a:p>
        </p:txBody>
      </p:sp>
      <p:sp>
        <p:nvSpPr>
          <p:cNvPr id="9" name="文本占位符 1"/>
          <p:cNvSpPr txBox="1"/>
          <p:nvPr/>
        </p:nvSpPr>
        <p:spPr>
          <a:xfrm>
            <a:off x="911424" y="46130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0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手术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1468" y="453678"/>
            <a:ext cx="8089067" cy="63405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027268" y="464238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</a:t>
            </a:r>
          </a:p>
        </p:txBody>
      </p:sp>
      <p:sp>
        <p:nvSpPr>
          <p:cNvPr id="10" name="Rounded Rectangle 41"/>
          <p:cNvSpPr/>
          <p:nvPr/>
        </p:nvSpPr>
        <p:spPr>
          <a:xfrm>
            <a:off x="1390871" y="1226984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" name="AutoShape 82"/>
          <p:cNvSpPr/>
          <p:nvPr/>
        </p:nvSpPr>
        <p:spPr bwMode="auto">
          <a:xfrm>
            <a:off x="1576548" y="1412776"/>
            <a:ext cx="247570" cy="247570"/>
          </a:xfrm>
          <a:custGeom>
            <a:avLst/>
            <a:gdLst>
              <a:gd name="T0" fmla="*/ 202530 w 21600"/>
              <a:gd name="T1" fmla="*/ 375479 h 21600"/>
              <a:gd name="T2" fmla="*/ 190518 w 21600"/>
              <a:gd name="T3" fmla="*/ 381000 h 21600"/>
              <a:gd name="T4" fmla="*/ 178911 w 21600"/>
              <a:gd name="T5" fmla="*/ 375479 h 21600"/>
              <a:gd name="T6" fmla="*/ 48454 w 21600"/>
              <a:gd name="T7" fmla="*/ 229112 h 21600"/>
              <a:gd name="T8" fmla="*/ 40058 w 21600"/>
              <a:gd name="T9" fmla="*/ 219357 h 21600"/>
              <a:gd name="T10" fmla="*/ 23724 w 21600"/>
              <a:gd name="T11" fmla="*/ 194910 h 21600"/>
              <a:gd name="T12" fmla="*/ 7426 w 21600"/>
              <a:gd name="T13" fmla="*/ 159949 h 21600"/>
              <a:gd name="T14" fmla="*/ 0 w 21600"/>
              <a:gd name="T15" fmla="*/ 117828 h 21600"/>
              <a:gd name="T16" fmla="*/ 9102 w 21600"/>
              <a:gd name="T17" fmla="*/ 62600 h 21600"/>
              <a:gd name="T18" fmla="*/ 32861 w 21600"/>
              <a:gd name="T19" fmla="*/ 26141 h 21600"/>
              <a:gd name="T20" fmla="*/ 65987 w 21600"/>
              <a:gd name="T21" fmla="*/ 6085 h 21600"/>
              <a:gd name="T22" fmla="*/ 103434 w 21600"/>
              <a:gd name="T23" fmla="*/ 0 h 21600"/>
              <a:gd name="T24" fmla="*/ 129840 w 21600"/>
              <a:gd name="T25" fmla="*/ 5133 h 21600"/>
              <a:gd name="T26" fmla="*/ 154129 w 21600"/>
              <a:gd name="T27" fmla="*/ 17921 h 21600"/>
              <a:gd name="T28" fmla="*/ 174660 w 21600"/>
              <a:gd name="T29" fmla="*/ 34608 h 21600"/>
              <a:gd name="T30" fmla="*/ 190518 w 21600"/>
              <a:gd name="T31" fmla="*/ 50835 h 21600"/>
              <a:gd name="T32" fmla="*/ 206604 w 21600"/>
              <a:gd name="T33" fmla="*/ 34502 h 21600"/>
              <a:gd name="T34" fmla="*/ 227312 w 21600"/>
              <a:gd name="T35" fmla="*/ 17921 h 21600"/>
              <a:gd name="T36" fmla="*/ 251284 w 21600"/>
              <a:gd name="T37" fmla="*/ 5133 h 21600"/>
              <a:gd name="T38" fmla="*/ 278007 w 21600"/>
              <a:gd name="T39" fmla="*/ 0 h 21600"/>
              <a:gd name="T40" fmla="*/ 315013 w 21600"/>
              <a:gd name="T41" fmla="*/ 6068 h 21600"/>
              <a:gd name="T42" fmla="*/ 348139 w 21600"/>
              <a:gd name="T43" fmla="*/ 26141 h 21600"/>
              <a:gd name="T44" fmla="*/ 371898 w 21600"/>
              <a:gd name="T45" fmla="*/ 62600 h 21600"/>
              <a:gd name="T46" fmla="*/ 381000 w 21600"/>
              <a:gd name="T47" fmla="*/ 117828 h 21600"/>
              <a:gd name="T48" fmla="*/ 373715 w 21600"/>
              <a:gd name="T49" fmla="*/ 159949 h 21600"/>
              <a:gd name="T50" fmla="*/ 357540 w 21600"/>
              <a:gd name="T51" fmla="*/ 194910 h 21600"/>
              <a:gd name="T52" fmla="*/ 340819 w 21600"/>
              <a:gd name="T53" fmla="*/ 219357 h 21600"/>
              <a:gd name="T54" fmla="*/ 332599 w 21600"/>
              <a:gd name="T55" fmla="*/ 229623 h 21600"/>
              <a:gd name="T56" fmla="*/ 202530 w 21600"/>
              <a:gd name="T57" fmla="*/ 375479 h 21600"/>
              <a:gd name="T58" fmla="*/ 103434 w 21600"/>
              <a:gd name="T59" fmla="*/ 38206 h 21600"/>
              <a:gd name="T60" fmla="*/ 103434 w 21600"/>
              <a:gd name="T61" fmla="*/ 38206 h 21600"/>
              <a:gd name="T62" fmla="*/ 78969 w 21600"/>
              <a:gd name="T63" fmla="*/ 41381 h 21600"/>
              <a:gd name="T64" fmla="*/ 56480 w 21600"/>
              <a:gd name="T65" fmla="*/ 53340 h 21600"/>
              <a:gd name="T66" fmla="*/ 40058 w 21600"/>
              <a:gd name="T67" fmla="*/ 77382 h 21600"/>
              <a:gd name="T68" fmla="*/ 33831 w 21600"/>
              <a:gd name="T69" fmla="*/ 117828 h 21600"/>
              <a:gd name="T70" fmla="*/ 39705 w 21600"/>
              <a:gd name="T71" fmla="*/ 149049 h 21600"/>
              <a:gd name="T72" fmla="*/ 52687 w 21600"/>
              <a:gd name="T73" fmla="*/ 175842 h 21600"/>
              <a:gd name="T74" fmla="*/ 65987 w 21600"/>
              <a:gd name="T75" fmla="*/ 194804 h 21600"/>
              <a:gd name="T76" fmla="*/ 71896 w 21600"/>
              <a:gd name="T77" fmla="*/ 201683 h 21600"/>
              <a:gd name="T78" fmla="*/ 190518 w 21600"/>
              <a:gd name="T79" fmla="*/ 334980 h 21600"/>
              <a:gd name="T80" fmla="*/ 309104 w 21600"/>
              <a:gd name="T81" fmla="*/ 201683 h 21600"/>
              <a:gd name="T82" fmla="*/ 315278 w 21600"/>
              <a:gd name="T83" fmla="*/ 194804 h 21600"/>
              <a:gd name="T84" fmla="*/ 328489 w 21600"/>
              <a:gd name="T85" fmla="*/ 175842 h 21600"/>
              <a:gd name="T86" fmla="*/ 341383 w 21600"/>
              <a:gd name="T87" fmla="*/ 148890 h 21600"/>
              <a:gd name="T88" fmla="*/ 347222 w 21600"/>
              <a:gd name="T89" fmla="*/ 117828 h 21600"/>
              <a:gd name="T90" fmla="*/ 340942 w 21600"/>
              <a:gd name="T91" fmla="*/ 77488 h 21600"/>
              <a:gd name="T92" fmla="*/ 324556 w 21600"/>
              <a:gd name="T93" fmla="*/ 53340 h 21600"/>
              <a:gd name="T94" fmla="*/ 302031 w 21600"/>
              <a:gd name="T95" fmla="*/ 41381 h 21600"/>
              <a:gd name="T96" fmla="*/ 278007 w 21600"/>
              <a:gd name="T97" fmla="*/ 38206 h 21600"/>
              <a:gd name="T98" fmla="*/ 255305 w 21600"/>
              <a:gd name="T99" fmla="*/ 44221 h 21600"/>
              <a:gd name="T100" fmla="*/ 233627 w 21600"/>
              <a:gd name="T101" fmla="*/ 58914 h 21600"/>
              <a:gd name="T102" fmla="*/ 215477 w 21600"/>
              <a:gd name="T103" fmla="*/ 76588 h 21600"/>
              <a:gd name="T104" fmla="*/ 203641 w 21600"/>
              <a:gd name="T105" fmla="*/ 90893 h 21600"/>
              <a:gd name="T106" fmla="*/ 190518 w 21600"/>
              <a:gd name="T107" fmla="*/ 98249 h 21600"/>
              <a:gd name="T108" fmla="*/ 177624 w 21600"/>
              <a:gd name="T109" fmla="*/ 90893 h 21600"/>
              <a:gd name="T110" fmla="*/ 165664 w 21600"/>
              <a:gd name="T111" fmla="*/ 76447 h 21600"/>
              <a:gd name="T112" fmla="*/ 147373 w 21600"/>
              <a:gd name="T113" fmla="*/ 58914 h 21600"/>
              <a:gd name="T114" fmla="*/ 125695 w 21600"/>
              <a:gd name="T115" fmla="*/ 44221 h 21600"/>
              <a:gd name="T116" fmla="*/ 103434 w 21600"/>
              <a:gd name="T117" fmla="*/ 38206 h 21600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21600" h="21600">
                <a:moveTo>
                  <a:pt x="11482" y="21287"/>
                </a:moveTo>
                <a:cubicBezTo>
                  <a:pt x="11277" y="21496"/>
                  <a:pt x="11047" y="21600"/>
                  <a:pt x="10801" y="21600"/>
                </a:cubicBezTo>
                <a:cubicBezTo>
                  <a:pt x="10538" y="21600"/>
                  <a:pt x="10318" y="21496"/>
                  <a:pt x="10143" y="21287"/>
                </a:cubicBezTo>
                <a:lnTo>
                  <a:pt x="2747" y="12989"/>
                </a:lnTo>
                <a:cubicBezTo>
                  <a:pt x="2714" y="12972"/>
                  <a:pt x="2556" y="12786"/>
                  <a:pt x="2271" y="12436"/>
                </a:cubicBezTo>
                <a:cubicBezTo>
                  <a:pt x="1988" y="12086"/>
                  <a:pt x="1678" y="11623"/>
                  <a:pt x="1345" y="11050"/>
                </a:cubicBezTo>
                <a:cubicBezTo>
                  <a:pt x="1009" y="10477"/>
                  <a:pt x="699" y="9819"/>
                  <a:pt x="421" y="9068"/>
                </a:cubicBezTo>
                <a:cubicBezTo>
                  <a:pt x="143" y="8326"/>
                  <a:pt x="0" y="7524"/>
                  <a:pt x="0" y="6680"/>
                </a:cubicBezTo>
                <a:cubicBezTo>
                  <a:pt x="0" y="5443"/>
                  <a:pt x="173" y="4401"/>
                  <a:pt x="516" y="3549"/>
                </a:cubicBezTo>
                <a:cubicBezTo>
                  <a:pt x="861" y="2696"/>
                  <a:pt x="1312" y="2007"/>
                  <a:pt x="1863" y="1482"/>
                </a:cubicBezTo>
                <a:cubicBezTo>
                  <a:pt x="2421" y="954"/>
                  <a:pt x="3047" y="576"/>
                  <a:pt x="3741" y="345"/>
                </a:cubicBezTo>
                <a:cubicBezTo>
                  <a:pt x="4437" y="116"/>
                  <a:pt x="5145" y="0"/>
                  <a:pt x="5864" y="0"/>
                </a:cubicBezTo>
                <a:cubicBezTo>
                  <a:pt x="6367" y="0"/>
                  <a:pt x="6865" y="99"/>
                  <a:pt x="7361" y="291"/>
                </a:cubicBezTo>
                <a:cubicBezTo>
                  <a:pt x="7857" y="486"/>
                  <a:pt x="8315" y="726"/>
                  <a:pt x="8738" y="1016"/>
                </a:cubicBezTo>
                <a:cubicBezTo>
                  <a:pt x="9161" y="1304"/>
                  <a:pt x="9552" y="1620"/>
                  <a:pt x="9902" y="1962"/>
                </a:cubicBezTo>
                <a:cubicBezTo>
                  <a:pt x="10253" y="2304"/>
                  <a:pt x="10553" y="2611"/>
                  <a:pt x="10801" y="2882"/>
                </a:cubicBezTo>
                <a:cubicBezTo>
                  <a:pt x="11047" y="2600"/>
                  <a:pt x="11350" y="2292"/>
                  <a:pt x="11713" y="1956"/>
                </a:cubicBezTo>
                <a:cubicBezTo>
                  <a:pt x="12071" y="1618"/>
                  <a:pt x="12464" y="1304"/>
                  <a:pt x="12887" y="1016"/>
                </a:cubicBezTo>
                <a:cubicBezTo>
                  <a:pt x="13313" y="726"/>
                  <a:pt x="13761" y="486"/>
                  <a:pt x="14246" y="291"/>
                </a:cubicBezTo>
                <a:cubicBezTo>
                  <a:pt x="14730" y="99"/>
                  <a:pt x="15235" y="0"/>
                  <a:pt x="15761" y="0"/>
                </a:cubicBezTo>
                <a:cubicBezTo>
                  <a:pt x="16465" y="0"/>
                  <a:pt x="17166" y="116"/>
                  <a:pt x="17859" y="344"/>
                </a:cubicBezTo>
                <a:cubicBezTo>
                  <a:pt x="18555" y="576"/>
                  <a:pt x="19179" y="954"/>
                  <a:pt x="19737" y="1482"/>
                </a:cubicBezTo>
                <a:cubicBezTo>
                  <a:pt x="20293" y="2007"/>
                  <a:pt x="20739" y="2696"/>
                  <a:pt x="21084" y="3549"/>
                </a:cubicBezTo>
                <a:cubicBezTo>
                  <a:pt x="21430" y="4401"/>
                  <a:pt x="21600" y="5443"/>
                  <a:pt x="21600" y="6680"/>
                </a:cubicBezTo>
                <a:cubicBezTo>
                  <a:pt x="21600" y="7524"/>
                  <a:pt x="21462" y="8326"/>
                  <a:pt x="21187" y="9068"/>
                </a:cubicBezTo>
                <a:cubicBezTo>
                  <a:pt x="20911" y="9819"/>
                  <a:pt x="20606" y="10477"/>
                  <a:pt x="20270" y="11050"/>
                </a:cubicBezTo>
                <a:cubicBezTo>
                  <a:pt x="19932" y="11623"/>
                  <a:pt x="19620" y="12086"/>
                  <a:pt x="19322" y="12436"/>
                </a:cubicBezTo>
                <a:cubicBezTo>
                  <a:pt x="19029" y="12786"/>
                  <a:pt x="18871" y="12981"/>
                  <a:pt x="18856" y="13018"/>
                </a:cubicBezTo>
                <a:lnTo>
                  <a:pt x="11482" y="21287"/>
                </a:lnTo>
                <a:close/>
                <a:moveTo>
                  <a:pt x="5864" y="2166"/>
                </a:moveTo>
                <a:lnTo>
                  <a:pt x="5864" y="2166"/>
                </a:lnTo>
                <a:cubicBezTo>
                  <a:pt x="5406" y="2166"/>
                  <a:pt x="4945" y="2225"/>
                  <a:pt x="4477" y="2346"/>
                </a:cubicBezTo>
                <a:cubicBezTo>
                  <a:pt x="4011" y="2468"/>
                  <a:pt x="3585" y="2696"/>
                  <a:pt x="3202" y="3024"/>
                </a:cubicBezTo>
                <a:cubicBezTo>
                  <a:pt x="2817" y="3351"/>
                  <a:pt x="2509" y="3806"/>
                  <a:pt x="2271" y="4387"/>
                </a:cubicBezTo>
                <a:cubicBezTo>
                  <a:pt x="2038" y="4969"/>
                  <a:pt x="1918" y="5734"/>
                  <a:pt x="1918" y="6680"/>
                </a:cubicBezTo>
                <a:cubicBezTo>
                  <a:pt x="1918" y="7290"/>
                  <a:pt x="2031" y="7880"/>
                  <a:pt x="2251" y="8450"/>
                </a:cubicBezTo>
                <a:cubicBezTo>
                  <a:pt x="2471" y="9017"/>
                  <a:pt x="2714" y="9523"/>
                  <a:pt x="2987" y="9969"/>
                </a:cubicBezTo>
                <a:cubicBezTo>
                  <a:pt x="3257" y="10415"/>
                  <a:pt x="3510" y="10773"/>
                  <a:pt x="3741" y="11044"/>
                </a:cubicBezTo>
                <a:lnTo>
                  <a:pt x="4076" y="11434"/>
                </a:lnTo>
                <a:lnTo>
                  <a:pt x="10801" y="18991"/>
                </a:lnTo>
                <a:lnTo>
                  <a:pt x="17524" y="11434"/>
                </a:lnTo>
                <a:lnTo>
                  <a:pt x="17874" y="11044"/>
                </a:lnTo>
                <a:cubicBezTo>
                  <a:pt x="18105" y="10773"/>
                  <a:pt x="18353" y="10415"/>
                  <a:pt x="18623" y="9969"/>
                </a:cubicBezTo>
                <a:cubicBezTo>
                  <a:pt x="18888" y="9523"/>
                  <a:pt x="19134" y="9014"/>
                  <a:pt x="19354" y="8441"/>
                </a:cubicBezTo>
                <a:cubicBezTo>
                  <a:pt x="19572" y="7871"/>
                  <a:pt x="19685" y="7284"/>
                  <a:pt x="19685" y="6680"/>
                </a:cubicBezTo>
                <a:cubicBezTo>
                  <a:pt x="19685" y="5743"/>
                  <a:pt x="19567" y="4980"/>
                  <a:pt x="19329" y="4393"/>
                </a:cubicBezTo>
                <a:cubicBezTo>
                  <a:pt x="19091" y="3809"/>
                  <a:pt x="18783" y="3351"/>
                  <a:pt x="18400" y="3024"/>
                </a:cubicBezTo>
                <a:cubicBezTo>
                  <a:pt x="18017" y="2696"/>
                  <a:pt x="17591" y="2468"/>
                  <a:pt x="17123" y="2346"/>
                </a:cubicBezTo>
                <a:cubicBezTo>
                  <a:pt x="16658" y="2225"/>
                  <a:pt x="16202" y="2166"/>
                  <a:pt x="15761" y="2166"/>
                </a:cubicBezTo>
                <a:cubicBezTo>
                  <a:pt x="15341" y="2166"/>
                  <a:pt x="14910" y="2279"/>
                  <a:pt x="14474" y="2507"/>
                </a:cubicBezTo>
                <a:cubicBezTo>
                  <a:pt x="14041" y="2739"/>
                  <a:pt x="13631" y="3015"/>
                  <a:pt x="13245" y="3340"/>
                </a:cubicBezTo>
                <a:cubicBezTo>
                  <a:pt x="12862" y="3665"/>
                  <a:pt x="12519" y="3998"/>
                  <a:pt x="12216" y="4342"/>
                </a:cubicBezTo>
                <a:cubicBezTo>
                  <a:pt x="11913" y="4684"/>
                  <a:pt x="11688" y="4952"/>
                  <a:pt x="11545" y="5153"/>
                </a:cubicBezTo>
                <a:cubicBezTo>
                  <a:pt x="11345" y="5429"/>
                  <a:pt x="11097" y="5570"/>
                  <a:pt x="10801" y="5570"/>
                </a:cubicBezTo>
                <a:cubicBezTo>
                  <a:pt x="10506" y="5570"/>
                  <a:pt x="10260" y="5429"/>
                  <a:pt x="10070" y="5153"/>
                </a:cubicBezTo>
                <a:cubicBezTo>
                  <a:pt x="9927" y="4944"/>
                  <a:pt x="9700" y="4673"/>
                  <a:pt x="9392" y="4334"/>
                </a:cubicBezTo>
                <a:cubicBezTo>
                  <a:pt x="9086" y="3995"/>
                  <a:pt x="8738" y="3665"/>
                  <a:pt x="8355" y="3340"/>
                </a:cubicBezTo>
                <a:cubicBezTo>
                  <a:pt x="7972" y="3016"/>
                  <a:pt x="7561" y="2739"/>
                  <a:pt x="7126" y="2507"/>
                </a:cubicBezTo>
                <a:cubicBezTo>
                  <a:pt x="6690" y="2278"/>
                  <a:pt x="6269" y="2166"/>
                  <a:pt x="5864" y="2166"/>
                </a:cubicBez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1043893" y="2055521"/>
            <a:ext cx="13128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会诊流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63752" y="116632"/>
            <a:ext cx="3456384" cy="66247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2972266" y="504062"/>
            <a:ext cx="2858525" cy="3811858"/>
          </a:xfrm>
          <a:prstGeom prst="pentagon">
            <a:avLst/>
          </a:prstGeom>
          <a:solidFill>
            <a:srgbClr val="FFFFFF">
              <a:shade val="85000"/>
            </a:srgbClr>
          </a:solidFill>
          <a:ln w="88900" cap="sq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1676817" y="3170875"/>
            <a:ext cx="2861701" cy="3816424"/>
          </a:xfrm>
          <a:prstGeom prst="trapezoid">
            <a:avLst/>
          </a:prstGeom>
          <a:solidFill>
            <a:srgbClr val="FFFFFF">
              <a:shade val="85000"/>
            </a:srgbClr>
          </a:solidFill>
          <a:ln w="88900" cap="sq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sp>
        <p:nvSpPr>
          <p:cNvPr id="6" name="文本占位符 1"/>
          <p:cNvSpPr txBox="1"/>
          <p:nvPr/>
        </p:nvSpPr>
        <p:spPr>
          <a:xfrm>
            <a:off x="855190" y="520961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56289" y="995308"/>
            <a:ext cx="4320480" cy="52205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3"/>
          <p:cNvSpPr txBox="1"/>
          <p:nvPr/>
        </p:nvSpPr>
        <p:spPr>
          <a:xfrm>
            <a:off x="8297678" y="5191342"/>
            <a:ext cx="3096253" cy="33239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5</a:t>
            </a:r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. 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临床医生：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会诊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确认</a:t>
            </a:r>
          </a:p>
        </p:txBody>
      </p:sp>
      <p:sp>
        <p:nvSpPr>
          <p:cNvPr id="15" name="TextBox 13"/>
          <p:cNvSpPr txBox="1"/>
          <p:nvPr/>
        </p:nvSpPr>
        <p:spPr>
          <a:xfrm>
            <a:off x="648855" y="2343344"/>
            <a:ext cx="2661748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1. 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临床医生：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会诊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申请</a:t>
            </a:r>
          </a:p>
        </p:txBody>
      </p:sp>
      <p:sp>
        <p:nvSpPr>
          <p:cNvPr id="17" name="TextBox 13"/>
          <p:cNvSpPr txBox="1"/>
          <p:nvPr/>
        </p:nvSpPr>
        <p:spPr>
          <a:xfrm>
            <a:off x="8326251" y="3544017"/>
            <a:ext cx="3758906" cy="30290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4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. 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会诊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医生：完成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会诊，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填写结论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8" name="TextBox 13"/>
          <p:cNvSpPr txBox="1"/>
          <p:nvPr/>
        </p:nvSpPr>
        <p:spPr>
          <a:xfrm>
            <a:off x="8569040" y="3954068"/>
            <a:ext cx="3614889" cy="738664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完成：生成会诊费（执行）</a:t>
            </a:r>
            <a:endParaRPr lang="en-US" altLang="zh-CN" sz="1600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取消完成：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</a:rPr>
              <a:t>作废</a:t>
            </a: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费（作废）</a:t>
            </a:r>
            <a:endParaRPr lang="zh-CN" altLang="en-US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9" name="TextBox 13"/>
          <p:cNvSpPr txBox="1"/>
          <p:nvPr/>
        </p:nvSpPr>
        <p:spPr>
          <a:xfrm>
            <a:off x="942298" y="4133110"/>
            <a:ext cx="3145461" cy="33239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2</a:t>
            </a:r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. 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会诊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医生：接收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会诊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0" name="TextBox 13"/>
          <p:cNvSpPr txBox="1"/>
          <p:nvPr/>
        </p:nvSpPr>
        <p:spPr>
          <a:xfrm>
            <a:off x="942298" y="4530432"/>
            <a:ext cx="4032448" cy="738664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接收，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</a:rPr>
              <a:t>会诊申请医嘱</a:t>
            </a: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状态变执行</a:t>
            </a:r>
            <a:endParaRPr lang="en-US" altLang="zh-CN" sz="1600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取消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接收</a:t>
            </a: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，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</a:rPr>
              <a:t>会诊申请医嘱</a:t>
            </a: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</a:rPr>
              <a:t>状态变</a:t>
            </a: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核实</a:t>
            </a:r>
            <a:endParaRPr lang="en-US" altLang="zh-CN" sz="1600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3" name="TextBox 13"/>
          <p:cNvSpPr txBox="1"/>
          <p:nvPr/>
        </p:nvSpPr>
        <p:spPr>
          <a:xfrm>
            <a:off x="4143920" y="5929705"/>
            <a:ext cx="4930866" cy="30290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6. 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会诊医生、临床医生  双方进行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会诊评价</a:t>
            </a:r>
          </a:p>
        </p:txBody>
      </p:sp>
      <p:sp>
        <p:nvSpPr>
          <p:cNvPr id="25" name="Shape 446"/>
          <p:cNvSpPr/>
          <p:nvPr/>
        </p:nvSpPr>
        <p:spPr>
          <a:xfrm rot="1044877">
            <a:off x="6729928" y="3825609"/>
            <a:ext cx="924944" cy="36087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14745" extrusionOk="0">
                <a:moveTo>
                  <a:pt x="16670" y="7868"/>
                </a:moveTo>
                <a:cubicBezTo>
                  <a:pt x="13000" y="7210"/>
                  <a:pt x="9745" y="4282"/>
                  <a:pt x="7354" y="0"/>
                </a:cubicBezTo>
                <a:lnTo>
                  <a:pt x="0" y="10544"/>
                </a:lnTo>
                <a:cubicBezTo>
                  <a:pt x="8373" y="21600"/>
                  <a:pt x="21600" y="7336"/>
                  <a:pt x="21600" y="7336"/>
                </a:cubicBezTo>
                <a:cubicBezTo>
                  <a:pt x="20026" y="7970"/>
                  <a:pt x="18366" y="8172"/>
                  <a:pt x="16670" y="7868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6" name="Shape 447"/>
          <p:cNvSpPr/>
          <p:nvPr/>
        </p:nvSpPr>
        <p:spPr>
          <a:xfrm rot="1044877">
            <a:off x="6897563" y="2796502"/>
            <a:ext cx="598519" cy="70969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6545" y="4825"/>
                </a:moveTo>
                <a:cubicBezTo>
                  <a:pt x="12124" y="7861"/>
                  <a:pt x="6738" y="9319"/>
                  <a:pt x="1452" y="9268"/>
                </a:cubicBezTo>
                <a:lnTo>
                  <a:pt x="0" y="21600"/>
                </a:lnTo>
                <a:cubicBezTo>
                  <a:pt x="16054" y="19706"/>
                  <a:pt x="21600" y="0"/>
                  <a:pt x="21600" y="0"/>
                </a:cubicBezTo>
                <a:cubicBezTo>
                  <a:pt x="20275" y="1785"/>
                  <a:pt x="18590" y="3421"/>
                  <a:pt x="16545" y="4825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7" name="Shape 448"/>
          <p:cNvSpPr/>
          <p:nvPr/>
        </p:nvSpPr>
        <p:spPr>
          <a:xfrm rot="1044877">
            <a:off x="4609671" y="2977693"/>
            <a:ext cx="924943" cy="36087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14744" extrusionOk="0">
                <a:moveTo>
                  <a:pt x="4930" y="6876"/>
                </a:moveTo>
                <a:cubicBezTo>
                  <a:pt x="8600" y="7534"/>
                  <a:pt x="11855" y="10462"/>
                  <a:pt x="14246" y="14744"/>
                </a:cubicBezTo>
                <a:lnTo>
                  <a:pt x="21600" y="4201"/>
                </a:lnTo>
                <a:cubicBezTo>
                  <a:pt x="13227" y="-6856"/>
                  <a:pt x="0" y="7408"/>
                  <a:pt x="0" y="7408"/>
                </a:cubicBezTo>
                <a:cubicBezTo>
                  <a:pt x="1574" y="6775"/>
                  <a:pt x="3234" y="6571"/>
                  <a:pt x="4930" y="6876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8" name="Shape 449"/>
          <p:cNvSpPr/>
          <p:nvPr/>
        </p:nvSpPr>
        <p:spPr>
          <a:xfrm rot="1044877">
            <a:off x="4760705" y="3647805"/>
            <a:ext cx="598519" cy="7096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5055" y="16775"/>
                </a:moveTo>
                <a:cubicBezTo>
                  <a:pt x="9476" y="13739"/>
                  <a:pt x="14862" y="12281"/>
                  <a:pt x="20148" y="12332"/>
                </a:cubicBezTo>
                <a:lnTo>
                  <a:pt x="21600" y="0"/>
                </a:lnTo>
                <a:cubicBezTo>
                  <a:pt x="5546" y="1894"/>
                  <a:pt x="0" y="21600"/>
                  <a:pt x="0" y="21600"/>
                </a:cubicBezTo>
                <a:cubicBezTo>
                  <a:pt x="1325" y="19815"/>
                  <a:pt x="3010" y="18179"/>
                  <a:pt x="5055" y="16775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9" name="Shape 450"/>
          <p:cNvSpPr/>
          <p:nvPr/>
        </p:nvSpPr>
        <p:spPr>
          <a:xfrm rot="1044877">
            <a:off x="5208062" y="4184674"/>
            <a:ext cx="360792" cy="92515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4745" h="21600" extrusionOk="0">
                <a:moveTo>
                  <a:pt x="6877" y="16670"/>
                </a:moveTo>
                <a:cubicBezTo>
                  <a:pt x="7535" y="13000"/>
                  <a:pt x="10463" y="9744"/>
                  <a:pt x="14745" y="7353"/>
                </a:cubicBezTo>
                <a:lnTo>
                  <a:pt x="4202" y="0"/>
                </a:lnTo>
                <a:cubicBezTo>
                  <a:pt x="-6855" y="8373"/>
                  <a:pt x="7409" y="21600"/>
                  <a:pt x="7409" y="21600"/>
                </a:cubicBezTo>
                <a:cubicBezTo>
                  <a:pt x="6775" y="20026"/>
                  <a:pt x="6572" y="18367"/>
                  <a:pt x="6877" y="1667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0" name="Shape 451"/>
          <p:cNvSpPr/>
          <p:nvPr/>
        </p:nvSpPr>
        <p:spPr>
          <a:xfrm rot="1044877">
            <a:off x="6189917" y="4357112"/>
            <a:ext cx="709510" cy="59866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6775" y="16546"/>
                </a:moveTo>
                <a:cubicBezTo>
                  <a:pt x="13739" y="12124"/>
                  <a:pt x="12280" y="6739"/>
                  <a:pt x="12332" y="1452"/>
                </a:cubicBezTo>
                <a:lnTo>
                  <a:pt x="0" y="0"/>
                </a:lnTo>
                <a:cubicBezTo>
                  <a:pt x="1894" y="16053"/>
                  <a:pt x="21600" y="21600"/>
                  <a:pt x="21600" y="21600"/>
                </a:cubicBezTo>
                <a:cubicBezTo>
                  <a:pt x="19815" y="20276"/>
                  <a:pt x="18178" y="18590"/>
                  <a:pt x="16775" y="16546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1" name="Shape 452"/>
          <p:cNvSpPr/>
          <p:nvPr/>
        </p:nvSpPr>
        <p:spPr>
          <a:xfrm>
            <a:off x="5820386" y="3326165"/>
            <a:ext cx="609616" cy="60975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4895" y="15576"/>
                </a:moveTo>
                <a:cubicBezTo>
                  <a:pt x="12143" y="16865"/>
                  <a:pt x="9843" y="18851"/>
                  <a:pt x="8177" y="21277"/>
                </a:cubicBezTo>
                <a:cubicBezTo>
                  <a:pt x="9016" y="21487"/>
                  <a:pt x="9894" y="21600"/>
                  <a:pt x="10799" y="21600"/>
                </a:cubicBezTo>
                <a:cubicBezTo>
                  <a:pt x="12428" y="21600"/>
                  <a:pt x="13971" y="21237"/>
                  <a:pt x="15356" y="20591"/>
                </a:cubicBezTo>
                <a:cubicBezTo>
                  <a:pt x="15579" y="19502"/>
                  <a:pt x="15697" y="18376"/>
                  <a:pt x="15697" y="17223"/>
                </a:cubicBezTo>
                <a:cubicBezTo>
                  <a:pt x="15697" y="16807"/>
                  <a:pt x="15678" y="16393"/>
                  <a:pt x="15646" y="15985"/>
                </a:cubicBezTo>
                <a:cubicBezTo>
                  <a:pt x="15369" y="15896"/>
                  <a:pt x="15114" y="15759"/>
                  <a:pt x="14895" y="15576"/>
                </a:cubicBezTo>
                <a:close/>
                <a:moveTo>
                  <a:pt x="18049" y="2795"/>
                </a:moveTo>
                <a:cubicBezTo>
                  <a:pt x="16317" y="2963"/>
                  <a:pt x="14665" y="3399"/>
                  <a:pt x="13127" y="4049"/>
                </a:cubicBezTo>
                <a:cubicBezTo>
                  <a:pt x="13134" y="4126"/>
                  <a:pt x="13139" y="4202"/>
                  <a:pt x="13139" y="4280"/>
                </a:cubicBezTo>
                <a:cubicBezTo>
                  <a:pt x="13139" y="4643"/>
                  <a:pt x="13052" y="4984"/>
                  <a:pt x="12903" y="5288"/>
                </a:cubicBezTo>
                <a:cubicBezTo>
                  <a:pt x="14442" y="7095"/>
                  <a:pt x="15635" y="9197"/>
                  <a:pt x="16388" y="11500"/>
                </a:cubicBezTo>
                <a:cubicBezTo>
                  <a:pt x="17324" y="11518"/>
                  <a:pt x="18122" y="12089"/>
                  <a:pt x="18466" y="12902"/>
                </a:cubicBezTo>
                <a:cubicBezTo>
                  <a:pt x="19506" y="12797"/>
                  <a:pt x="20518" y="12597"/>
                  <a:pt x="21492" y="12311"/>
                </a:cubicBezTo>
                <a:cubicBezTo>
                  <a:pt x="21563" y="11818"/>
                  <a:pt x="21600" y="11313"/>
                  <a:pt x="21600" y="10800"/>
                </a:cubicBezTo>
                <a:cubicBezTo>
                  <a:pt x="21599" y="7626"/>
                  <a:pt x="20230" y="4770"/>
                  <a:pt x="18049" y="2795"/>
                </a:cubicBezTo>
                <a:close/>
                <a:moveTo>
                  <a:pt x="13739" y="14350"/>
                </a:moveTo>
                <a:cubicBezTo>
                  <a:pt x="11072" y="13907"/>
                  <a:pt x="8601" y="12889"/>
                  <a:pt x="6449" y="11434"/>
                </a:cubicBezTo>
                <a:cubicBezTo>
                  <a:pt x="6099" y="11648"/>
                  <a:pt x="5689" y="11773"/>
                  <a:pt x="5251" y="11773"/>
                </a:cubicBezTo>
                <a:cubicBezTo>
                  <a:pt x="5087" y="11773"/>
                  <a:pt x="4931" y="11756"/>
                  <a:pt x="4779" y="11725"/>
                </a:cubicBezTo>
                <a:cubicBezTo>
                  <a:pt x="3749" y="13676"/>
                  <a:pt x="3091" y="15853"/>
                  <a:pt x="2902" y="18163"/>
                </a:cubicBezTo>
                <a:cubicBezTo>
                  <a:pt x="3930" y="19266"/>
                  <a:pt x="5183" y="20154"/>
                  <a:pt x="6593" y="20751"/>
                </a:cubicBezTo>
                <a:cubicBezTo>
                  <a:pt x="8345" y="18059"/>
                  <a:pt x="10791" y="15834"/>
                  <a:pt x="13739" y="14350"/>
                </a:cubicBezTo>
                <a:close/>
                <a:moveTo>
                  <a:pt x="17257" y="15907"/>
                </a:moveTo>
                <a:cubicBezTo>
                  <a:pt x="17287" y="16343"/>
                  <a:pt x="17305" y="16781"/>
                  <a:pt x="17305" y="17223"/>
                </a:cubicBezTo>
                <a:cubicBezTo>
                  <a:pt x="17305" y="18003"/>
                  <a:pt x="17255" y="18771"/>
                  <a:pt x="17162" y="19525"/>
                </a:cubicBezTo>
                <a:cubicBezTo>
                  <a:pt x="18993" y="18189"/>
                  <a:pt x="20388" y="16288"/>
                  <a:pt x="21091" y="14080"/>
                </a:cubicBezTo>
                <a:cubicBezTo>
                  <a:pt x="20257" y="14282"/>
                  <a:pt x="19403" y="14426"/>
                  <a:pt x="18530" y="14508"/>
                </a:cubicBezTo>
                <a:cubicBezTo>
                  <a:pt x="18327" y="15139"/>
                  <a:pt x="17859" y="15646"/>
                  <a:pt x="17257" y="15907"/>
                </a:cubicBezTo>
                <a:close/>
                <a:moveTo>
                  <a:pt x="14276" y="12805"/>
                </a:moveTo>
                <a:cubicBezTo>
                  <a:pt x="14419" y="12507"/>
                  <a:pt x="14622" y="12243"/>
                  <a:pt x="14874" y="12035"/>
                </a:cubicBezTo>
                <a:cubicBezTo>
                  <a:pt x="14195" y="9949"/>
                  <a:pt x="13121" y="8039"/>
                  <a:pt x="11737" y="6396"/>
                </a:cubicBezTo>
                <a:cubicBezTo>
                  <a:pt x="11463" y="6514"/>
                  <a:pt x="11160" y="6577"/>
                  <a:pt x="10841" y="6577"/>
                </a:cubicBezTo>
                <a:cubicBezTo>
                  <a:pt x="10342" y="6577"/>
                  <a:pt x="9882" y="6417"/>
                  <a:pt x="9506" y="6149"/>
                </a:cubicBezTo>
                <a:cubicBezTo>
                  <a:pt x="8672" y="6781"/>
                  <a:pt x="7901" y="7491"/>
                  <a:pt x="7200" y="8265"/>
                </a:cubicBezTo>
                <a:cubicBezTo>
                  <a:pt x="7421" y="8616"/>
                  <a:pt x="7549" y="9031"/>
                  <a:pt x="7549" y="9475"/>
                </a:cubicBezTo>
                <a:cubicBezTo>
                  <a:pt x="7549" y="9714"/>
                  <a:pt x="7512" y="9945"/>
                  <a:pt x="7444" y="10163"/>
                </a:cubicBezTo>
                <a:cubicBezTo>
                  <a:pt x="9459" y="11509"/>
                  <a:pt x="11779" y="12434"/>
                  <a:pt x="14276" y="12805"/>
                </a:cubicBezTo>
                <a:close/>
                <a:moveTo>
                  <a:pt x="10842" y="1983"/>
                </a:moveTo>
                <a:cubicBezTo>
                  <a:pt x="11448" y="1983"/>
                  <a:pt x="11998" y="2218"/>
                  <a:pt x="12410" y="2604"/>
                </a:cubicBezTo>
                <a:cubicBezTo>
                  <a:pt x="13609" y="2088"/>
                  <a:pt x="14870" y="1691"/>
                  <a:pt x="16184" y="1439"/>
                </a:cubicBezTo>
                <a:cubicBezTo>
                  <a:pt x="14598" y="525"/>
                  <a:pt x="12760" y="0"/>
                  <a:pt x="10799" y="0"/>
                </a:cubicBezTo>
                <a:cubicBezTo>
                  <a:pt x="9463" y="0"/>
                  <a:pt x="8183" y="245"/>
                  <a:pt x="7001" y="690"/>
                </a:cubicBezTo>
                <a:cubicBezTo>
                  <a:pt x="7938" y="1154"/>
                  <a:pt x="8833" y="1694"/>
                  <a:pt x="9673" y="2304"/>
                </a:cubicBezTo>
                <a:cubicBezTo>
                  <a:pt x="10017" y="2100"/>
                  <a:pt x="10415" y="1983"/>
                  <a:pt x="10842" y="1983"/>
                </a:cubicBezTo>
                <a:close/>
                <a:moveTo>
                  <a:pt x="2953" y="9475"/>
                </a:moveTo>
                <a:cubicBezTo>
                  <a:pt x="2953" y="9153"/>
                  <a:pt x="3021" y="8845"/>
                  <a:pt x="3140" y="8568"/>
                </a:cubicBezTo>
                <a:cubicBezTo>
                  <a:pt x="2402" y="7756"/>
                  <a:pt x="1735" y="6882"/>
                  <a:pt x="1150" y="5952"/>
                </a:cubicBezTo>
                <a:cubicBezTo>
                  <a:pt x="417" y="7409"/>
                  <a:pt x="0" y="9057"/>
                  <a:pt x="0" y="10801"/>
                </a:cubicBezTo>
                <a:cubicBezTo>
                  <a:pt x="0" y="12819"/>
                  <a:pt x="556" y="14708"/>
                  <a:pt x="1520" y="16324"/>
                </a:cubicBezTo>
                <a:cubicBezTo>
                  <a:pt x="1865" y="14382"/>
                  <a:pt x="2519" y="12546"/>
                  <a:pt x="3421" y="10863"/>
                </a:cubicBezTo>
                <a:cubicBezTo>
                  <a:pt x="3128" y="10478"/>
                  <a:pt x="2953" y="9996"/>
                  <a:pt x="2953" y="9475"/>
                </a:cubicBezTo>
                <a:close/>
                <a:moveTo>
                  <a:pt x="5252" y="7178"/>
                </a:moveTo>
                <a:cubicBezTo>
                  <a:pt x="5486" y="7178"/>
                  <a:pt x="5714" y="7212"/>
                  <a:pt x="5928" y="7279"/>
                </a:cubicBezTo>
                <a:cubicBezTo>
                  <a:pt x="6738" y="6372"/>
                  <a:pt x="7636" y="5546"/>
                  <a:pt x="8608" y="4814"/>
                </a:cubicBezTo>
                <a:cubicBezTo>
                  <a:pt x="8567" y="4643"/>
                  <a:pt x="8545" y="4463"/>
                  <a:pt x="8545" y="4280"/>
                </a:cubicBezTo>
                <a:cubicBezTo>
                  <a:pt x="8545" y="4025"/>
                  <a:pt x="8587" y="3780"/>
                  <a:pt x="8664" y="3551"/>
                </a:cubicBezTo>
                <a:cubicBezTo>
                  <a:pt x="7574" y="2771"/>
                  <a:pt x="6390" y="2115"/>
                  <a:pt x="5130" y="1609"/>
                </a:cubicBezTo>
                <a:cubicBezTo>
                  <a:pt x="3950" y="2339"/>
                  <a:pt x="2920" y="3289"/>
                  <a:pt x="2099" y="4404"/>
                </a:cubicBezTo>
                <a:cubicBezTo>
                  <a:pt x="2708" y="5484"/>
                  <a:pt x="3432" y="6490"/>
                  <a:pt x="4256" y="7406"/>
                </a:cubicBezTo>
                <a:cubicBezTo>
                  <a:pt x="4557" y="7261"/>
                  <a:pt x="4893" y="7178"/>
                  <a:pt x="5252" y="7178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21824" tIns="21824" rIns="21824" bIns="21824" anchor="ctr"/>
          <a:lstStyle/>
          <a:p>
            <a:pPr defTabSz="227965"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Source Sans Pro Light"/>
                <a:ea typeface="Source Sans Pro Light"/>
                <a:cs typeface="Source Sans Pro Light"/>
                <a:sym typeface="Source Sans Pro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cs typeface="Arial" panose="020B0604020202020204" pitchFamily="34" charset="0"/>
              <a:sym typeface="PangMenZhengDao" panose="0201060003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251390" y="1340007"/>
            <a:ext cx="72635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发送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—&gt;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接收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—&gt;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完成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—&gt;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评价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—&gt;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确认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—&gt;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评价</a:t>
            </a:r>
          </a:p>
        </p:txBody>
      </p:sp>
      <p:sp>
        <p:nvSpPr>
          <p:cNvPr id="2" name="矩形 1"/>
          <p:cNvSpPr/>
          <p:nvPr/>
        </p:nvSpPr>
        <p:spPr>
          <a:xfrm>
            <a:off x="911448" y="2804242"/>
            <a:ext cx="38959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生成</a:t>
            </a:r>
            <a:r>
              <a:rPr lang="en-US" altLang="zh-CN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费用会诊申请</a:t>
            </a: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嘱（核实）</a:t>
            </a:r>
            <a:endParaRPr lang="en-US" altLang="zh-CN" sz="1600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授权病历和录医嘱权限</a:t>
            </a:r>
            <a:endParaRPr lang="zh-CN" altLang="en-US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39" name="Rounded Rectangle 2"/>
          <p:cNvSpPr/>
          <p:nvPr/>
        </p:nvSpPr>
        <p:spPr>
          <a:xfrm>
            <a:off x="725771" y="908720"/>
            <a:ext cx="618924" cy="618924"/>
          </a:xfrm>
          <a:prstGeom prst="round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40" name="AutoShape 6"/>
          <p:cNvSpPr/>
          <p:nvPr/>
        </p:nvSpPr>
        <p:spPr bwMode="auto">
          <a:xfrm>
            <a:off x="911448" y="1092437"/>
            <a:ext cx="247570" cy="247570"/>
          </a:xfrm>
          <a:custGeom>
            <a:avLst/>
            <a:gdLst>
              <a:gd name="T0" fmla="*/ 357417 w 21600"/>
              <a:gd name="T1" fmla="*/ 0 h 21600"/>
              <a:gd name="T2" fmla="*/ 374086 w 21600"/>
              <a:gd name="T3" fmla="*/ 8396 h 21600"/>
              <a:gd name="T4" fmla="*/ 381000 w 21600"/>
              <a:gd name="T5" fmla="*/ 28504 h 21600"/>
              <a:gd name="T6" fmla="*/ 381000 w 21600"/>
              <a:gd name="T7" fmla="*/ 352496 h 21600"/>
              <a:gd name="T8" fmla="*/ 374086 w 21600"/>
              <a:gd name="T9" fmla="*/ 372551 h 21600"/>
              <a:gd name="T10" fmla="*/ 357417 w 21600"/>
              <a:gd name="T11" fmla="*/ 381000 h 21600"/>
              <a:gd name="T12" fmla="*/ 24183 w 21600"/>
              <a:gd name="T13" fmla="*/ 381000 h 21600"/>
              <a:gd name="T14" fmla="*/ 7250 w 21600"/>
              <a:gd name="T15" fmla="*/ 372551 h 21600"/>
              <a:gd name="T16" fmla="*/ 0 w 21600"/>
              <a:gd name="T17" fmla="*/ 352496 h 21600"/>
              <a:gd name="T18" fmla="*/ 0 w 21600"/>
              <a:gd name="T19" fmla="*/ 28504 h 21600"/>
              <a:gd name="T20" fmla="*/ 7250 w 21600"/>
              <a:gd name="T21" fmla="*/ 8396 h 21600"/>
              <a:gd name="T22" fmla="*/ 24183 w 21600"/>
              <a:gd name="T23" fmla="*/ 0 h 21600"/>
              <a:gd name="T24" fmla="*/ 357417 w 21600"/>
              <a:gd name="T25" fmla="*/ 0 h 21600"/>
              <a:gd name="T26" fmla="*/ 349356 w 21600"/>
              <a:gd name="T27" fmla="*/ 38135 h 21600"/>
              <a:gd name="T28" fmla="*/ 31821 w 21600"/>
              <a:gd name="T29" fmla="*/ 38135 h 21600"/>
              <a:gd name="T30" fmla="*/ 31821 w 21600"/>
              <a:gd name="T31" fmla="*/ 342759 h 21600"/>
              <a:gd name="T32" fmla="*/ 349356 w 21600"/>
              <a:gd name="T33" fmla="*/ 342759 h 21600"/>
              <a:gd name="T34" fmla="*/ 349356 w 21600"/>
              <a:gd name="T35" fmla="*/ 38135 h 21600"/>
              <a:gd name="T36" fmla="*/ 105445 w 21600"/>
              <a:gd name="T37" fmla="*/ 315507 h 21600"/>
              <a:gd name="T38" fmla="*/ 63482 w 21600"/>
              <a:gd name="T39" fmla="*/ 315507 h 21600"/>
              <a:gd name="T40" fmla="*/ 63482 w 21600"/>
              <a:gd name="T41" fmla="*/ 225496 h 21600"/>
              <a:gd name="T42" fmla="*/ 105445 w 21600"/>
              <a:gd name="T43" fmla="*/ 225496 h 21600"/>
              <a:gd name="T44" fmla="*/ 105445 w 21600"/>
              <a:gd name="T45" fmla="*/ 315507 h 21600"/>
              <a:gd name="T46" fmla="*/ 175719 w 21600"/>
              <a:gd name="T47" fmla="*/ 315507 h 21600"/>
              <a:gd name="T48" fmla="*/ 134161 w 21600"/>
              <a:gd name="T49" fmla="*/ 315507 h 21600"/>
              <a:gd name="T50" fmla="*/ 134161 w 21600"/>
              <a:gd name="T51" fmla="*/ 123014 h 21600"/>
              <a:gd name="T52" fmla="*/ 175719 w 21600"/>
              <a:gd name="T53" fmla="*/ 123014 h 21600"/>
              <a:gd name="T54" fmla="*/ 175719 w 21600"/>
              <a:gd name="T55" fmla="*/ 315507 h 21600"/>
              <a:gd name="T56" fmla="*/ 247262 w 21600"/>
              <a:gd name="T57" fmla="*/ 315507 h 21600"/>
              <a:gd name="T58" fmla="*/ 205281 w 21600"/>
              <a:gd name="T59" fmla="*/ 315507 h 21600"/>
              <a:gd name="T60" fmla="*/ 205281 w 21600"/>
              <a:gd name="T61" fmla="*/ 168663 h 21600"/>
              <a:gd name="T62" fmla="*/ 247262 w 21600"/>
              <a:gd name="T63" fmla="*/ 168663 h 21600"/>
              <a:gd name="T64" fmla="*/ 247262 w 21600"/>
              <a:gd name="T65" fmla="*/ 315507 h 21600"/>
              <a:gd name="T66" fmla="*/ 317518 w 21600"/>
              <a:gd name="T67" fmla="*/ 315507 h 21600"/>
              <a:gd name="T68" fmla="*/ 275555 w 21600"/>
              <a:gd name="T69" fmla="*/ 315507 h 21600"/>
              <a:gd name="T70" fmla="*/ 275555 w 21600"/>
              <a:gd name="T71" fmla="*/ 86783 h 21600"/>
              <a:gd name="T72" fmla="*/ 317518 w 21600"/>
              <a:gd name="T73" fmla="*/ 86783 h 21600"/>
              <a:gd name="T74" fmla="*/ 317518 w 21600"/>
              <a:gd name="T75" fmla="*/ 315507 h 21600"/>
              <a:gd name="T76" fmla="*/ 317518 w 21600"/>
              <a:gd name="T77" fmla="*/ 315507 h 21600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21600" h="21600">
                <a:moveTo>
                  <a:pt x="20263" y="0"/>
                </a:moveTo>
                <a:cubicBezTo>
                  <a:pt x="20631" y="0"/>
                  <a:pt x="20946" y="159"/>
                  <a:pt x="21208" y="476"/>
                </a:cubicBezTo>
                <a:cubicBezTo>
                  <a:pt x="21470" y="796"/>
                  <a:pt x="21600" y="1175"/>
                  <a:pt x="21600" y="1616"/>
                </a:cubicBezTo>
                <a:lnTo>
                  <a:pt x="21600" y="19984"/>
                </a:lnTo>
                <a:cubicBezTo>
                  <a:pt x="21600" y="20419"/>
                  <a:pt x="21470" y="20804"/>
                  <a:pt x="21208" y="21121"/>
                </a:cubicBezTo>
                <a:cubicBezTo>
                  <a:pt x="20946" y="21441"/>
                  <a:pt x="20631" y="21600"/>
                  <a:pt x="20263" y="21600"/>
                </a:cubicBezTo>
                <a:lnTo>
                  <a:pt x="1371" y="21600"/>
                </a:lnTo>
                <a:cubicBezTo>
                  <a:pt x="1004" y="21600"/>
                  <a:pt x="683" y="21441"/>
                  <a:pt x="411" y="21121"/>
                </a:cubicBezTo>
                <a:cubicBezTo>
                  <a:pt x="137" y="20804"/>
                  <a:pt x="0" y="20422"/>
                  <a:pt x="0" y="19984"/>
                </a:cubicBezTo>
                <a:lnTo>
                  <a:pt x="0" y="1616"/>
                </a:lnTo>
                <a:cubicBezTo>
                  <a:pt x="0" y="1175"/>
                  <a:pt x="137" y="796"/>
                  <a:pt x="411" y="476"/>
                </a:cubicBezTo>
                <a:cubicBezTo>
                  <a:pt x="683" y="159"/>
                  <a:pt x="1004" y="0"/>
                  <a:pt x="1371" y="0"/>
                </a:cubicBezTo>
                <a:lnTo>
                  <a:pt x="20263" y="0"/>
                </a:lnTo>
                <a:close/>
                <a:moveTo>
                  <a:pt x="19806" y="2162"/>
                </a:moveTo>
                <a:lnTo>
                  <a:pt x="1804" y="2162"/>
                </a:lnTo>
                <a:lnTo>
                  <a:pt x="1804" y="19432"/>
                </a:lnTo>
                <a:lnTo>
                  <a:pt x="19806" y="19432"/>
                </a:lnTo>
                <a:lnTo>
                  <a:pt x="19806" y="2162"/>
                </a:lnTo>
                <a:close/>
                <a:moveTo>
                  <a:pt x="5978" y="17887"/>
                </a:moveTo>
                <a:lnTo>
                  <a:pt x="3599" y="17887"/>
                </a:lnTo>
                <a:lnTo>
                  <a:pt x="3599" y="12784"/>
                </a:lnTo>
                <a:lnTo>
                  <a:pt x="5978" y="12784"/>
                </a:lnTo>
                <a:lnTo>
                  <a:pt x="5978" y="17887"/>
                </a:lnTo>
                <a:close/>
                <a:moveTo>
                  <a:pt x="9962" y="17887"/>
                </a:moveTo>
                <a:lnTo>
                  <a:pt x="7606" y="17887"/>
                </a:lnTo>
                <a:lnTo>
                  <a:pt x="7606" y="6974"/>
                </a:lnTo>
                <a:lnTo>
                  <a:pt x="9962" y="6974"/>
                </a:lnTo>
                <a:lnTo>
                  <a:pt x="9962" y="17887"/>
                </a:lnTo>
                <a:close/>
                <a:moveTo>
                  <a:pt x="14018" y="17887"/>
                </a:moveTo>
                <a:lnTo>
                  <a:pt x="11638" y="17887"/>
                </a:lnTo>
                <a:lnTo>
                  <a:pt x="11638" y="9562"/>
                </a:lnTo>
                <a:lnTo>
                  <a:pt x="14018" y="9562"/>
                </a:lnTo>
                <a:lnTo>
                  <a:pt x="14018" y="17887"/>
                </a:lnTo>
                <a:close/>
                <a:moveTo>
                  <a:pt x="18001" y="17887"/>
                </a:moveTo>
                <a:lnTo>
                  <a:pt x="15622" y="17887"/>
                </a:lnTo>
                <a:lnTo>
                  <a:pt x="15622" y="4920"/>
                </a:lnTo>
                <a:lnTo>
                  <a:pt x="18001" y="4920"/>
                </a:lnTo>
                <a:lnTo>
                  <a:pt x="18001" y="17887"/>
                </a:lnTo>
                <a:close/>
                <a:moveTo>
                  <a:pt x="18001" y="17887"/>
                </a:moveTo>
              </a:path>
            </a:pathLst>
          </a:custGeom>
          <a:solidFill>
            <a:schemeClr val="bg1"/>
          </a:solidFill>
          <a:ln>
            <a:noFill/>
          </a:ln>
        </p:spPr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41" name="TextBox 13"/>
          <p:cNvSpPr txBox="1"/>
          <p:nvPr/>
        </p:nvSpPr>
        <p:spPr>
          <a:xfrm>
            <a:off x="1618766" y="1353935"/>
            <a:ext cx="13128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rgbClr val="FFC000"/>
                </a:solidFill>
                <a:latin typeface="+mj-ea"/>
                <a:ea typeface="+mj-ea"/>
                <a:sym typeface="PangMenZhengDao" panose="02010600030101010101" pitchFamily="2" charset="-122"/>
              </a:rPr>
              <a:t>会诊状态</a:t>
            </a:r>
          </a:p>
        </p:txBody>
      </p:sp>
      <p:sp>
        <p:nvSpPr>
          <p:cNvPr id="42" name="文本占位符 1"/>
          <p:cNvSpPr txBox="1"/>
          <p:nvPr/>
        </p:nvSpPr>
        <p:spPr>
          <a:xfrm>
            <a:off x="1109979" y="56207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</a:t>
            </a:r>
          </a:p>
        </p:txBody>
      </p:sp>
      <p:sp>
        <p:nvSpPr>
          <p:cNvPr id="33" name="TextBox 13"/>
          <p:cNvSpPr txBox="1"/>
          <p:nvPr/>
        </p:nvSpPr>
        <p:spPr>
          <a:xfrm>
            <a:off x="8326251" y="2354381"/>
            <a:ext cx="3145461" cy="720197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3</a:t>
            </a:r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. 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会诊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</a:rPr>
              <a:t>医生：到达</a:t>
            </a:r>
            <a:endParaRPr lang="en-US" altLang="zh-CN" sz="1800" b="1" dirty="0" smtClean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</a:endParaRPr>
          </a:p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3.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会诊医生：暂存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6" name="TextBox 13"/>
          <p:cNvSpPr txBox="1"/>
          <p:nvPr/>
        </p:nvSpPr>
        <p:spPr>
          <a:xfrm>
            <a:off x="930879" y="5447778"/>
            <a:ext cx="2657499" cy="7848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spc="300" dirty="0" smtClean="0">
                <a:solidFill>
                  <a:srgbClr val="FFC000"/>
                </a:solidFill>
                <a:latin typeface="+mj-ea"/>
                <a:ea typeface="+mj-ea"/>
              </a:rPr>
              <a:t>拒绝接收</a:t>
            </a:r>
            <a:r>
              <a:rPr lang="en-US" altLang="zh-CN" sz="1800" b="1" spc="300" dirty="0" smtClean="0">
                <a:solidFill>
                  <a:srgbClr val="FFC000"/>
                </a:solidFill>
                <a:latin typeface="+mj-ea"/>
                <a:ea typeface="+mj-ea"/>
                <a:sym typeface="Wingdings" panose="05000000000000000000" pitchFamily="2" charset="2"/>
              </a:rPr>
              <a:t></a:t>
            </a:r>
            <a:r>
              <a:rPr lang="zh-CN" altLang="en-US" sz="1800" b="1" spc="300" dirty="0" smtClean="0">
                <a:solidFill>
                  <a:srgbClr val="FFC000"/>
                </a:solidFill>
                <a:latin typeface="+mj-ea"/>
                <a:ea typeface="+mj-ea"/>
                <a:sym typeface="Wingdings" panose="05000000000000000000" pitchFamily="2" charset="2"/>
              </a:rPr>
              <a:t>取消会诊</a:t>
            </a:r>
            <a:endParaRPr lang="en-US" altLang="zh-CN" sz="1800" b="1" spc="300" dirty="0" smtClean="0">
              <a:solidFill>
                <a:srgbClr val="FFC000"/>
              </a:solidFill>
              <a:latin typeface="+mj-ea"/>
              <a:ea typeface="+mj-ea"/>
              <a:sym typeface="Wingdings" panose="05000000000000000000" pitchFamily="2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医生   </a:t>
            </a:r>
            <a:r>
              <a:rPr lang="zh-CN" altLang="en-US" sz="1600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sym typeface="Wingdings" panose="05000000000000000000" pitchFamily="2" charset="2"/>
              </a:rPr>
              <a:t>临床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sym typeface="Wingdings" panose="05000000000000000000" pitchFamily="2" charset="2"/>
              </a:rPr>
              <a:t>医生</a:t>
            </a:r>
            <a:endParaRPr lang="en-US" altLang="zh-CN" sz="1600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628833" y="1610741"/>
            <a:ext cx="317102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申请 和  会诊费</a:t>
            </a:r>
          </a:p>
        </p:txBody>
      </p:sp>
      <p:sp>
        <p:nvSpPr>
          <p:cNvPr id="5" name="Oval 35"/>
          <p:cNvSpPr/>
          <p:nvPr/>
        </p:nvSpPr>
        <p:spPr bwMode="auto">
          <a:xfrm>
            <a:off x="803615" y="1532313"/>
            <a:ext cx="630266" cy="6287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6" name="AutoShape 36"/>
          <p:cNvSpPr/>
          <p:nvPr/>
        </p:nvSpPr>
        <p:spPr bwMode="auto">
          <a:xfrm>
            <a:off x="998567" y="1719436"/>
            <a:ext cx="250540" cy="244277"/>
          </a:xfrm>
          <a:custGeom>
            <a:avLst/>
            <a:gdLst>
              <a:gd name="T0" fmla="*/ 15451 w 20391"/>
              <a:gd name="T1" fmla="*/ 1380 h 20390"/>
              <a:gd name="T2" fmla="*/ 10196 w 20391"/>
              <a:gd name="T3" fmla="*/ 1380 h 20390"/>
              <a:gd name="T4" fmla="*/ 4941 w 20391"/>
              <a:gd name="T5" fmla="*/ 1380 h 20390"/>
              <a:gd name="T6" fmla="*/ 88 w 20391"/>
              <a:gd name="T7" fmla="*/ 3634 h 20390"/>
              <a:gd name="T8" fmla="*/ 6545 w 20391"/>
              <a:gd name="T9" fmla="*/ 11502 h 20390"/>
              <a:gd name="T10" fmla="*/ 9350 w 20391"/>
              <a:gd name="T11" fmla="*/ 13402 h 20390"/>
              <a:gd name="T12" fmla="*/ 8675 w 20391"/>
              <a:gd name="T13" fmla="*/ 18063 h 20390"/>
              <a:gd name="T14" fmla="*/ 5965 w 20391"/>
              <a:gd name="T15" fmla="*/ 20030 h 20390"/>
              <a:gd name="T16" fmla="*/ 5965 w 20391"/>
              <a:gd name="T17" fmla="*/ 20390 h 20390"/>
              <a:gd name="T18" fmla="*/ 10196 w 20391"/>
              <a:gd name="T19" fmla="*/ 20390 h 20390"/>
              <a:gd name="T20" fmla="*/ 14415 w 20391"/>
              <a:gd name="T21" fmla="*/ 20390 h 20390"/>
              <a:gd name="T22" fmla="*/ 14415 w 20391"/>
              <a:gd name="T23" fmla="*/ 20030 h 20390"/>
              <a:gd name="T24" fmla="*/ 11711 w 20391"/>
              <a:gd name="T25" fmla="*/ 18063 h 20390"/>
              <a:gd name="T26" fmla="*/ 11036 w 20391"/>
              <a:gd name="T27" fmla="*/ 13402 h 20390"/>
              <a:gd name="T28" fmla="*/ 13847 w 20391"/>
              <a:gd name="T29" fmla="*/ 11508 h 20390"/>
              <a:gd name="T30" fmla="*/ 20304 w 20391"/>
              <a:gd name="T31" fmla="*/ 3634 h 20390"/>
              <a:gd name="T32" fmla="*/ 15451 w 20391"/>
              <a:gd name="T33" fmla="*/ 1380 h 20390"/>
              <a:gd name="T34" fmla="*/ 1586 w 20391"/>
              <a:gd name="T35" fmla="*/ 1539 h 20390"/>
              <a:gd name="T36" fmla="*/ 5207 w 20391"/>
              <a:gd name="T37" fmla="*/ 3512 h 20390"/>
              <a:gd name="T38" fmla="*/ 6101 w 20391"/>
              <a:gd name="T39" fmla="*/ 10005 h 20390"/>
              <a:gd name="T40" fmla="*/ 6231 w 20391"/>
              <a:gd name="T41" fmla="*/ 10793 h 20390"/>
              <a:gd name="T42" fmla="*/ 1586 w 20391"/>
              <a:gd name="T43" fmla="*/ 1539 h 20390"/>
              <a:gd name="T44" fmla="*/ 14167 w 20391"/>
              <a:gd name="T45" fmla="*/ 10793 h 20390"/>
              <a:gd name="T46" fmla="*/ 14291 w 20391"/>
              <a:gd name="T47" fmla="*/ 10005 h 20390"/>
              <a:gd name="T48" fmla="*/ 15185 w 20391"/>
              <a:gd name="T49" fmla="*/ 3512 h 20390"/>
              <a:gd name="T50" fmla="*/ 18812 w 20391"/>
              <a:gd name="T51" fmla="*/ 1539 h 20390"/>
              <a:gd name="T52" fmla="*/ 14167 w 20391"/>
              <a:gd name="T53" fmla="*/ 10793 h 20390"/>
              <a:gd name="T54" fmla="*/ 14167 w 20391"/>
              <a:gd name="T55" fmla="*/ 10793 h 203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0391" h="20390">
                <a:moveTo>
                  <a:pt x="15451" y="1380"/>
                </a:moveTo>
                <a:cubicBezTo>
                  <a:pt x="10196" y="1380"/>
                  <a:pt x="10196" y="1380"/>
                  <a:pt x="10196" y="1380"/>
                </a:cubicBezTo>
                <a:cubicBezTo>
                  <a:pt x="4941" y="1380"/>
                  <a:pt x="4941" y="1380"/>
                  <a:pt x="4941" y="1380"/>
                </a:cubicBezTo>
                <a:cubicBezTo>
                  <a:pt x="2953" y="-1210"/>
                  <a:pt x="-604" y="18"/>
                  <a:pt x="88" y="3634"/>
                </a:cubicBezTo>
                <a:cubicBezTo>
                  <a:pt x="923" y="7055"/>
                  <a:pt x="3775" y="9608"/>
                  <a:pt x="6545" y="11502"/>
                </a:cubicBezTo>
                <a:cubicBezTo>
                  <a:pt x="7119" y="12467"/>
                  <a:pt x="8184" y="13157"/>
                  <a:pt x="9350" y="13402"/>
                </a:cubicBezTo>
                <a:cubicBezTo>
                  <a:pt x="9362" y="13884"/>
                  <a:pt x="9403" y="16792"/>
                  <a:pt x="8675" y="18063"/>
                </a:cubicBezTo>
                <a:cubicBezTo>
                  <a:pt x="8101" y="18979"/>
                  <a:pt x="5965" y="20030"/>
                  <a:pt x="5965" y="20030"/>
                </a:cubicBezTo>
                <a:cubicBezTo>
                  <a:pt x="5965" y="20390"/>
                  <a:pt x="5965" y="20390"/>
                  <a:pt x="5965" y="20390"/>
                </a:cubicBezTo>
                <a:cubicBezTo>
                  <a:pt x="10196" y="20390"/>
                  <a:pt x="10196" y="20390"/>
                  <a:pt x="10196" y="20390"/>
                </a:cubicBezTo>
                <a:cubicBezTo>
                  <a:pt x="14415" y="20390"/>
                  <a:pt x="14415" y="20390"/>
                  <a:pt x="14415" y="20390"/>
                </a:cubicBezTo>
                <a:cubicBezTo>
                  <a:pt x="14415" y="20030"/>
                  <a:pt x="14415" y="20030"/>
                  <a:pt x="14415" y="20030"/>
                </a:cubicBezTo>
                <a:cubicBezTo>
                  <a:pt x="14415" y="20030"/>
                  <a:pt x="12285" y="18985"/>
                  <a:pt x="11711" y="18063"/>
                </a:cubicBezTo>
                <a:cubicBezTo>
                  <a:pt x="10983" y="16792"/>
                  <a:pt x="11030" y="13890"/>
                  <a:pt x="11036" y="13402"/>
                </a:cubicBezTo>
                <a:cubicBezTo>
                  <a:pt x="12202" y="13157"/>
                  <a:pt x="13273" y="12473"/>
                  <a:pt x="13847" y="11508"/>
                </a:cubicBezTo>
                <a:cubicBezTo>
                  <a:pt x="16617" y="9608"/>
                  <a:pt x="19469" y="7055"/>
                  <a:pt x="20304" y="3634"/>
                </a:cubicBezTo>
                <a:cubicBezTo>
                  <a:pt x="20996" y="18"/>
                  <a:pt x="17439" y="-1210"/>
                  <a:pt x="15451" y="1380"/>
                </a:cubicBezTo>
                <a:close/>
                <a:moveTo>
                  <a:pt x="1586" y="1539"/>
                </a:moveTo>
                <a:cubicBezTo>
                  <a:pt x="3231" y="555"/>
                  <a:pt x="4657" y="2541"/>
                  <a:pt x="5207" y="3512"/>
                </a:cubicBezTo>
                <a:cubicBezTo>
                  <a:pt x="5580" y="5290"/>
                  <a:pt x="6042" y="7873"/>
                  <a:pt x="6101" y="10005"/>
                </a:cubicBezTo>
                <a:cubicBezTo>
                  <a:pt x="6113" y="10280"/>
                  <a:pt x="6154" y="10543"/>
                  <a:pt x="6231" y="10793"/>
                </a:cubicBezTo>
                <a:cubicBezTo>
                  <a:pt x="810" y="7067"/>
                  <a:pt x="159" y="2388"/>
                  <a:pt x="1586" y="1539"/>
                </a:cubicBezTo>
                <a:close/>
                <a:moveTo>
                  <a:pt x="14167" y="10793"/>
                </a:moveTo>
                <a:cubicBezTo>
                  <a:pt x="14238" y="10543"/>
                  <a:pt x="14285" y="10280"/>
                  <a:pt x="14291" y="10005"/>
                </a:cubicBezTo>
                <a:cubicBezTo>
                  <a:pt x="14350" y="7873"/>
                  <a:pt x="14812" y="5290"/>
                  <a:pt x="15185" y="3512"/>
                </a:cubicBezTo>
                <a:cubicBezTo>
                  <a:pt x="15735" y="2541"/>
                  <a:pt x="17161" y="555"/>
                  <a:pt x="18812" y="1539"/>
                </a:cubicBezTo>
                <a:cubicBezTo>
                  <a:pt x="20239" y="2388"/>
                  <a:pt x="19588" y="7067"/>
                  <a:pt x="14167" y="10793"/>
                </a:cubicBezTo>
                <a:close/>
                <a:moveTo>
                  <a:pt x="14167" y="10793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7" name="文本占位符 1"/>
          <p:cNvSpPr txBox="1"/>
          <p:nvPr/>
        </p:nvSpPr>
        <p:spPr>
          <a:xfrm>
            <a:off x="998567" y="453678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65023" y="1031060"/>
            <a:ext cx="6306228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5360" y="3939537"/>
            <a:ext cx="8044682" cy="28090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8"/>
          <p:cNvSpPr/>
          <p:nvPr/>
        </p:nvSpPr>
        <p:spPr bwMode="auto">
          <a:xfrm>
            <a:off x="5473172" y="3346253"/>
            <a:ext cx="1183803" cy="2236072"/>
          </a:xfrm>
          <a:custGeom>
            <a:avLst/>
            <a:gdLst>
              <a:gd name="T0" fmla="*/ 21600 w 21600"/>
              <a:gd name="T1" fmla="*/ 1825 h 21600"/>
              <a:gd name="T2" fmla="*/ 18155 w 21600"/>
              <a:gd name="T3" fmla="*/ 0 h 21600"/>
              <a:gd name="T4" fmla="*/ 3445 w 21600"/>
              <a:gd name="T5" fmla="*/ 0 h 21600"/>
              <a:gd name="T6" fmla="*/ 0 w 21600"/>
              <a:gd name="T7" fmla="*/ 1825 h 21600"/>
              <a:gd name="T8" fmla="*/ 0 w 21600"/>
              <a:gd name="T9" fmla="*/ 19775 h 21600"/>
              <a:gd name="T10" fmla="*/ 3445 w 21600"/>
              <a:gd name="T11" fmla="*/ 21600 h 21600"/>
              <a:gd name="T12" fmla="*/ 18155 w 21600"/>
              <a:gd name="T13" fmla="*/ 21600 h 21600"/>
              <a:gd name="T14" fmla="*/ 21600 w 21600"/>
              <a:gd name="T15" fmla="*/ 19775 h 21600"/>
              <a:gd name="T16" fmla="*/ 21600 w 21600"/>
              <a:gd name="T17" fmla="*/ 1825 h 21600"/>
              <a:gd name="T18" fmla="*/ 8984 w 21600"/>
              <a:gd name="T19" fmla="*/ 493 h 21600"/>
              <a:gd name="T20" fmla="*/ 12848 w 21600"/>
              <a:gd name="T21" fmla="*/ 493 h 21600"/>
              <a:gd name="T22" fmla="*/ 13128 w 21600"/>
              <a:gd name="T23" fmla="*/ 641 h 21600"/>
              <a:gd name="T24" fmla="*/ 12848 w 21600"/>
              <a:gd name="T25" fmla="*/ 789 h 21600"/>
              <a:gd name="T26" fmla="*/ 8984 w 21600"/>
              <a:gd name="T27" fmla="*/ 789 h 21600"/>
              <a:gd name="T28" fmla="*/ 8752 w 21600"/>
              <a:gd name="T29" fmla="*/ 641 h 21600"/>
              <a:gd name="T30" fmla="*/ 8984 w 21600"/>
              <a:gd name="T31" fmla="*/ 493 h 21600"/>
              <a:gd name="T32" fmla="*/ 12429 w 21600"/>
              <a:gd name="T33" fmla="*/ 20910 h 21600"/>
              <a:gd name="T34" fmla="*/ 9357 w 21600"/>
              <a:gd name="T35" fmla="*/ 20910 h 21600"/>
              <a:gd name="T36" fmla="*/ 8566 w 21600"/>
              <a:gd name="T37" fmla="*/ 20515 h 21600"/>
              <a:gd name="T38" fmla="*/ 9357 w 21600"/>
              <a:gd name="T39" fmla="*/ 20121 h 21600"/>
              <a:gd name="T40" fmla="*/ 12429 w 21600"/>
              <a:gd name="T41" fmla="*/ 20121 h 21600"/>
              <a:gd name="T42" fmla="*/ 13267 w 21600"/>
              <a:gd name="T43" fmla="*/ 20515 h 21600"/>
              <a:gd name="T44" fmla="*/ 12429 w 21600"/>
              <a:gd name="T45" fmla="*/ 20910 h 21600"/>
              <a:gd name="T46" fmla="*/ 20483 w 21600"/>
              <a:gd name="T47" fmla="*/ 19726 h 21600"/>
              <a:gd name="T48" fmla="*/ 1303 w 21600"/>
              <a:gd name="T49" fmla="*/ 19726 h 21600"/>
              <a:gd name="T50" fmla="*/ 1303 w 21600"/>
              <a:gd name="T51" fmla="*/ 1874 h 21600"/>
              <a:gd name="T52" fmla="*/ 20483 w 21600"/>
              <a:gd name="T53" fmla="*/ 1874 h 21600"/>
              <a:gd name="T54" fmla="*/ 20483 w 21600"/>
              <a:gd name="T55" fmla="*/ 19726 h 21600"/>
              <a:gd name="T56" fmla="*/ 20483 w 21600"/>
              <a:gd name="T57" fmla="*/ 1972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21600" h="21600">
                <a:moveTo>
                  <a:pt x="21600" y="1825"/>
                </a:moveTo>
                <a:cubicBezTo>
                  <a:pt x="21600" y="814"/>
                  <a:pt x="20064" y="0"/>
                  <a:pt x="18155" y="0"/>
                </a:cubicBezTo>
                <a:cubicBezTo>
                  <a:pt x="3445" y="0"/>
                  <a:pt x="3445" y="0"/>
                  <a:pt x="3445" y="0"/>
                </a:cubicBezTo>
                <a:cubicBezTo>
                  <a:pt x="1536" y="0"/>
                  <a:pt x="0" y="814"/>
                  <a:pt x="0" y="1825"/>
                </a:cubicBezTo>
                <a:cubicBezTo>
                  <a:pt x="0" y="19775"/>
                  <a:pt x="0" y="19775"/>
                  <a:pt x="0" y="19775"/>
                </a:cubicBezTo>
                <a:cubicBezTo>
                  <a:pt x="0" y="20786"/>
                  <a:pt x="1536" y="21600"/>
                  <a:pt x="3445" y="21600"/>
                </a:cubicBezTo>
                <a:cubicBezTo>
                  <a:pt x="18155" y="21600"/>
                  <a:pt x="18155" y="21600"/>
                  <a:pt x="18155" y="21600"/>
                </a:cubicBezTo>
                <a:cubicBezTo>
                  <a:pt x="20064" y="21600"/>
                  <a:pt x="21600" y="20786"/>
                  <a:pt x="21600" y="19775"/>
                </a:cubicBezTo>
                <a:lnTo>
                  <a:pt x="21600" y="1825"/>
                </a:lnTo>
                <a:close/>
                <a:moveTo>
                  <a:pt x="8984" y="493"/>
                </a:moveTo>
                <a:cubicBezTo>
                  <a:pt x="12848" y="493"/>
                  <a:pt x="12848" y="493"/>
                  <a:pt x="12848" y="493"/>
                </a:cubicBezTo>
                <a:cubicBezTo>
                  <a:pt x="12988" y="493"/>
                  <a:pt x="13128" y="567"/>
                  <a:pt x="13128" y="641"/>
                </a:cubicBezTo>
                <a:cubicBezTo>
                  <a:pt x="13128" y="715"/>
                  <a:pt x="12988" y="789"/>
                  <a:pt x="12848" y="789"/>
                </a:cubicBezTo>
                <a:cubicBezTo>
                  <a:pt x="8984" y="789"/>
                  <a:pt x="8984" y="789"/>
                  <a:pt x="8984" y="789"/>
                </a:cubicBezTo>
                <a:cubicBezTo>
                  <a:pt x="8845" y="789"/>
                  <a:pt x="8752" y="715"/>
                  <a:pt x="8752" y="641"/>
                </a:cubicBezTo>
                <a:cubicBezTo>
                  <a:pt x="8752" y="567"/>
                  <a:pt x="8845" y="493"/>
                  <a:pt x="8984" y="493"/>
                </a:cubicBezTo>
                <a:close/>
                <a:moveTo>
                  <a:pt x="12429" y="20910"/>
                </a:moveTo>
                <a:cubicBezTo>
                  <a:pt x="9357" y="20910"/>
                  <a:pt x="9357" y="20910"/>
                  <a:pt x="9357" y="20910"/>
                </a:cubicBezTo>
                <a:cubicBezTo>
                  <a:pt x="8891" y="20910"/>
                  <a:pt x="8566" y="20762"/>
                  <a:pt x="8566" y="20515"/>
                </a:cubicBezTo>
                <a:cubicBezTo>
                  <a:pt x="8566" y="20269"/>
                  <a:pt x="8891" y="20121"/>
                  <a:pt x="9357" y="20121"/>
                </a:cubicBezTo>
                <a:cubicBezTo>
                  <a:pt x="12429" y="20121"/>
                  <a:pt x="12429" y="20121"/>
                  <a:pt x="12429" y="20121"/>
                </a:cubicBezTo>
                <a:cubicBezTo>
                  <a:pt x="12895" y="20121"/>
                  <a:pt x="13267" y="20269"/>
                  <a:pt x="13267" y="20515"/>
                </a:cubicBezTo>
                <a:cubicBezTo>
                  <a:pt x="13267" y="20762"/>
                  <a:pt x="12895" y="20910"/>
                  <a:pt x="12429" y="20910"/>
                </a:cubicBezTo>
                <a:close/>
                <a:moveTo>
                  <a:pt x="20483" y="19726"/>
                </a:moveTo>
                <a:cubicBezTo>
                  <a:pt x="1303" y="19726"/>
                  <a:pt x="1303" y="19726"/>
                  <a:pt x="1303" y="19726"/>
                </a:cubicBezTo>
                <a:cubicBezTo>
                  <a:pt x="1303" y="1874"/>
                  <a:pt x="1303" y="1874"/>
                  <a:pt x="1303" y="1874"/>
                </a:cubicBezTo>
                <a:cubicBezTo>
                  <a:pt x="20483" y="1874"/>
                  <a:pt x="20483" y="1874"/>
                  <a:pt x="20483" y="1874"/>
                </a:cubicBezTo>
                <a:lnTo>
                  <a:pt x="20483" y="19726"/>
                </a:lnTo>
                <a:close/>
                <a:moveTo>
                  <a:pt x="20483" y="19726"/>
                </a:moveTo>
              </a:path>
            </a:pathLst>
          </a:custGeom>
          <a:solidFill>
            <a:schemeClr val="bg1"/>
          </a:solidFill>
          <a:ln>
            <a:noFill/>
          </a:ln>
        </p:spPr>
        <p:txBody>
          <a:bodyPr lIns="0" tIns="0" rIns="0" bIns="0"/>
          <a:lstStyle/>
          <a:p>
            <a:endParaRPr lang="en-US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9" name="Rectangle 10"/>
          <p:cNvSpPr/>
          <p:nvPr/>
        </p:nvSpPr>
        <p:spPr bwMode="auto">
          <a:xfrm>
            <a:off x="5649333" y="3240947"/>
            <a:ext cx="1052269" cy="378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</a14:hiddenLine>
            </a:ext>
          </a:extLst>
        </p:spPr>
        <p:txBody>
          <a:bodyPr lIns="0" tIns="0" rIns="0" bIns="0"/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会诊</a:t>
            </a:r>
            <a:endParaRPr lang="en-US" altLang="zh-CN" sz="3200" b="1" dirty="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配置</a:t>
            </a:r>
          </a:p>
        </p:txBody>
      </p:sp>
      <p:sp>
        <p:nvSpPr>
          <p:cNvPr id="10" name="Oval 11"/>
          <p:cNvSpPr/>
          <p:nvPr/>
        </p:nvSpPr>
        <p:spPr bwMode="auto">
          <a:xfrm>
            <a:off x="7633300" y="4066557"/>
            <a:ext cx="629672" cy="629195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" name="AutoShape 12"/>
          <p:cNvSpPr/>
          <p:nvPr/>
        </p:nvSpPr>
        <p:spPr bwMode="auto">
          <a:xfrm>
            <a:off x="7854155" y="4258528"/>
            <a:ext cx="187962" cy="244469"/>
          </a:xfrm>
          <a:custGeom>
            <a:avLst/>
            <a:gdLst>
              <a:gd name="T0" fmla="*/ 733 w 19946"/>
              <a:gd name="T1" fmla="*/ 1038 h 21355"/>
              <a:gd name="T2" fmla="*/ 550 w 19946"/>
              <a:gd name="T3" fmla="*/ 889 h 21355"/>
              <a:gd name="T4" fmla="*/ 6041 w 19946"/>
              <a:gd name="T5" fmla="*/ 11465 h 21355"/>
              <a:gd name="T6" fmla="*/ 5858 w 19946"/>
              <a:gd name="T7" fmla="*/ 16679 h 21355"/>
              <a:gd name="T8" fmla="*/ 0 w 19946"/>
              <a:gd name="T9" fmla="*/ 18765 h 21355"/>
              <a:gd name="T10" fmla="*/ 6590 w 19946"/>
              <a:gd name="T11" fmla="*/ 17722 h 21355"/>
              <a:gd name="T12" fmla="*/ 8970 w 19946"/>
              <a:gd name="T13" fmla="*/ 20999 h 21355"/>
              <a:gd name="T14" fmla="*/ 10251 w 19946"/>
              <a:gd name="T15" fmla="*/ 20403 h 21355"/>
              <a:gd name="T16" fmla="*/ 12265 w 19946"/>
              <a:gd name="T17" fmla="*/ 18467 h 21355"/>
              <a:gd name="T18" fmla="*/ 12631 w 19946"/>
              <a:gd name="T19" fmla="*/ 17275 h 21355"/>
              <a:gd name="T20" fmla="*/ 8055 w 19946"/>
              <a:gd name="T21" fmla="*/ 16381 h 21355"/>
              <a:gd name="T22" fmla="*/ 18855 w 19946"/>
              <a:gd name="T23" fmla="*/ 15785 h 21355"/>
              <a:gd name="T24" fmla="*/ 18672 w 19946"/>
              <a:gd name="T25" fmla="*/ 15636 h 21355"/>
              <a:gd name="T26" fmla="*/ 17024 w 19946"/>
              <a:gd name="T27" fmla="*/ 12806 h 21355"/>
              <a:gd name="T28" fmla="*/ 16475 w 19946"/>
              <a:gd name="T29" fmla="*/ 12806 h 21355"/>
              <a:gd name="T30" fmla="*/ 13180 w 19946"/>
              <a:gd name="T31" fmla="*/ 5805 h 21355"/>
              <a:gd name="T32" fmla="*/ 8421 w 19946"/>
              <a:gd name="T33" fmla="*/ 9380 h 21355"/>
              <a:gd name="T34" fmla="*/ 12814 w 19946"/>
              <a:gd name="T35" fmla="*/ 5507 h 21355"/>
              <a:gd name="T36" fmla="*/ 4211 w 19946"/>
              <a:gd name="T37" fmla="*/ 2825 h 21355"/>
              <a:gd name="T38" fmla="*/ 4211 w 19946"/>
              <a:gd name="T39" fmla="*/ 2378 h 21355"/>
              <a:gd name="T40" fmla="*/ 1831 w 19946"/>
              <a:gd name="T41" fmla="*/ 591 h 21355"/>
              <a:gd name="T42" fmla="*/ 1648 w 19946"/>
              <a:gd name="T43" fmla="*/ 1038 h 21355"/>
              <a:gd name="T44" fmla="*/ 18672 w 19946"/>
              <a:gd name="T45" fmla="*/ 14891 h 21355"/>
              <a:gd name="T46" fmla="*/ 17024 w 19946"/>
              <a:gd name="T47" fmla="*/ 9678 h 21355"/>
              <a:gd name="T48" fmla="*/ 15560 w 19946"/>
              <a:gd name="T49" fmla="*/ 2825 h 21355"/>
              <a:gd name="T50" fmla="*/ 12814 w 19946"/>
              <a:gd name="T51" fmla="*/ 5507 h 21355"/>
              <a:gd name="T52" fmla="*/ 13180 w 19946"/>
              <a:gd name="T53" fmla="*/ 5805 h 21355"/>
              <a:gd name="T54" fmla="*/ 16475 w 19946"/>
              <a:gd name="T55" fmla="*/ 3570 h 21355"/>
              <a:gd name="T56" fmla="*/ 16475 w 19946"/>
              <a:gd name="T57" fmla="*/ 8933 h 21355"/>
              <a:gd name="T58" fmla="*/ 17024 w 19946"/>
              <a:gd name="T59" fmla="*/ 2676 h 21355"/>
              <a:gd name="T60" fmla="*/ 19038 w 19946"/>
              <a:gd name="T61" fmla="*/ 1932 h 21355"/>
              <a:gd name="T62" fmla="*/ 17573 w 19946"/>
              <a:gd name="T63" fmla="*/ 740 h 21355"/>
              <a:gd name="T64" fmla="*/ 16658 w 19946"/>
              <a:gd name="T65" fmla="*/ 2378 h 21355"/>
              <a:gd name="T66" fmla="*/ 8970 w 19946"/>
              <a:gd name="T67" fmla="*/ 2825 h 21355"/>
              <a:gd name="T68" fmla="*/ 15560 w 19946"/>
              <a:gd name="T69" fmla="*/ 2825 h 213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9946" h="21355">
                <a:moveTo>
                  <a:pt x="7505" y="10125"/>
                </a:moveTo>
                <a:cubicBezTo>
                  <a:pt x="3478" y="6996"/>
                  <a:pt x="733" y="3272"/>
                  <a:pt x="733" y="1038"/>
                </a:cubicBezTo>
                <a:cubicBezTo>
                  <a:pt x="733" y="1038"/>
                  <a:pt x="733" y="889"/>
                  <a:pt x="733" y="740"/>
                </a:cubicBezTo>
                <a:cubicBezTo>
                  <a:pt x="733" y="740"/>
                  <a:pt x="550" y="889"/>
                  <a:pt x="550" y="889"/>
                </a:cubicBezTo>
                <a:cubicBezTo>
                  <a:pt x="-1464" y="4017"/>
                  <a:pt x="3112" y="9082"/>
                  <a:pt x="6041" y="11316"/>
                </a:cubicBezTo>
                <a:cubicBezTo>
                  <a:pt x="6041" y="11316"/>
                  <a:pt x="6041" y="11316"/>
                  <a:pt x="6041" y="11465"/>
                </a:cubicBezTo>
                <a:cubicBezTo>
                  <a:pt x="6041" y="16232"/>
                  <a:pt x="6041" y="16232"/>
                  <a:pt x="6041" y="16232"/>
                </a:cubicBezTo>
                <a:cubicBezTo>
                  <a:pt x="6041" y="16381"/>
                  <a:pt x="5858" y="16530"/>
                  <a:pt x="5858" y="16679"/>
                </a:cubicBezTo>
                <a:cubicBezTo>
                  <a:pt x="550" y="18020"/>
                  <a:pt x="550" y="18020"/>
                  <a:pt x="550" y="18020"/>
                </a:cubicBezTo>
                <a:cubicBezTo>
                  <a:pt x="183" y="18169"/>
                  <a:pt x="0" y="18467"/>
                  <a:pt x="0" y="18765"/>
                </a:cubicBezTo>
                <a:cubicBezTo>
                  <a:pt x="183" y="19063"/>
                  <a:pt x="550" y="19360"/>
                  <a:pt x="916" y="19211"/>
                </a:cubicBezTo>
                <a:cubicBezTo>
                  <a:pt x="6590" y="17722"/>
                  <a:pt x="6590" y="17722"/>
                  <a:pt x="6590" y="17722"/>
                </a:cubicBezTo>
                <a:cubicBezTo>
                  <a:pt x="6590" y="17722"/>
                  <a:pt x="6773" y="17871"/>
                  <a:pt x="6956" y="17871"/>
                </a:cubicBezTo>
                <a:cubicBezTo>
                  <a:pt x="8970" y="20999"/>
                  <a:pt x="8970" y="20999"/>
                  <a:pt x="8970" y="20999"/>
                </a:cubicBezTo>
                <a:cubicBezTo>
                  <a:pt x="9153" y="21297"/>
                  <a:pt x="9702" y="21446"/>
                  <a:pt x="10068" y="21297"/>
                </a:cubicBezTo>
                <a:cubicBezTo>
                  <a:pt x="10434" y="21148"/>
                  <a:pt x="10434" y="20701"/>
                  <a:pt x="10251" y="20403"/>
                </a:cubicBezTo>
                <a:cubicBezTo>
                  <a:pt x="8421" y="17722"/>
                  <a:pt x="8421" y="17722"/>
                  <a:pt x="8421" y="17722"/>
                </a:cubicBezTo>
                <a:cubicBezTo>
                  <a:pt x="12265" y="18467"/>
                  <a:pt x="12265" y="18467"/>
                  <a:pt x="12265" y="18467"/>
                </a:cubicBezTo>
                <a:cubicBezTo>
                  <a:pt x="12631" y="18616"/>
                  <a:pt x="12997" y="18467"/>
                  <a:pt x="13180" y="18020"/>
                </a:cubicBezTo>
                <a:cubicBezTo>
                  <a:pt x="13180" y="17722"/>
                  <a:pt x="12997" y="17424"/>
                  <a:pt x="12631" y="17275"/>
                </a:cubicBezTo>
                <a:cubicBezTo>
                  <a:pt x="8055" y="16381"/>
                  <a:pt x="8055" y="16381"/>
                  <a:pt x="8055" y="16381"/>
                </a:cubicBezTo>
                <a:cubicBezTo>
                  <a:pt x="8055" y="16381"/>
                  <a:pt x="8055" y="16381"/>
                  <a:pt x="8055" y="16381"/>
                </a:cubicBezTo>
                <a:cubicBezTo>
                  <a:pt x="8055" y="12657"/>
                  <a:pt x="8055" y="12657"/>
                  <a:pt x="8055" y="12657"/>
                </a:cubicBezTo>
                <a:cubicBezTo>
                  <a:pt x="11350" y="14743"/>
                  <a:pt x="16658" y="16679"/>
                  <a:pt x="18855" y="15785"/>
                </a:cubicBezTo>
                <a:cubicBezTo>
                  <a:pt x="18855" y="15785"/>
                  <a:pt x="19038" y="15636"/>
                  <a:pt x="19038" y="15636"/>
                </a:cubicBezTo>
                <a:cubicBezTo>
                  <a:pt x="18855" y="15636"/>
                  <a:pt x="18672" y="15636"/>
                  <a:pt x="18672" y="15636"/>
                </a:cubicBezTo>
                <a:cubicBezTo>
                  <a:pt x="15926" y="15636"/>
                  <a:pt x="11350" y="13402"/>
                  <a:pt x="7505" y="10125"/>
                </a:cubicBezTo>
                <a:close/>
                <a:moveTo>
                  <a:pt x="17024" y="12806"/>
                </a:moveTo>
                <a:cubicBezTo>
                  <a:pt x="17024" y="12955"/>
                  <a:pt x="16841" y="13104"/>
                  <a:pt x="16658" y="13104"/>
                </a:cubicBezTo>
                <a:cubicBezTo>
                  <a:pt x="16658" y="13104"/>
                  <a:pt x="16475" y="12955"/>
                  <a:pt x="16475" y="12806"/>
                </a:cubicBezTo>
                <a:cubicBezTo>
                  <a:pt x="16475" y="8933"/>
                  <a:pt x="16475" y="8933"/>
                  <a:pt x="16475" y="8933"/>
                </a:cubicBezTo>
                <a:cubicBezTo>
                  <a:pt x="15560" y="7890"/>
                  <a:pt x="14461" y="6847"/>
                  <a:pt x="13180" y="5805"/>
                </a:cubicBezTo>
                <a:cubicBezTo>
                  <a:pt x="8787" y="9380"/>
                  <a:pt x="8787" y="9380"/>
                  <a:pt x="8787" y="9380"/>
                </a:cubicBezTo>
                <a:cubicBezTo>
                  <a:pt x="8787" y="9380"/>
                  <a:pt x="8604" y="9380"/>
                  <a:pt x="8421" y="9380"/>
                </a:cubicBezTo>
                <a:cubicBezTo>
                  <a:pt x="8421" y="9231"/>
                  <a:pt x="8421" y="9082"/>
                  <a:pt x="8421" y="8933"/>
                </a:cubicBezTo>
                <a:cubicBezTo>
                  <a:pt x="12814" y="5507"/>
                  <a:pt x="12814" y="5507"/>
                  <a:pt x="12814" y="5507"/>
                </a:cubicBezTo>
                <a:cubicBezTo>
                  <a:pt x="11533" y="4464"/>
                  <a:pt x="10251" y="3570"/>
                  <a:pt x="8970" y="2825"/>
                </a:cubicBezTo>
                <a:cubicBezTo>
                  <a:pt x="4211" y="2825"/>
                  <a:pt x="4211" y="2825"/>
                  <a:pt x="4211" y="2825"/>
                </a:cubicBezTo>
                <a:cubicBezTo>
                  <a:pt x="4028" y="2825"/>
                  <a:pt x="4028" y="2676"/>
                  <a:pt x="4028" y="2527"/>
                </a:cubicBezTo>
                <a:cubicBezTo>
                  <a:pt x="4028" y="2378"/>
                  <a:pt x="4028" y="2378"/>
                  <a:pt x="4211" y="2378"/>
                </a:cubicBezTo>
                <a:cubicBezTo>
                  <a:pt x="8055" y="2378"/>
                  <a:pt x="8055" y="2378"/>
                  <a:pt x="8055" y="2378"/>
                </a:cubicBezTo>
                <a:cubicBezTo>
                  <a:pt x="4943" y="591"/>
                  <a:pt x="2380" y="-5"/>
                  <a:pt x="1831" y="591"/>
                </a:cubicBezTo>
                <a:cubicBezTo>
                  <a:pt x="1831" y="591"/>
                  <a:pt x="1831" y="591"/>
                  <a:pt x="1831" y="591"/>
                </a:cubicBezTo>
                <a:cubicBezTo>
                  <a:pt x="1648" y="591"/>
                  <a:pt x="1648" y="889"/>
                  <a:pt x="1648" y="1038"/>
                </a:cubicBezTo>
                <a:cubicBezTo>
                  <a:pt x="1648" y="2974"/>
                  <a:pt x="4394" y="6549"/>
                  <a:pt x="8055" y="9678"/>
                </a:cubicBezTo>
                <a:cubicBezTo>
                  <a:pt x="11899" y="12657"/>
                  <a:pt x="16292" y="14891"/>
                  <a:pt x="18672" y="14891"/>
                </a:cubicBezTo>
                <a:cubicBezTo>
                  <a:pt x="18855" y="14891"/>
                  <a:pt x="19221" y="14891"/>
                  <a:pt x="19221" y="14743"/>
                </a:cubicBezTo>
                <a:cubicBezTo>
                  <a:pt x="19953" y="14296"/>
                  <a:pt x="19221" y="12210"/>
                  <a:pt x="17024" y="9678"/>
                </a:cubicBezTo>
                <a:lnTo>
                  <a:pt x="17024" y="12806"/>
                </a:lnTo>
                <a:close/>
                <a:moveTo>
                  <a:pt x="15560" y="2825"/>
                </a:moveTo>
                <a:cubicBezTo>
                  <a:pt x="15743" y="2974"/>
                  <a:pt x="15743" y="2974"/>
                  <a:pt x="15743" y="2974"/>
                </a:cubicBezTo>
                <a:cubicBezTo>
                  <a:pt x="12814" y="5507"/>
                  <a:pt x="12814" y="5507"/>
                  <a:pt x="12814" y="5507"/>
                </a:cubicBezTo>
                <a:cubicBezTo>
                  <a:pt x="12814" y="5507"/>
                  <a:pt x="12997" y="5656"/>
                  <a:pt x="12997" y="5656"/>
                </a:cubicBezTo>
                <a:cubicBezTo>
                  <a:pt x="12997" y="5656"/>
                  <a:pt x="13180" y="5805"/>
                  <a:pt x="13180" y="5805"/>
                </a:cubicBezTo>
                <a:cubicBezTo>
                  <a:pt x="16109" y="3421"/>
                  <a:pt x="16109" y="3421"/>
                  <a:pt x="16109" y="3421"/>
                </a:cubicBezTo>
                <a:cubicBezTo>
                  <a:pt x="16475" y="3570"/>
                  <a:pt x="16475" y="3570"/>
                  <a:pt x="16475" y="3570"/>
                </a:cubicBezTo>
                <a:cubicBezTo>
                  <a:pt x="16475" y="3570"/>
                  <a:pt x="16475" y="3570"/>
                  <a:pt x="16475" y="3570"/>
                </a:cubicBezTo>
                <a:cubicBezTo>
                  <a:pt x="16475" y="8933"/>
                  <a:pt x="16475" y="8933"/>
                  <a:pt x="16475" y="8933"/>
                </a:cubicBezTo>
                <a:cubicBezTo>
                  <a:pt x="16658" y="9082"/>
                  <a:pt x="16841" y="9380"/>
                  <a:pt x="17024" y="9678"/>
                </a:cubicBezTo>
                <a:cubicBezTo>
                  <a:pt x="17024" y="2676"/>
                  <a:pt x="17024" y="2676"/>
                  <a:pt x="17024" y="2676"/>
                </a:cubicBezTo>
                <a:cubicBezTo>
                  <a:pt x="17024" y="2676"/>
                  <a:pt x="17024" y="2676"/>
                  <a:pt x="17024" y="2676"/>
                </a:cubicBezTo>
                <a:cubicBezTo>
                  <a:pt x="17573" y="2825"/>
                  <a:pt x="18305" y="2527"/>
                  <a:pt x="19038" y="1932"/>
                </a:cubicBezTo>
                <a:cubicBezTo>
                  <a:pt x="19953" y="1336"/>
                  <a:pt x="20136" y="442"/>
                  <a:pt x="19770" y="144"/>
                </a:cubicBezTo>
                <a:cubicBezTo>
                  <a:pt x="19404" y="-154"/>
                  <a:pt x="18305" y="-5"/>
                  <a:pt x="17573" y="740"/>
                </a:cubicBezTo>
                <a:cubicBezTo>
                  <a:pt x="16841" y="1187"/>
                  <a:pt x="16475" y="1932"/>
                  <a:pt x="16658" y="2378"/>
                </a:cubicBezTo>
                <a:cubicBezTo>
                  <a:pt x="16658" y="2378"/>
                  <a:pt x="16658" y="2378"/>
                  <a:pt x="16658" y="2378"/>
                </a:cubicBezTo>
                <a:cubicBezTo>
                  <a:pt x="8055" y="2378"/>
                  <a:pt x="8055" y="2378"/>
                  <a:pt x="8055" y="2378"/>
                </a:cubicBezTo>
                <a:cubicBezTo>
                  <a:pt x="8421" y="2527"/>
                  <a:pt x="8604" y="2676"/>
                  <a:pt x="8970" y="2825"/>
                </a:cubicBezTo>
                <a:lnTo>
                  <a:pt x="15560" y="2825"/>
                </a:lnTo>
                <a:close/>
                <a:moveTo>
                  <a:pt x="15560" y="2825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" name="Rectangle 13"/>
          <p:cNvSpPr/>
          <p:nvPr/>
        </p:nvSpPr>
        <p:spPr bwMode="auto">
          <a:xfrm>
            <a:off x="8450932" y="4202006"/>
            <a:ext cx="3117676" cy="667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申请医生权限维护</a:t>
            </a:r>
          </a:p>
        </p:txBody>
      </p:sp>
      <p:sp>
        <p:nvSpPr>
          <p:cNvPr id="14" name="Oval 16"/>
          <p:cNvSpPr/>
          <p:nvPr/>
        </p:nvSpPr>
        <p:spPr bwMode="auto">
          <a:xfrm>
            <a:off x="7621555" y="2896847"/>
            <a:ext cx="629671" cy="629223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grpSp>
        <p:nvGrpSpPr>
          <p:cNvPr id="15" name="Group 21"/>
          <p:cNvGrpSpPr/>
          <p:nvPr/>
        </p:nvGrpSpPr>
        <p:grpSpPr bwMode="auto">
          <a:xfrm>
            <a:off x="7755478" y="3094312"/>
            <a:ext cx="307004" cy="231943"/>
            <a:chOff x="-36" y="0"/>
            <a:chExt cx="392" cy="295"/>
          </a:xfrm>
          <a:solidFill>
            <a:schemeClr val="bg1"/>
          </a:solidFill>
        </p:grpSpPr>
        <p:sp>
          <p:nvSpPr>
            <p:cNvPr id="16" name="Freeform 17"/>
            <p:cNvSpPr/>
            <p:nvPr/>
          </p:nvSpPr>
          <p:spPr bwMode="auto">
            <a:xfrm>
              <a:off x="-36" y="0"/>
              <a:ext cx="392" cy="175"/>
            </a:xfrm>
            <a:custGeom>
              <a:avLst/>
              <a:gdLst>
                <a:gd name="T0" fmla="*/ 332 w 21279"/>
                <a:gd name="T1" fmla="*/ 175 h 21600"/>
                <a:gd name="T2" fmla="*/ 359 w 21279"/>
                <a:gd name="T3" fmla="*/ 153 h 21600"/>
                <a:gd name="T4" fmla="*/ 391 w 21279"/>
                <a:gd name="T5" fmla="*/ 22 h 21600"/>
                <a:gd name="T6" fmla="*/ 375 w 21279"/>
                <a:gd name="T7" fmla="*/ 0 h 21600"/>
                <a:gd name="T8" fmla="*/ 15 w 21279"/>
                <a:gd name="T9" fmla="*/ 0 h 21600"/>
                <a:gd name="T10" fmla="*/ 2 w 21279"/>
                <a:gd name="T11" fmla="*/ 14 h 21600"/>
                <a:gd name="T12" fmla="*/ 29 w 21279"/>
                <a:gd name="T13" fmla="*/ 27 h 21600"/>
                <a:gd name="T14" fmla="*/ 81 w 21279"/>
                <a:gd name="T15" fmla="*/ 33 h 21600"/>
                <a:gd name="T16" fmla="*/ 108 w 21279"/>
                <a:gd name="T17" fmla="*/ 55 h 21600"/>
                <a:gd name="T18" fmla="*/ 130 w 21279"/>
                <a:gd name="T19" fmla="*/ 153 h 21600"/>
                <a:gd name="T20" fmla="*/ 157 w 21279"/>
                <a:gd name="T21" fmla="*/ 175 h 21600"/>
                <a:gd name="T22" fmla="*/ 332 w 21279"/>
                <a:gd name="T23" fmla="*/ 175 h 21600"/>
                <a:gd name="T24" fmla="*/ 332 w 21279"/>
                <a:gd name="T25" fmla="*/ 175 h 2160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1279" h="21600">
                  <a:moveTo>
                    <a:pt x="17995" y="21600"/>
                  </a:moveTo>
                  <a:cubicBezTo>
                    <a:pt x="18587" y="21600"/>
                    <a:pt x="19327" y="20588"/>
                    <a:pt x="19475" y="18900"/>
                  </a:cubicBezTo>
                  <a:cubicBezTo>
                    <a:pt x="21250" y="2700"/>
                    <a:pt x="21250" y="2700"/>
                    <a:pt x="21250" y="2700"/>
                  </a:cubicBezTo>
                  <a:cubicBezTo>
                    <a:pt x="21398" y="1350"/>
                    <a:pt x="20954" y="0"/>
                    <a:pt x="20362" y="0"/>
                  </a:cubicBezTo>
                  <a:cubicBezTo>
                    <a:pt x="834" y="0"/>
                    <a:pt x="834" y="0"/>
                    <a:pt x="834" y="0"/>
                  </a:cubicBezTo>
                  <a:cubicBezTo>
                    <a:pt x="242" y="0"/>
                    <a:pt x="-202" y="675"/>
                    <a:pt x="94" y="1688"/>
                  </a:cubicBezTo>
                  <a:cubicBezTo>
                    <a:pt x="242" y="2363"/>
                    <a:pt x="982" y="3375"/>
                    <a:pt x="1573" y="3375"/>
                  </a:cubicBezTo>
                  <a:cubicBezTo>
                    <a:pt x="4384" y="4050"/>
                    <a:pt x="4384" y="4050"/>
                    <a:pt x="4384" y="4050"/>
                  </a:cubicBezTo>
                  <a:cubicBezTo>
                    <a:pt x="4976" y="4050"/>
                    <a:pt x="5716" y="5400"/>
                    <a:pt x="5864" y="6750"/>
                  </a:cubicBezTo>
                  <a:cubicBezTo>
                    <a:pt x="7047" y="18900"/>
                    <a:pt x="7047" y="18900"/>
                    <a:pt x="7047" y="18900"/>
                  </a:cubicBezTo>
                  <a:cubicBezTo>
                    <a:pt x="7195" y="20588"/>
                    <a:pt x="7935" y="21600"/>
                    <a:pt x="8527" y="21600"/>
                  </a:cubicBezTo>
                  <a:lnTo>
                    <a:pt x="17995" y="21600"/>
                  </a:lnTo>
                  <a:close/>
                  <a:moveTo>
                    <a:pt x="17995" y="21600"/>
                  </a:moveTo>
                </a:path>
              </a:pathLst>
            </a:custGeom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14:hiddenLine>
              </a:ext>
            </a:ex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17" name="Oval 18"/>
            <p:cNvSpPr/>
            <p:nvPr/>
          </p:nvSpPr>
          <p:spPr bwMode="auto">
            <a:xfrm>
              <a:off x="118" y="235"/>
              <a:ext cx="62" cy="60"/>
            </a:xfrm>
            <a:prstGeom prst="ellipse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</a:ex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18" name="Oval 19"/>
            <p:cNvSpPr/>
            <p:nvPr/>
          </p:nvSpPr>
          <p:spPr bwMode="auto">
            <a:xfrm>
              <a:off x="227" y="235"/>
              <a:ext cx="63" cy="60"/>
            </a:xfrm>
            <a:prstGeom prst="ellipse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</a:ex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19" name="Freeform 20"/>
            <p:cNvSpPr/>
            <p:nvPr/>
          </p:nvSpPr>
          <p:spPr bwMode="auto">
            <a:xfrm>
              <a:off x="89" y="154"/>
              <a:ext cx="219" cy="65"/>
            </a:xfrm>
            <a:custGeom>
              <a:avLst/>
              <a:gdLst>
                <a:gd name="T0" fmla="*/ 18 w 21275"/>
                <a:gd name="T1" fmla="*/ 0 h 21600"/>
                <a:gd name="T2" fmla="*/ 2 w 21275"/>
                <a:gd name="T3" fmla="*/ 43 h 21600"/>
                <a:gd name="T4" fmla="*/ 16 w 21275"/>
                <a:gd name="T5" fmla="*/ 65 h 21600"/>
                <a:gd name="T6" fmla="*/ 219 w 21275"/>
                <a:gd name="T7" fmla="*/ 65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275" h="21600">
                  <a:moveTo>
                    <a:pt x="1782" y="0"/>
                  </a:moveTo>
                  <a:cubicBezTo>
                    <a:pt x="202" y="14400"/>
                    <a:pt x="202" y="14400"/>
                    <a:pt x="202" y="14400"/>
                  </a:cubicBezTo>
                  <a:cubicBezTo>
                    <a:pt x="-325" y="18000"/>
                    <a:pt x="202" y="21600"/>
                    <a:pt x="1519" y="21600"/>
                  </a:cubicBezTo>
                  <a:cubicBezTo>
                    <a:pt x="21275" y="21600"/>
                    <a:pt x="21275" y="21600"/>
                    <a:pt x="21275" y="21600"/>
                  </a:cubicBezTo>
                </a:path>
              </a:pathLst>
            </a:cu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</p:grpSp>
      <p:sp>
        <p:nvSpPr>
          <p:cNvPr id="20" name="Rectangle 22"/>
          <p:cNvSpPr/>
          <p:nvPr/>
        </p:nvSpPr>
        <p:spPr bwMode="auto">
          <a:xfrm>
            <a:off x="8450935" y="2957630"/>
            <a:ext cx="1785634" cy="288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会诊申请状态</a:t>
            </a:r>
          </a:p>
        </p:txBody>
      </p:sp>
      <p:sp>
        <p:nvSpPr>
          <p:cNvPr id="22" name="Oval 25"/>
          <p:cNvSpPr/>
          <p:nvPr/>
        </p:nvSpPr>
        <p:spPr bwMode="auto">
          <a:xfrm>
            <a:off x="3935483" y="4066557"/>
            <a:ext cx="629482" cy="629195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3" name="AutoShape 26"/>
          <p:cNvSpPr/>
          <p:nvPr/>
        </p:nvSpPr>
        <p:spPr bwMode="auto">
          <a:xfrm>
            <a:off x="4106163" y="4253827"/>
            <a:ext cx="294385" cy="244469"/>
          </a:xfrm>
          <a:custGeom>
            <a:avLst/>
            <a:gdLst>
              <a:gd name="T0" fmla="*/ 15660 w 21600"/>
              <a:gd name="T1" fmla="*/ 16668 h 21148"/>
              <a:gd name="T2" fmla="*/ 11880 w 21600"/>
              <a:gd name="T3" fmla="*/ 12668 h 21148"/>
              <a:gd name="T4" fmla="*/ 11880 w 21600"/>
              <a:gd name="T5" fmla="*/ 10428 h 21148"/>
              <a:gd name="T6" fmla="*/ 13365 w 21600"/>
              <a:gd name="T7" fmla="*/ 12508 h 21148"/>
              <a:gd name="T8" fmla="*/ 15390 w 21600"/>
              <a:gd name="T9" fmla="*/ 11388 h 21148"/>
              <a:gd name="T10" fmla="*/ 16470 w 21600"/>
              <a:gd name="T11" fmla="*/ 11228 h 21148"/>
              <a:gd name="T12" fmla="*/ 17820 w 21600"/>
              <a:gd name="T13" fmla="*/ 9948 h 21148"/>
              <a:gd name="T14" fmla="*/ 21600 w 21600"/>
              <a:gd name="T15" fmla="*/ 14428 h 21148"/>
              <a:gd name="T16" fmla="*/ 18765 w 21600"/>
              <a:gd name="T17" fmla="*/ 4828 h 21148"/>
              <a:gd name="T18" fmla="*/ 18630 w 21600"/>
              <a:gd name="T19" fmla="*/ 2588 h 21148"/>
              <a:gd name="T20" fmla="*/ 15660 w 21600"/>
              <a:gd name="T21" fmla="*/ 28 h 21148"/>
              <a:gd name="T22" fmla="*/ 12690 w 21600"/>
              <a:gd name="T23" fmla="*/ 4828 h 21148"/>
              <a:gd name="T24" fmla="*/ 12285 w 21600"/>
              <a:gd name="T25" fmla="*/ 5308 h 21148"/>
              <a:gd name="T26" fmla="*/ 13230 w 21600"/>
              <a:gd name="T27" fmla="*/ 6748 h 21148"/>
              <a:gd name="T28" fmla="*/ 13635 w 21600"/>
              <a:gd name="T29" fmla="*/ 8188 h 21148"/>
              <a:gd name="T30" fmla="*/ 13635 w 21600"/>
              <a:gd name="T31" fmla="*/ 8188 h 21148"/>
              <a:gd name="T32" fmla="*/ 13770 w 21600"/>
              <a:gd name="T33" fmla="*/ 8348 h 21148"/>
              <a:gd name="T34" fmla="*/ 13770 w 21600"/>
              <a:gd name="T35" fmla="*/ 8668 h 21148"/>
              <a:gd name="T36" fmla="*/ 15660 w 21600"/>
              <a:gd name="T37" fmla="*/ 11068 h 21148"/>
              <a:gd name="T38" fmla="*/ 17415 w 21600"/>
              <a:gd name="T39" fmla="*/ 8668 h 21148"/>
              <a:gd name="T40" fmla="*/ 17550 w 21600"/>
              <a:gd name="T41" fmla="*/ 8188 h 21148"/>
              <a:gd name="T42" fmla="*/ 17955 w 21600"/>
              <a:gd name="T43" fmla="*/ 6748 h 21148"/>
              <a:gd name="T44" fmla="*/ 18900 w 21600"/>
              <a:gd name="T45" fmla="*/ 5308 h 21148"/>
              <a:gd name="T46" fmla="*/ 16335 w 21600"/>
              <a:gd name="T47" fmla="*/ 14268 h 21148"/>
              <a:gd name="T48" fmla="*/ 16335 w 21600"/>
              <a:gd name="T49" fmla="*/ 14268 h 21148"/>
              <a:gd name="T50" fmla="*/ 16335 w 21600"/>
              <a:gd name="T51" fmla="*/ 14268 h 21148"/>
              <a:gd name="T52" fmla="*/ 16335 w 21600"/>
              <a:gd name="T53" fmla="*/ 14268 h 21148"/>
              <a:gd name="T54" fmla="*/ 16335 w 21600"/>
              <a:gd name="T55" fmla="*/ 14268 h 21148"/>
              <a:gd name="T56" fmla="*/ 9855 w 21600"/>
              <a:gd name="T57" fmla="*/ 13148 h 21148"/>
              <a:gd name="T58" fmla="*/ 8100 w 21600"/>
              <a:gd name="T59" fmla="*/ 14748 h 21148"/>
              <a:gd name="T60" fmla="*/ 7020 w 21600"/>
              <a:gd name="T61" fmla="*/ 14908 h 21148"/>
              <a:gd name="T62" fmla="*/ 4455 w 21600"/>
              <a:gd name="T63" fmla="*/ 16188 h 21148"/>
              <a:gd name="T64" fmla="*/ 2700 w 21600"/>
              <a:gd name="T65" fmla="*/ 13788 h 21148"/>
              <a:gd name="T66" fmla="*/ 7155 w 21600"/>
              <a:gd name="T67" fmla="*/ 21148 h 21148"/>
              <a:gd name="T68" fmla="*/ 11610 w 21600"/>
              <a:gd name="T69" fmla="*/ 13788 h 21148"/>
              <a:gd name="T70" fmla="*/ 10935 w 21600"/>
              <a:gd name="T71" fmla="*/ 7228 h 21148"/>
              <a:gd name="T72" fmla="*/ 10665 w 21600"/>
              <a:gd name="T73" fmla="*/ 4348 h 21148"/>
              <a:gd name="T74" fmla="*/ 7155 w 21600"/>
              <a:gd name="T75" fmla="*/ 1308 h 21148"/>
              <a:gd name="T76" fmla="*/ 3645 w 21600"/>
              <a:gd name="T77" fmla="*/ 7068 h 21148"/>
              <a:gd name="T78" fmla="*/ 3240 w 21600"/>
              <a:gd name="T79" fmla="*/ 7708 h 21148"/>
              <a:gd name="T80" fmla="*/ 4320 w 21600"/>
              <a:gd name="T81" fmla="*/ 9468 h 21148"/>
              <a:gd name="T82" fmla="*/ 4725 w 21600"/>
              <a:gd name="T83" fmla="*/ 11068 h 21148"/>
              <a:gd name="T84" fmla="*/ 4860 w 21600"/>
              <a:gd name="T85" fmla="*/ 11228 h 21148"/>
              <a:gd name="T86" fmla="*/ 4860 w 21600"/>
              <a:gd name="T87" fmla="*/ 11228 h 21148"/>
              <a:gd name="T88" fmla="*/ 4995 w 21600"/>
              <a:gd name="T89" fmla="*/ 11708 h 21148"/>
              <a:gd name="T90" fmla="*/ 7155 w 21600"/>
              <a:gd name="T91" fmla="*/ 14588 h 21148"/>
              <a:gd name="T92" fmla="*/ 9315 w 21600"/>
              <a:gd name="T93" fmla="*/ 11708 h 21148"/>
              <a:gd name="T94" fmla="*/ 9450 w 21600"/>
              <a:gd name="T95" fmla="*/ 11228 h 21148"/>
              <a:gd name="T96" fmla="*/ 9990 w 21600"/>
              <a:gd name="T97" fmla="*/ 9468 h 21148"/>
              <a:gd name="T98" fmla="*/ 11070 w 21600"/>
              <a:gd name="T99" fmla="*/ 7708 h 211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21600" h="21148">
                <a:moveTo>
                  <a:pt x="21600" y="14428"/>
                </a:moveTo>
                <a:cubicBezTo>
                  <a:pt x="21600" y="16188"/>
                  <a:pt x="17280" y="16668"/>
                  <a:pt x="15660" y="16668"/>
                </a:cubicBezTo>
                <a:cubicBezTo>
                  <a:pt x="15390" y="16668"/>
                  <a:pt x="15255" y="16668"/>
                  <a:pt x="15120" y="16668"/>
                </a:cubicBezTo>
                <a:cubicBezTo>
                  <a:pt x="14580" y="14748"/>
                  <a:pt x="13365" y="12988"/>
                  <a:pt x="11880" y="12668"/>
                </a:cubicBezTo>
                <a:cubicBezTo>
                  <a:pt x="11205" y="12508"/>
                  <a:pt x="10665" y="12188"/>
                  <a:pt x="10260" y="11868"/>
                </a:cubicBezTo>
                <a:cubicBezTo>
                  <a:pt x="10665" y="11228"/>
                  <a:pt x="11205" y="10588"/>
                  <a:pt x="11880" y="10428"/>
                </a:cubicBezTo>
                <a:cubicBezTo>
                  <a:pt x="12015" y="10428"/>
                  <a:pt x="12690" y="10268"/>
                  <a:pt x="13365" y="9948"/>
                </a:cubicBezTo>
                <a:cubicBezTo>
                  <a:pt x="13365" y="12508"/>
                  <a:pt x="13365" y="12508"/>
                  <a:pt x="13365" y="12508"/>
                </a:cubicBezTo>
                <a:cubicBezTo>
                  <a:pt x="13500" y="12188"/>
                  <a:pt x="14175" y="11068"/>
                  <a:pt x="14715" y="11228"/>
                </a:cubicBezTo>
                <a:cubicBezTo>
                  <a:pt x="14985" y="11228"/>
                  <a:pt x="15120" y="11388"/>
                  <a:pt x="15390" y="11388"/>
                </a:cubicBezTo>
                <a:cubicBezTo>
                  <a:pt x="15660" y="11388"/>
                  <a:pt x="15660" y="11388"/>
                  <a:pt x="15660" y="11388"/>
                </a:cubicBezTo>
                <a:cubicBezTo>
                  <a:pt x="16065" y="11388"/>
                  <a:pt x="16200" y="11228"/>
                  <a:pt x="16470" y="11228"/>
                </a:cubicBezTo>
                <a:cubicBezTo>
                  <a:pt x="16875" y="11068"/>
                  <a:pt x="17685" y="12188"/>
                  <a:pt x="17820" y="12508"/>
                </a:cubicBezTo>
                <a:cubicBezTo>
                  <a:pt x="17820" y="9948"/>
                  <a:pt x="17820" y="9948"/>
                  <a:pt x="17820" y="9948"/>
                </a:cubicBezTo>
                <a:cubicBezTo>
                  <a:pt x="18495" y="10268"/>
                  <a:pt x="19170" y="10428"/>
                  <a:pt x="19305" y="10428"/>
                </a:cubicBezTo>
                <a:cubicBezTo>
                  <a:pt x="20655" y="10748"/>
                  <a:pt x="21600" y="12828"/>
                  <a:pt x="21600" y="14428"/>
                </a:cubicBezTo>
                <a:close/>
                <a:moveTo>
                  <a:pt x="18900" y="5308"/>
                </a:moveTo>
                <a:cubicBezTo>
                  <a:pt x="18900" y="4988"/>
                  <a:pt x="18765" y="4988"/>
                  <a:pt x="18765" y="4828"/>
                </a:cubicBezTo>
                <a:cubicBezTo>
                  <a:pt x="18630" y="4828"/>
                  <a:pt x="18630" y="4828"/>
                  <a:pt x="18495" y="4828"/>
                </a:cubicBezTo>
                <a:cubicBezTo>
                  <a:pt x="18765" y="4028"/>
                  <a:pt x="18765" y="3228"/>
                  <a:pt x="18630" y="2588"/>
                </a:cubicBezTo>
                <a:cubicBezTo>
                  <a:pt x="18225" y="1148"/>
                  <a:pt x="17550" y="508"/>
                  <a:pt x="17010" y="188"/>
                </a:cubicBezTo>
                <a:cubicBezTo>
                  <a:pt x="16605" y="28"/>
                  <a:pt x="15660" y="28"/>
                  <a:pt x="15660" y="28"/>
                </a:cubicBezTo>
                <a:cubicBezTo>
                  <a:pt x="15660" y="28"/>
                  <a:pt x="13500" y="-452"/>
                  <a:pt x="12555" y="2588"/>
                </a:cubicBezTo>
                <a:cubicBezTo>
                  <a:pt x="12420" y="3228"/>
                  <a:pt x="12555" y="4028"/>
                  <a:pt x="12690" y="4828"/>
                </a:cubicBezTo>
                <a:cubicBezTo>
                  <a:pt x="12555" y="4828"/>
                  <a:pt x="12555" y="4828"/>
                  <a:pt x="12420" y="4828"/>
                </a:cubicBezTo>
                <a:cubicBezTo>
                  <a:pt x="12420" y="4988"/>
                  <a:pt x="12285" y="4988"/>
                  <a:pt x="12285" y="5308"/>
                </a:cubicBezTo>
                <a:cubicBezTo>
                  <a:pt x="12285" y="5628"/>
                  <a:pt x="12285" y="5948"/>
                  <a:pt x="12420" y="6268"/>
                </a:cubicBezTo>
                <a:cubicBezTo>
                  <a:pt x="12555" y="6748"/>
                  <a:pt x="12690" y="7068"/>
                  <a:pt x="13230" y="6748"/>
                </a:cubicBezTo>
                <a:cubicBezTo>
                  <a:pt x="13230" y="7708"/>
                  <a:pt x="13365" y="8028"/>
                  <a:pt x="13635" y="8188"/>
                </a:cubicBezTo>
                <a:cubicBezTo>
                  <a:pt x="13635" y="8188"/>
                  <a:pt x="13635" y="8188"/>
                  <a:pt x="13635" y="8188"/>
                </a:cubicBezTo>
                <a:cubicBezTo>
                  <a:pt x="13635" y="8188"/>
                  <a:pt x="13635" y="8188"/>
                  <a:pt x="13635" y="8188"/>
                </a:cubicBezTo>
                <a:cubicBezTo>
                  <a:pt x="13635" y="8188"/>
                  <a:pt x="13635" y="8188"/>
                  <a:pt x="13635" y="8188"/>
                </a:cubicBezTo>
                <a:cubicBezTo>
                  <a:pt x="13635" y="8188"/>
                  <a:pt x="13635" y="8188"/>
                  <a:pt x="13635" y="8188"/>
                </a:cubicBezTo>
                <a:cubicBezTo>
                  <a:pt x="13635" y="8188"/>
                  <a:pt x="13635" y="8188"/>
                  <a:pt x="13770" y="8348"/>
                </a:cubicBezTo>
                <a:cubicBezTo>
                  <a:pt x="13770" y="8348"/>
                  <a:pt x="13770" y="8348"/>
                  <a:pt x="13770" y="8348"/>
                </a:cubicBezTo>
                <a:cubicBezTo>
                  <a:pt x="13770" y="8508"/>
                  <a:pt x="13770" y="8668"/>
                  <a:pt x="13770" y="8668"/>
                </a:cubicBezTo>
                <a:cubicBezTo>
                  <a:pt x="13770" y="8988"/>
                  <a:pt x="13770" y="9308"/>
                  <a:pt x="13770" y="9468"/>
                </a:cubicBezTo>
                <a:cubicBezTo>
                  <a:pt x="13905" y="9628"/>
                  <a:pt x="14715" y="11068"/>
                  <a:pt x="15660" y="11068"/>
                </a:cubicBezTo>
                <a:cubicBezTo>
                  <a:pt x="16605" y="11068"/>
                  <a:pt x="17415" y="9628"/>
                  <a:pt x="17415" y="9468"/>
                </a:cubicBezTo>
                <a:cubicBezTo>
                  <a:pt x="17415" y="9148"/>
                  <a:pt x="17415" y="8988"/>
                  <a:pt x="17415" y="8668"/>
                </a:cubicBezTo>
                <a:cubicBezTo>
                  <a:pt x="17415" y="8668"/>
                  <a:pt x="17415" y="8508"/>
                  <a:pt x="17415" y="8348"/>
                </a:cubicBezTo>
                <a:cubicBezTo>
                  <a:pt x="17415" y="8348"/>
                  <a:pt x="17550" y="8348"/>
                  <a:pt x="17550" y="8188"/>
                </a:cubicBezTo>
                <a:cubicBezTo>
                  <a:pt x="17550" y="8188"/>
                  <a:pt x="17550" y="8188"/>
                  <a:pt x="17550" y="8188"/>
                </a:cubicBezTo>
                <a:cubicBezTo>
                  <a:pt x="17685" y="8028"/>
                  <a:pt x="17955" y="7708"/>
                  <a:pt x="17955" y="6748"/>
                </a:cubicBezTo>
                <a:cubicBezTo>
                  <a:pt x="18495" y="7068"/>
                  <a:pt x="18630" y="6748"/>
                  <a:pt x="18765" y="6268"/>
                </a:cubicBezTo>
                <a:cubicBezTo>
                  <a:pt x="18900" y="5948"/>
                  <a:pt x="18900" y="5628"/>
                  <a:pt x="18900" y="5308"/>
                </a:cubicBezTo>
                <a:close/>
                <a:moveTo>
                  <a:pt x="16335" y="14268"/>
                </a:moveTo>
                <a:cubicBezTo>
                  <a:pt x="16335" y="14268"/>
                  <a:pt x="16335" y="14268"/>
                  <a:pt x="16335" y="14268"/>
                </a:cubicBezTo>
                <a:cubicBezTo>
                  <a:pt x="16335" y="14268"/>
                  <a:pt x="16335" y="14268"/>
                  <a:pt x="16335" y="14268"/>
                </a:cubicBezTo>
                <a:close/>
                <a:moveTo>
                  <a:pt x="16335" y="14268"/>
                </a:moveTo>
                <a:cubicBezTo>
                  <a:pt x="16335" y="14268"/>
                  <a:pt x="16335" y="14268"/>
                  <a:pt x="16335" y="14268"/>
                </a:cubicBezTo>
                <a:cubicBezTo>
                  <a:pt x="16335" y="14268"/>
                  <a:pt x="16335" y="14268"/>
                  <a:pt x="16335" y="14268"/>
                </a:cubicBezTo>
                <a:close/>
                <a:moveTo>
                  <a:pt x="16335" y="14268"/>
                </a:moveTo>
                <a:cubicBezTo>
                  <a:pt x="16335" y="14268"/>
                  <a:pt x="16335" y="14268"/>
                  <a:pt x="16335" y="14268"/>
                </a:cubicBezTo>
                <a:cubicBezTo>
                  <a:pt x="16335" y="14268"/>
                  <a:pt x="16335" y="14268"/>
                  <a:pt x="16335" y="14268"/>
                </a:cubicBezTo>
                <a:cubicBezTo>
                  <a:pt x="16335" y="14268"/>
                  <a:pt x="16335" y="14268"/>
                  <a:pt x="16335" y="14268"/>
                </a:cubicBezTo>
                <a:close/>
                <a:moveTo>
                  <a:pt x="11610" y="13788"/>
                </a:moveTo>
                <a:cubicBezTo>
                  <a:pt x="11475" y="13788"/>
                  <a:pt x="10530" y="13628"/>
                  <a:pt x="9855" y="13148"/>
                </a:cubicBezTo>
                <a:cubicBezTo>
                  <a:pt x="9855" y="16188"/>
                  <a:pt x="9855" y="16188"/>
                  <a:pt x="9855" y="16188"/>
                </a:cubicBezTo>
                <a:cubicBezTo>
                  <a:pt x="9585" y="15868"/>
                  <a:pt x="8775" y="14428"/>
                  <a:pt x="8100" y="14748"/>
                </a:cubicBezTo>
                <a:cubicBezTo>
                  <a:pt x="7830" y="14748"/>
                  <a:pt x="7695" y="14908"/>
                  <a:pt x="7290" y="14908"/>
                </a:cubicBezTo>
                <a:cubicBezTo>
                  <a:pt x="7020" y="14908"/>
                  <a:pt x="7020" y="14908"/>
                  <a:pt x="7020" y="14908"/>
                </a:cubicBezTo>
                <a:cubicBezTo>
                  <a:pt x="6615" y="14908"/>
                  <a:pt x="6480" y="14748"/>
                  <a:pt x="6210" y="14748"/>
                </a:cubicBezTo>
                <a:cubicBezTo>
                  <a:pt x="5535" y="14428"/>
                  <a:pt x="4725" y="15868"/>
                  <a:pt x="4455" y="16188"/>
                </a:cubicBezTo>
                <a:cubicBezTo>
                  <a:pt x="4455" y="13148"/>
                  <a:pt x="4455" y="13148"/>
                  <a:pt x="4455" y="13148"/>
                </a:cubicBezTo>
                <a:cubicBezTo>
                  <a:pt x="3780" y="13628"/>
                  <a:pt x="2835" y="13788"/>
                  <a:pt x="2700" y="13788"/>
                </a:cubicBezTo>
                <a:cubicBezTo>
                  <a:pt x="1080" y="14268"/>
                  <a:pt x="0" y="16668"/>
                  <a:pt x="0" y="18428"/>
                </a:cubicBezTo>
                <a:cubicBezTo>
                  <a:pt x="0" y="20508"/>
                  <a:pt x="5130" y="21148"/>
                  <a:pt x="7155" y="21148"/>
                </a:cubicBezTo>
                <a:cubicBezTo>
                  <a:pt x="9180" y="21148"/>
                  <a:pt x="14310" y="20508"/>
                  <a:pt x="14310" y="18428"/>
                </a:cubicBezTo>
                <a:cubicBezTo>
                  <a:pt x="14310" y="16668"/>
                  <a:pt x="13095" y="14268"/>
                  <a:pt x="11610" y="13788"/>
                </a:cubicBezTo>
                <a:close/>
                <a:moveTo>
                  <a:pt x="11070" y="7708"/>
                </a:moveTo>
                <a:cubicBezTo>
                  <a:pt x="11070" y="7388"/>
                  <a:pt x="10935" y="7228"/>
                  <a:pt x="10935" y="7228"/>
                </a:cubicBezTo>
                <a:cubicBezTo>
                  <a:pt x="10800" y="7068"/>
                  <a:pt x="10665" y="7068"/>
                  <a:pt x="10665" y="7068"/>
                </a:cubicBezTo>
                <a:cubicBezTo>
                  <a:pt x="10800" y="6108"/>
                  <a:pt x="10935" y="5308"/>
                  <a:pt x="10665" y="4348"/>
                </a:cubicBezTo>
                <a:cubicBezTo>
                  <a:pt x="10260" y="2908"/>
                  <a:pt x="9450" y="2108"/>
                  <a:pt x="8775" y="1628"/>
                </a:cubicBezTo>
                <a:cubicBezTo>
                  <a:pt x="8370" y="1468"/>
                  <a:pt x="7155" y="1308"/>
                  <a:pt x="7155" y="1308"/>
                </a:cubicBezTo>
                <a:cubicBezTo>
                  <a:pt x="7155" y="1308"/>
                  <a:pt x="4590" y="988"/>
                  <a:pt x="3645" y="4348"/>
                </a:cubicBezTo>
                <a:cubicBezTo>
                  <a:pt x="3375" y="5308"/>
                  <a:pt x="3510" y="6108"/>
                  <a:pt x="3645" y="7068"/>
                </a:cubicBezTo>
                <a:cubicBezTo>
                  <a:pt x="3645" y="7068"/>
                  <a:pt x="3510" y="7068"/>
                  <a:pt x="3510" y="7228"/>
                </a:cubicBezTo>
                <a:cubicBezTo>
                  <a:pt x="3375" y="7228"/>
                  <a:pt x="3240" y="7388"/>
                  <a:pt x="3240" y="7708"/>
                </a:cubicBezTo>
                <a:cubicBezTo>
                  <a:pt x="3240" y="8028"/>
                  <a:pt x="3240" y="8508"/>
                  <a:pt x="3375" y="8828"/>
                </a:cubicBezTo>
                <a:cubicBezTo>
                  <a:pt x="3510" y="9468"/>
                  <a:pt x="3780" y="9788"/>
                  <a:pt x="4320" y="9468"/>
                </a:cubicBezTo>
                <a:cubicBezTo>
                  <a:pt x="4320" y="10428"/>
                  <a:pt x="4590" y="10908"/>
                  <a:pt x="4725" y="11068"/>
                </a:cubicBezTo>
                <a:cubicBezTo>
                  <a:pt x="4725" y="11068"/>
                  <a:pt x="4725" y="11068"/>
                  <a:pt x="4725" y="11068"/>
                </a:cubicBezTo>
                <a:cubicBezTo>
                  <a:pt x="4725" y="11068"/>
                  <a:pt x="4725" y="11068"/>
                  <a:pt x="4725" y="11068"/>
                </a:cubicBezTo>
                <a:cubicBezTo>
                  <a:pt x="4860" y="11068"/>
                  <a:pt x="4860" y="11228"/>
                  <a:pt x="4860" y="11228"/>
                </a:cubicBezTo>
                <a:cubicBezTo>
                  <a:pt x="4860" y="11228"/>
                  <a:pt x="4860" y="11228"/>
                  <a:pt x="4860" y="11228"/>
                </a:cubicBezTo>
                <a:cubicBezTo>
                  <a:pt x="4860" y="11228"/>
                  <a:pt x="4860" y="11228"/>
                  <a:pt x="4860" y="11228"/>
                </a:cubicBezTo>
                <a:cubicBezTo>
                  <a:pt x="4995" y="11228"/>
                  <a:pt x="4995" y="11228"/>
                  <a:pt x="4995" y="11388"/>
                </a:cubicBezTo>
                <a:cubicBezTo>
                  <a:pt x="4995" y="11388"/>
                  <a:pt x="4995" y="11548"/>
                  <a:pt x="4995" y="11708"/>
                </a:cubicBezTo>
                <a:cubicBezTo>
                  <a:pt x="4995" y="12028"/>
                  <a:pt x="4995" y="12348"/>
                  <a:pt x="5130" y="12668"/>
                </a:cubicBezTo>
                <a:cubicBezTo>
                  <a:pt x="5130" y="12988"/>
                  <a:pt x="6075" y="14588"/>
                  <a:pt x="7155" y="14588"/>
                </a:cubicBezTo>
                <a:cubicBezTo>
                  <a:pt x="8235" y="14588"/>
                  <a:pt x="9315" y="12828"/>
                  <a:pt x="9315" y="12508"/>
                </a:cubicBezTo>
                <a:cubicBezTo>
                  <a:pt x="9315" y="12348"/>
                  <a:pt x="9315" y="12028"/>
                  <a:pt x="9315" y="11708"/>
                </a:cubicBezTo>
                <a:cubicBezTo>
                  <a:pt x="9315" y="11548"/>
                  <a:pt x="9315" y="11388"/>
                  <a:pt x="9315" y="11388"/>
                </a:cubicBezTo>
                <a:cubicBezTo>
                  <a:pt x="9315" y="11228"/>
                  <a:pt x="9450" y="11228"/>
                  <a:pt x="9450" y="11228"/>
                </a:cubicBezTo>
                <a:cubicBezTo>
                  <a:pt x="9450" y="11228"/>
                  <a:pt x="9450" y="11228"/>
                  <a:pt x="9450" y="11228"/>
                </a:cubicBezTo>
                <a:cubicBezTo>
                  <a:pt x="9720" y="11068"/>
                  <a:pt x="9990" y="10588"/>
                  <a:pt x="9990" y="9468"/>
                </a:cubicBezTo>
                <a:cubicBezTo>
                  <a:pt x="10530" y="9788"/>
                  <a:pt x="10800" y="9468"/>
                  <a:pt x="10935" y="8828"/>
                </a:cubicBezTo>
                <a:cubicBezTo>
                  <a:pt x="11070" y="8508"/>
                  <a:pt x="11070" y="8028"/>
                  <a:pt x="11070" y="7708"/>
                </a:cubicBezTo>
                <a:close/>
                <a:moveTo>
                  <a:pt x="11070" y="7708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6" name="Oval 30"/>
          <p:cNvSpPr/>
          <p:nvPr/>
        </p:nvSpPr>
        <p:spPr bwMode="auto">
          <a:xfrm>
            <a:off x="3947039" y="2896847"/>
            <a:ext cx="629670" cy="629223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7" name="AutoShape 31"/>
          <p:cNvSpPr/>
          <p:nvPr/>
        </p:nvSpPr>
        <p:spPr bwMode="auto">
          <a:xfrm>
            <a:off x="4102890" y="3079424"/>
            <a:ext cx="275677" cy="244480"/>
          </a:xfrm>
          <a:custGeom>
            <a:avLst/>
            <a:gdLst>
              <a:gd name="T0" fmla="*/ 8071 w 21600"/>
              <a:gd name="T1" fmla="*/ 8035 h 21600"/>
              <a:gd name="T2" fmla="*/ 11327 w 21600"/>
              <a:gd name="T3" fmla="*/ 9235 h 21600"/>
              <a:gd name="T4" fmla="*/ 14583 w 21600"/>
              <a:gd name="T5" fmla="*/ 4904 h 21600"/>
              <a:gd name="T6" fmla="*/ 15088 w 21600"/>
              <a:gd name="T7" fmla="*/ 4330 h 21600"/>
              <a:gd name="T8" fmla="*/ 17289 w 21600"/>
              <a:gd name="T9" fmla="*/ 6157 h 21600"/>
              <a:gd name="T10" fmla="*/ 17289 w 21600"/>
              <a:gd name="T11" fmla="*/ 3078 h 21600"/>
              <a:gd name="T12" fmla="*/ 17289 w 21600"/>
              <a:gd name="T13" fmla="*/ 0 h 21600"/>
              <a:gd name="T14" fmla="*/ 14583 w 21600"/>
              <a:gd name="T15" fmla="*/ 626 h 21600"/>
              <a:gd name="T16" fmla="*/ 11878 w 21600"/>
              <a:gd name="T17" fmla="*/ 1200 h 21600"/>
              <a:gd name="T18" fmla="*/ 14033 w 21600"/>
              <a:gd name="T19" fmla="*/ 3704 h 21600"/>
              <a:gd name="T20" fmla="*/ 10777 w 21600"/>
              <a:gd name="T21" fmla="*/ 7409 h 21600"/>
              <a:gd name="T22" fmla="*/ 7567 w 21600"/>
              <a:gd name="T23" fmla="*/ 6157 h 21600"/>
              <a:gd name="T24" fmla="*/ 5411 w 21600"/>
              <a:gd name="T25" fmla="*/ 10487 h 21600"/>
              <a:gd name="T26" fmla="*/ 2155 w 21600"/>
              <a:gd name="T27" fmla="*/ 9235 h 21600"/>
              <a:gd name="T28" fmla="*/ 550 w 21600"/>
              <a:gd name="T29" fmla="*/ 14817 h 21600"/>
              <a:gd name="T30" fmla="*/ 0 w 21600"/>
              <a:gd name="T31" fmla="*/ 16017 h 21600"/>
              <a:gd name="T32" fmla="*/ 1055 w 21600"/>
              <a:gd name="T33" fmla="*/ 16643 h 21600"/>
              <a:gd name="T34" fmla="*/ 2706 w 21600"/>
              <a:gd name="T35" fmla="*/ 11113 h 21600"/>
              <a:gd name="T36" fmla="*/ 5916 w 21600"/>
              <a:gd name="T37" fmla="*/ 12313 h 21600"/>
              <a:gd name="T38" fmla="*/ 8071 w 21600"/>
              <a:gd name="T39" fmla="*/ 8035 h 21600"/>
              <a:gd name="T40" fmla="*/ 6466 w 21600"/>
              <a:gd name="T41" fmla="*/ 21600 h 21600"/>
              <a:gd name="T42" fmla="*/ 6466 w 21600"/>
              <a:gd name="T43" fmla="*/ 16643 h 21600"/>
              <a:gd name="T44" fmla="*/ 3761 w 21600"/>
              <a:gd name="T45" fmla="*/ 16643 h 21600"/>
              <a:gd name="T46" fmla="*/ 3761 w 21600"/>
              <a:gd name="T47" fmla="*/ 21600 h 21600"/>
              <a:gd name="T48" fmla="*/ 6466 w 21600"/>
              <a:gd name="T49" fmla="*/ 21600 h 21600"/>
              <a:gd name="T50" fmla="*/ 10227 w 21600"/>
              <a:gd name="T51" fmla="*/ 21600 h 21600"/>
              <a:gd name="T52" fmla="*/ 7567 w 21600"/>
              <a:gd name="T53" fmla="*/ 21600 h 21600"/>
              <a:gd name="T54" fmla="*/ 7567 w 21600"/>
              <a:gd name="T55" fmla="*/ 14817 h 21600"/>
              <a:gd name="T56" fmla="*/ 10227 w 21600"/>
              <a:gd name="T57" fmla="*/ 14817 h 21600"/>
              <a:gd name="T58" fmla="*/ 10227 w 21600"/>
              <a:gd name="T59" fmla="*/ 21600 h 21600"/>
              <a:gd name="T60" fmla="*/ 14033 w 21600"/>
              <a:gd name="T61" fmla="*/ 21600 h 21600"/>
              <a:gd name="T62" fmla="*/ 11327 w 21600"/>
              <a:gd name="T63" fmla="*/ 21600 h 21600"/>
              <a:gd name="T64" fmla="*/ 11327 w 21600"/>
              <a:gd name="T65" fmla="*/ 12313 h 21600"/>
              <a:gd name="T66" fmla="*/ 14033 w 21600"/>
              <a:gd name="T67" fmla="*/ 12313 h 21600"/>
              <a:gd name="T68" fmla="*/ 14033 w 21600"/>
              <a:gd name="T69" fmla="*/ 21600 h 21600"/>
              <a:gd name="T70" fmla="*/ 17794 w 21600"/>
              <a:gd name="T71" fmla="*/ 21600 h 21600"/>
              <a:gd name="T72" fmla="*/ 15088 w 21600"/>
              <a:gd name="T73" fmla="*/ 21600 h 21600"/>
              <a:gd name="T74" fmla="*/ 15088 w 21600"/>
              <a:gd name="T75" fmla="*/ 9861 h 21600"/>
              <a:gd name="T76" fmla="*/ 17794 w 21600"/>
              <a:gd name="T77" fmla="*/ 9861 h 21600"/>
              <a:gd name="T78" fmla="*/ 17794 w 21600"/>
              <a:gd name="T79" fmla="*/ 21600 h 21600"/>
              <a:gd name="T80" fmla="*/ 18894 w 21600"/>
              <a:gd name="T81" fmla="*/ 6783 h 21600"/>
              <a:gd name="T82" fmla="*/ 18894 w 21600"/>
              <a:gd name="T83" fmla="*/ 21600 h 21600"/>
              <a:gd name="T84" fmla="*/ 21600 w 21600"/>
              <a:gd name="T85" fmla="*/ 21600 h 21600"/>
              <a:gd name="T86" fmla="*/ 21600 w 21600"/>
              <a:gd name="T87" fmla="*/ 6783 h 21600"/>
              <a:gd name="T88" fmla="*/ 18894 w 21600"/>
              <a:gd name="T89" fmla="*/ 6783 h 21600"/>
              <a:gd name="T90" fmla="*/ 18894 w 21600"/>
              <a:gd name="T91" fmla="*/ 678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1600" h="21600">
                <a:moveTo>
                  <a:pt x="8071" y="8035"/>
                </a:moveTo>
                <a:lnTo>
                  <a:pt x="11327" y="9235"/>
                </a:lnTo>
                <a:lnTo>
                  <a:pt x="14583" y="4904"/>
                </a:lnTo>
                <a:lnTo>
                  <a:pt x="15088" y="4330"/>
                </a:lnTo>
                <a:lnTo>
                  <a:pt x="17289" y="6157"/>
                </a:lnTo>
                <a:lnTo>
                  <a:pt x="17289" y="3078"/>
                </a:lnTo>
                <a:lnTo>
                  <a:pt x="17289" y="0"/>
                </a:lnTo>
                <a:lnTo>
                  <a:pt x="14583" y="626"/>
                </a:lnTo>
                <a:lnTo>
                  <a:pt x="11878" y="1200"/>
                </a:lnTo>
                <a:lnTo>
                  <a:pt x="14033" y="3704"/>
                </a:lnTo>
                <a:lnTo>
                  <a:pt x="10777" y="7409"/>
                </a:lnTo>
                <a:lnTo>
                  <a:pt x="7567" y="6157"/>
                </a:lnTo>
                <a:lnTo>
                  <a:pt x="5411" y="10487"/>
                </a:lnTo>
                <a:lnTo>
                  <a:pt x="2155" y="9235"/>
                </a:lnTo>
                <a:lnTo>
                  <a:pt x="550" y="14817"/>
                </a:lnTo>
                <a:lnTo>
                  <a:pt x="0" y="16017"/>
                </a:lnTo>
                <a:lnTo>
                  <a:pt x="1055" y="16643"/>
                </a:lnTo>
                <a:lnTo>
                  <a:pt x="2706" y="11113"/>
                </a:lnTo>
                <a:lnTo>
                  <a:pt x="5916" y="12313"/>
                </a:lnTo>
                <a:lnTo>
                  <a:pt x="8071" y="8035"/>
                </a:lnTo>
                <a:close/>
                <a:moveTo>
                  <a:pt x="6466" y="21600"/>
                </a:moveTo>
                <a:lnTo>
                  <a:pt x="6466" y="16643"/>
                </a:lnTo>
                <a:lnTo>
                  <a:pt x="3761" y="16643"/>
                </a:lnTo>
                <a:lnTo>
                  <a:pt x="3761" y="21600"/>
                </a:lnTo>
                <a:lnTo>
                  <a:pt x="6466" y="21600"/>
                </a:lnTo>
                <a:close/>
                <a:moveTo>
                  <a:pt x="10227" y="21600"/>
                </a:moveTo>
                <a:lnTo>
                  <a:pt x="7567" y="21600"/>
                </a:lnTo>
                <a:lnTo>
                  <a:pt x="7567" y="14817"/>
                </a:lnTo>
                <a:lnTo>
                  <a:pt x="10227" y="14817"/>
                </a:lnTo>
                <a:lnTo>
                  <a:pt x="10227" y="21600"/>
                </a:lnTo>
                <a:close/>
                <a:moveTo>
                  <a:pt x="14033" y="21600"/>
                </a:moveTo>
                <a:lnTo>
                  <a:pt x="11327" y="21600"/>
                </a:lnTo>
                <a:lnTo>
                  <a:pt x="11327" y="12313"/>
                </a:lnTo>
                <a:lnTo>
                  <a:pt x="14033" y="12313"/>
                </a:lnTo>
                <a:lnTo>
                  <a:pt x="14033" y="21600"/>
                </a:lnTo>
                <a:close/>
                <a:moveTo>
                  <a:pt x="17794" y="21600"/>
                </a:moveTo>
                <a:lnTo>
                  <a:pt x="15088" y="21600"/>
                </a:lnTo>
                <a:lnTo>
                  <a:pt x="15088" y="9861"/>
                </a:lnTo>
                <a:lnTo>
                  <a:pt x="17794" y="9861"/>
                </a:lnTo>
                <a:lnTo>
                  <a:pt x="17794" y="21600"/>
                </a:lnTo>
                <a:close/>
                <a:moveTo>
                  <a:pt x="18894" y="6783"/>
                </a:moveTo>
                <a:lnTo>
                  <a:pt x="18894" y="21600"/>
                </a:lnTo>
                <a:lnTo>
                  <a:pt x="21600" y="21600"/>
                </a:lnTo>
                <a:lnTo>
                  <a:pt x="21600" y="6783"/>
                </a:lnTo>
                <a:lnTo>
                  <a:pt x="18894" y="6783"/>
                </a:lnTo>
                <a:close/>
                <a:moveTo>
                  <a:pt x="18894" y="6783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8" name="Rectangle 32"/>
          <p:cNvSpPr/>
          <p:nvPr/>
        </p:nvSpPr>
        <p:spPr bwMode="auto">
          <a:xfrm>
            <a:off x="1142318" y="4201887"/>
            <a:ext cx="2613866" cy="4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申请医嘱配置</a:t>
            </a:r>
          </a:p>
        </p:txBody>
      </p:sp>
      <p:sp>
        <p:nvSpPr>
          <p:cNvPr id="30" name="Oval 35"/>
          <p:cNvSpPr/>
          <p:nvPr/>
        </p:nvSpPr>
        <p:spPr bwMode="auto">
          <a:xfrm>
            <a:off x="5735691" y="2268147"/>
            <a:ext cx="630266" cy="6287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1" name="AutoShape 36"/>
          <p:cNvSpPr/>
          <p:nvPr/>
        </p:nvSpPr>
        <p:spPr bwMode="auto">
          <a:xfrm>
            <a:off x="5924928" y="2459715"/>
            <a:ext cx="250540" cy="244277"/>
          </a:xfrm>
          <a:custGeom>
            <a:avLst/>
            <a:gdLst>
              <a:gd name="T0" fmla="*/ 15451 w 20391"/>
              <a:gd name="T1" fmla="*/ 1380 h 20390"/>
              <a:gd name="T2" fmla="*/ 10196 w 20391"/>
              <a:gd name="T3" fmla="*/ 1380 h 20390"/>
              <a:gd name="T4" fmla="*/ 4941 w 20391"/>
              <a:gd name="T5" fmla="*/ 1380 h 20390"/>
              <a:gd name="T6" fmla="*/ 88 w 20391"/>
              <a:gd name="T7" fmla="*/ 3634 h 20390"/>
              <a:gd name="T8" fmla="*/ 6545 w 20391"/>
              <a:gd name="T9" fmla="*/ 11502 h 20390"/>
              <a:gd name="T10" fmla="*/ 9350 w 20391"/>
              <a:gd name="T11" fmla="*/ 13402 h 20390"/>
              <a:gd name="T12" fmla="*/ 8675 w 20391"/>
              <a:gd name="T13" fmla="*/ 18063 h 20390"/>
              <a:gd name="T14" fmla="*/ 5965 w 20391"/>
              <a:gd name="T15" fmla="*/ 20030 h 20390"/>
              <a:gd name="T16" fmla="*/ 5965 w 20391"/>
              <a:gd name="T17" fmla="*/ 20390 h 20390"/>
              <a:gd name="T18" fmla="*/ 10196 w 20391"/>
              <a:gd name="T19" fmla="*/ 20390 h 20390"/>
              <a:gd name="T20" fmla="*/ 14415 w 20391"/>
              <a:gd name="T21" fmla="*/ 20390 h 20390"/>
              <a:gd name="T22" fmla="*/ 14415 w 20391"/>
              <a:gd name="T23" fmla="*/ 20030 h 20390"/>
              <a:gd name="T24" fmla="*/ 11711 w 20391"/>
              <a:gd name="T25" fmla="*/ 18063 h 20390"/>
              <a:gd name="T26" fmla="*/ 11036 w 20391"/>
              <a:gd name="T27" fmla="*/ 13402 h 20390"/>
              <a:gd name="T28" fmla="*/ 13847 w 20391"/>
              <a:gd name="T29" fmla="*/ 11508 h 20390"/>
              <a:gd name="T30" fmla="*/ 20304 w 20391"/>
              <a:gd name="T31" fmla="*/ 3634 h 20390"/>
              <a:gd name="T32" fmla="*/ 15451 w 20391"/>
              <a:gd name="T33" fmla="*/ 1380 h 20390"/>
              <a:gd name="T34" fmla="*/ 1586 w 20391"/>
              <a:gd name="T35" fmla="*/ 1539 h 20390"/>
              <a:gd name="T36" fmla="*/ 5207 w 20391"/>
              <a:gd name="T37" fmla="*/ 3512 h 20390"/>
              <a:gd name="T38" fmla="*/ 6101 w 20391"/>
              <a:gd name="T39" fmla="*/ 10005 h 20390"/>
              <a:gd name="T40" fmla="*/ 6231 w 20391"/>
              <a:gd name="T41" fmla="*/ 10793 h 20390"/>
              <a:gd name="T42" fmla="*/ 1586 w 20391"/>
              <a:gd name="T43" fmla="*/ 1539 h 20390"/>
              <a:gd name="T44" fmla="*/ 14167 w 20391"/>
              <a:gd name="T45" fmla="*/ 10793 h 20390"/>
              <a:gd name="T46" fmla="*/ 14291 w 20391"/>
              <a:gd name="T47" fmla="*/ 10005 h 20390"/>
              <a:gd name="T48" fmla="*/ 15185 w 20391"/>
              <a:gd name="T49" fmla="*/ 3512 h 20390"/>
              <a:gd name="T50" fmla="*/ 18812 w 20391"/>
              <a:gd name="T51" fmla="*/ 1539 h 20390"/>
              <a:gd name="T52" fmla="*/ 14167 w 20391"/>
              <a:gd name="T53" fmla="*/ 10793 h 20390"/>
              <a:gd name="T54" fmla="*/ 14167 w 20391"/>
              <a:gd name="T55" fmla="*/ 10793 h 203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0391" h="20390">
                <a:moveTo>
                  <a:pt x="15451" y="1380"/>
                </a:moveTo>
                <a:cubicBezTo>
                  <a:pt x="10196" y="1380"/>
                  <a:pt x="10196" y="1380"/>
                  <a:pt x="10196" y="1380"/>
                </a:cubicBezTo>
                <a:cubicBezTo>
                  <a:pt x="4941" y="1380"/>
                  <a:pt x="4941" y="1380"/>
                  <a:pt x="4941" y="1380"/>
                </a:cubicBezTo>
                <a:cubicBezTo>
                  <a:pt x="2953" y="-1210"/>
                  <a:pt x="-604" y="18"/>
                  <a:pt x="88" y="3634"/>
                </a:cubicBezTo>
                <a:cubicBezTo>
                  <a:pt x="923" y="7055"/>
                  <a:pt x="3775" y="9608"/>
                  <a:pt x="6545" y="11502"/>
                </a:cubicBezTo>
                <a:cubicBezTo>
                  <a:pt x="7119" y="12467"/>
                  <a:pt x="8184" y="13157"/>
                  <a:pt x="9350" y="13402"/>
                </a:cubicBezTo>
                <a:cubicBezTo>
                  <a:pt x="9362" y="13884"/>
                  <a:pt x="9403" y="16792"/>
                  <a:pt x="8675" y="18063"/>
                </a:cubicBezTo>
                <a:cubicBezTo>
                  <a:pt x="8101" y="18979"/>
                  <a:pt x="5965" y="20030"/>
                  <a:pt x="5965" y="20030"/>
                </a:cubicBezTo>
                <a:cubicBezTo>
                  <a:pt x="5965" y="20390"/>
                  <a:pt x="5965" y="20390"/>
                  <a:pt x="5965" y="20390"/>
                </a:cubicBezTo>
                <a:cubicBezTo>
                  <a:pt x="10196" y="20390"/>
                  <a:pt x="10196" y="20390"/>
                  <a:pt x="10196" y="20390"/>
                </a:cubicBezTo>
                <a:cubicBezTo>
                  <a:pt x="14415" y="20390"/>
                  <a:pt x="14415" y="20390"/>
                  <a:pt x="14415" y="20390"/>
                </a:cubicBezTo>
                <a:cubicBezTo>
                  <a:pt x="14415" y="20030"/>
                  <a:pt x="14415" y="20030"/>
                  <a:pt x="14415" y="20030"/>
                </a:cubicBezTo>
                <a:cubicBezTo>
                  <a:pt x="14415" y="20030"/>
                  <a:pt x="12285" y="18985"/>
                  <a:pt x="11711" y="18063"/>
                </a:cubicBezTo>
                <a:cubicBezTo>
                  <a:pt x="10983" y="16792"/>
                  <a:pt x="11030" y="13890"/>
                  <a:pt x="11036" y="13402"/>
                </a:cubicBezTo>
                <a:cubicBezTo>
                  <a:pt x="12202" y="13157"/>
                  <a:pt x="13273" y="12473"/>
                  <a:pt x="13847" y="11508"/>
                </a:cubicBezTo>
                <a:cubicBezTo>
                  <a:pt x="16617" y="9608"/>
                  <a:pt x="19469" y="7055"/>
                  <a:pt x="20304" y="3634"/>
                </a:cubicBezTo>
                <a:cubicBezTo>
                  <a:pt x="20996" y="18"/>
                  <a:pt x="17439" y="-1210"/>
                  <a:pt x="15451" y="1380"/>
                </a:cubicBezTo>
                <a:close/>
                <a:moveTo>
                  <a:pt x="1586" y="1539"/>
                </a:moveTo>
                <a:cubicBezTo>
                  <a:pt x="3231" y="555"/>
                  <a:pt x="4657" y="2541"/>
                  <a:pt x="5207" y="3512"/>
                </a:cubicBezTo>
                <a:cubicBezTo>
                  <a:pt x="5580" y="5290"/>
                  <a:pt x="6042" y="7873"/>
                  <a:pt x="6101" y="10005"/>
                </a:cubicBezTo>
                <a:cubicBezTo>
                  <a:pt x="6113" y="10280"/>
                  <a:pt x="6154" y="10543"/>
                  <a:pt x="6231" y="10793"/>
                </a:cubicBezTo>
                <a:cubicBezTo>
                  <a:pt x="810" y="7067"/>
                  <a:pt x="159" y="2388"/>
                  <a:pt x="1586" y="1539"/>
                </a:cubicBezTo>
                <a:close/>
                <a:moveTo>
                  <a:pt x="14167" y="10793"/>
                </a:moveTo>
                <a:cubicBezTo>
                  <a:pt x="14238" y="10543"/>
                  <a:pt x="14285" y="10280"/>
                  <a:pt x="14291" y="10005"/>
                </a:cubicBezTo>
                <a:cubicBezTo>
                  <a:pt x="14350" y="7873"/>
                  <a:pt x="14812" y="5290"/>
                  <a:pt x="15185" y="3512"/>
                </a:cubicBezTo>
                <a:cubicBezTo>
                  <a:pt x="15735" y="2541"/>
                  <a:pt x="17161" y="555"/>
                  <a:pt x="18812" y="1539"/>
                </a:cubicBezTo>
                <a:cubicBezTo>
                  <a:pt x="20239" y="2388"/>
                  <a:pt x="19588" y="7067"/>
                  <a:pt x="14167" y="10793"/>
                </a:cubicBezTo>
                <a:close/>
                <a:moveTo>
                  <a:pt x="14167" y="10793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n-U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32" name="Rectangle 37"/>
          <p:cNvSpPr/>
          <p:nvPr/>
        </p:nvSpPr>
        <p:spPr bwMode="auto">
          <a:xfrm>
            <a:off x="1199515" y="3046095"/>
            <a:ext cx="2515235" cy="30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会诊基础字典维护</a:t>
            </a:r>
          </a:p>
        </p:txBody>
      </p:sp>
      <p:sp>
        <p:nvSpPr>
          <p:cNvPr id="33" name="文本占位符 1"/>
          <p:cNvSpPr txBox="1"/>
          <p:nvPr/>
        </p:nvSpPr>
        <p:spPr>
          <a:xfrm>
            <a:off x="983828" y="45590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</a:t>
            </a:r>
          </a:p>
        </p:txBody>
      </p:sp>
      <p:sp>
        <p:nvSpPr>
          <p:cNvPr id="2" name="Rectangle 37"/>
          <p:cNvSpPr/>
          <p:nvPr>
            <p:custDataLst>
              <p:tags r:id="rId1"/>
            </p:custDataLst>
          </p:nvPr>
        </p:nvSpPr>
        <p:spPr bwMode="auto">
          <a:xfrm>
            <a:off x="4813935" y="1700530"/>
            <a:ext cx="2515235" cy="30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产品功能配置维护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1"/>
          <p:cNvSpPr txBox="1"/>
          <p:nvPr>
            <p:custDataLst>
              <p:tags r:id="rId1"/>
            </p:custDataLst>
          </p:nvPr>
        </p:nvSpPr>
        <p:spPr>
          <a:xfrm>
            <a:off x="983828" y="45590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</a:t>
            </a:r>
          </a:p>
        </p:txBody>
      </p:sp>
      <p:sp>
        <p:nvSpPr>
          <p:cNvPr id="2" name="Rectangle 37"/>
          <p:cNvSpPr/>
          <p:nvPr>
            <p:custDataLst>
              <p:tags r:id="rId2"/>
            </p:custDataLst>
          </p:nvPr>
        </p:nvSpPr>
        <p:spPr bwMode="auto">
          <a:xfrm>
            <a:off x="479425" y="1226185"/>
            <a:ext cx="257365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产品功能配置维护</a:t>
            </a: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927648" y="982954"/>
            <a:ext cx="9152117" cy="56864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415480" y="1916832"/>
            <a:ext cx="10511635" cy="45366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2" name="Rectangle 37"/>
          <p:cNvSpPr/>
          <p:nvPr>
            <p:custDataLst>
              <p:tags r:id="rId2"/>
            </p:custDataLst>
          </p:nvPr>
        </p:nvSpPr>
        <p:spPr bwMode="auto">
          <a:xfrm>
            <a:off x="479425" y="1124585"/>
            <a:ext cx="2515235" cy="30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会诊基础字典维护</a:t>
            </a:r>
          </a:p>
        </p:txBody>
      </p:sp>
      <p:sp>
        <p:nvSpPr>
          <p:cNvPr id="33" name="文本占位符 1"/>
          <p:cNvSpPr txBox="1"/>
          <p:nvPr>
            <p:custDataLst>
              <p:tags r:id="rId3"/>
            </p:custDataLst>
          </p:nvPr>
        </p:nvSpPr>
        <p:spPr>
          <a:xfrm>
            <a:off x="936203" y="45590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32"/>
          <p:cNvSpPr/>
          <p:nvPr>
            <p:custDataLst>
              <p:tags r:id="rId1"/>
            </p:custDataLst>
          </p:nvPr>
        </p:nvSpPr>
        <p:spPr bwMode="auto">
          <a:xfrm>
            <a:off x="407623" y="1268822"/>
            <a:ext cx="2613866" cy="4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申请医嘱配置</a:t>
            </a:r>
          </a:p>
        </p:txBody>
      </p:sp>
      <p:sp>
        <p:nvSpPr>
          <p:cNvPr id="33" name="文本占位符 1"/>
          <p:cNvSpPr txBox="1"/>
          <p:nvPr>
            <p:custDataLst>
              <p:tags r:id="rId2"/>
            </p:custDataLst>
          </p:nvPr>
        </p:nvSpPr>
        <p:spPr>
          <a:xfrm>
            <a:off x="936203" y="45590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703135" y="1704913"/>
            <a:ext cx="9835693" cy="50364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2"/>
          <p:cNvSpPr/>
          <p:nvPr>
            <p:custDataLst>
              <p:tags r:id="rId1"/>
            </p:custDataLst>
          </p:nvPr>
        </p:nvSpPr>
        <p:spPr bwMode="auto">
          <a:xfrm>
            <a:off x="695325" y="1268730"/>
            <a:ext cx="2108835" cy="53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会诊申请状态</a:t>
            </a:r>
          </a:p>
        </p:txBody>
      </p:sp>
      <p:sp>
        <p:nvSpPr>
          <p:cNvPr id="33" name="文本占位符 1"/>
          <p:cNvSpPr txBox="1"/>
          <p:nvPr>
            <p:custDataLst>
              <p:tags r:id="rId2"/>
            </p:custDataLst>
          </p:nvPr>
        </p:nvSpPr>
        <p:spPr>
          <a:xfrm>
            <a:off x="936203" y="45590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1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会诊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032634" y="1844674"/>
            <a:ext cx="8959909" cy="49583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1"/>
          <p:cNvSpPr txBox="1"/>
          <p:nvPr>
            <p:custDataLst>
              <p:tags r:id="rId1"/>
            </p:custDataLst>
          </p:nvPr>
        </p:nvSpPr>
        <p:spPr>
          <a:xfrm>
            <a:off x="936203" y="45590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2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输血</a:t>
            </a:r>
          </a:p>
        </p:txBody>
      </p:sp>
      <p:pic>
        <p:nvPicPr>
          <p:cNvPr id="84" name="图片 84" descr="C:\Users\18802\AppData\Local\Temp\SNAGHTML655a1c1.PN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91744" y="188640"/>
            <a:ext cx="4680520" cy="66249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Rounded Rectangle 41"/>
          <p:cNvSpPr/>
          <p:nvPr>
            <p:custDataLst>
              <p:tags r:id="rId3"/>
            </p:custDataLst>
          </p:nvPr>
        </p:nvSpPr>
        <p:spPr>
          <a:xfrm>
            <a:off x="1390871" y="1226984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" name="AutoShape 82"/>
          <p:cNvSpPr/>
          <p:nvPr>
            <p:custDataLst>
              <p:tags r:id="rId4"/>
            </p:custDataLst>
          </p:nvPr>
        </p:nvSpPr>
        <p:spPr bwMode="auto">
          <a:xfrm>
            <a:off x="1576548" y="1412776"/>
            <a:ext cx="247570" cy="247570"/>
          </a:xfrm>
          <a:custGeom>
            <a:avLst/>
            <a:gdLst>
              <a:gd name="T0" fmla="*/ 202530 w 21600"/>
              <a:gd name="T1" fmla="*/ 375479 h 21600"/>
              <a:gd name="T2" fmla="*/ 190518 w 21600"/>
              <a:gd name="T3" fmla="*/ 381000 h 21600"/>
              <a:gd name="T4" fmla="*/ 178911 w 21600"/>
              <a:gd name="T5" fmla="*/ 375479 h 21600"/>
              <a:gd name="T6" fmla="*/ 48454 w 21600"/>
              <a:gd name="T7" fmla="*/ 229112 h 21600"/>
              <a:gd name="T8" fmla="*/ 40058 w 21600"/>
              <a:gd name="T9" fmla="*/ 219357 h 21600"/>
              <a:gd name="T10" fmla="*/ 23724 w 21600"/>
              <a:gd name="T11" fmla="*/ 194910 h 21600"/>
              <a:gd name="T12" fmla="*/ 7426 w 21600"/>
              <a:gd name="T13" fmla="*/ 159949 h 21600"/>
              <a:gd name="T14" fmla="*/ 0 w 21600"/>
              <a:gd name="T15" fmla="*/ 117828 h 21600"/>
              <a:gd name="T16" fmla="*/ 9102 w 21600"/>
              <a:gd name="T17" fmla="*/ 62600 h 21600"/>
              <a:gd name="T18" fmla="*/ 32861 w 21600"/>
              <a:gd name="T19" fmla="*/ 26141 h 21600"/>
              <a:gd name="T20" fmla="*/ 65987 w 21600"/>
              <a:gd name="T21" fmla="*/ 6085 h 21600"/>
              <a:gd name="T22" fmla="*/ 103434 w 21600"/>
              <a:gd name="T23" fmla="*/ 0 h 21600"/>
              <a:gd name="T24" fmla="*/ 129840 w 21600"/>
              <a:gd name="T25" fmla="*/ 5133 h 21600"/>
              <a:gd name="T26" fmla="*/ 154129 w 21600"/>
              <a:gd name="T27" fmla="*/ 17921 h 21600"/>
              <a:gd name="T28" fmla="*/ 174660 w 21600"/>
              <a:gd name="T29" fmla="*/ 34608 h 21600"/>
              <a:gd name="T30" fmla="*/ 190518 w 21600"/>
              <a:gd name="T31" fmla="*/ 50835 h 21600"/>
              <a:gd name="T32" fmla="*/ 206604 w 21600"/>
              <a:gd name="T33" fmla="*/ 34502 h 21600"/>
              <a:gd name="T34" fmla="*/ 227312 w 21600"/>
              <a:gd name="T35" fmla="*/ 17921 h 21600"/>
              <a:gd name="T36" fmla="*/ 251284 w 21600"/>
              <a:gd name="T37" fmla="*/ 5133 h 21600"/>
              <a:gd name="T38" fmla="*/ 278007 w 21600"/>
              <a:gd name="T39" fmla="*/ 0 h 21600"/>
              <a:gd name="T40" fmla="*/ 315013 w 21600"/>
              <a:gd name="T41" fmla="*/ 6068 h 21600"/>
              <a:gd name="T42" fmla="*/ 348139 w 21600"/>
              <a:gd name="T43" fmla="*/ 26141 h 21600"/>
              <a:gd name="T44" fmla="*/ 371898 w 21600"/>
              <a:gd name="T45" fmla="*/ 62600 h 21600"/>
              <a:gd name="T46" fmla="*/ 381000 w 21600"/>
              <a:gd name="T47" fmla="*/ 117828 h 21600"/>
              <a:gd name="T48" fmla="*/ 373715 w 21600"/>
              <a:gd name="T49" fmla="*/ 159949 h 21600"/>
              <a:gd name="T50" fmla="*/ 357540 w 21600"/>
              <a:gd name="T51" fmla="*/ 194910 h 21600"/>
              <a:gd name="T52" fmla="*/ 340819 w 21600"/>
              <a:gd name="T53" fmla="*/ 219357 h 21600"/>
              <a:gd name="T54" fmla="*/ 332599 w 21600"/>
              <a:gd name="T55" fmla="*/ 229623 h 21600"/>
              <a:gd name="T56" fmla="*/ 202530 w 21600"/>
              <a:gd name="T57" fmla="*/ 375479 h 21600"/>
              <a:gd name="T58" fmla="*/ 103434 w 21600"/>
              <a:gd name="T59" fmla="*/ 38206 h 21600"/>
              <a:gd name="T60" fmla="*/ 103434 w 21600"/>
              <a:gd name="T61" fmla="*/ 38206 h 21600"/>
              <a:gd name="T62" fmla="*/ 78969 w 21600"/>
              <a:gd name="T63" fmla="*/ 41381 h 21600"/>
              <a:gd name="T64" fmla="*/ 56480 w 21600"/>
              <a:gd name="T65" fmla="*/ 53340 h 21600"/>
              <a:gd name="T66" fmla="*/ 40058 w 21600"/>
              <a:gd name="T67" fmla="*/ 77382 h 21600"/>
              <a:gd name="T68" fmla="*/ 33831 w 21600"/>
              <a:gd name="T69" fmla="*/ 117828 h 21600"/>
              <a:gd name="T70" fmla="*/ 39705 w 21600"/>
              <a:gd name="T71" fmla="*/ 149049 h 21600"/>
              <a:gd name="T72" fmla="*/ 52687 w 21600"/>
              <a:gd name="T73" fmla="*/ 175842 h 21600"/>
              <a:gd name="T74" fmla="*/ 65987 w 21600"/>
              <a:gd name="T75" fmla="*/ 194804 h 21600"/>
              <a:gd name="T76" fmla="*/ 71896 w 21600"/>
              <a:gd name="T77" fmla="*/ 201683 h 21600"/>
              <a:gd name="T78" fmla="*/ 190518 w 21600"/>
              <a:gd name="T79" fmla="*/ 334980 h 21600"/>
              <a:gd name="T80" fmla="*/ 309104 w 21600"/>
              <a:gd name="T81" fmla="*/ 201683 h 21600"/>
              <a:gd name="T82" fmla="*/ 315278 w 21600"/>
              <a:gd name="T83" fmla="*/ 194804 h 21600"/>
              <a:gd name="T84" fmla="*/ 328489 w 21600"/>
              <a:gd name="T85" fmla="*/ 175842 h 21600"/>
              <a:gd name="T86" fmla="*/ 341383 w 21600"/>
              <a:gd name="T87" fmla="*/ 148890 h 21600"/>
              <a:gd name="T88" fmla="*/ 347222 w 21600"/>
              <a:gd name="T89" fmla="*/ 117828 h 21600"/>
              <a:gd name="T90" fmla="*/ 340942 w 21600"/>
              <a:gd name="T91" fmla="*/ 77488 h 21600"/>
              <a:gd name="T92" fmla="*/ 324556 w 21600"/>
              <a:gd name="T93" fmla="*/ 53340 h 21600"/>
              <a:gd name="T94" fmla="*/ 302031 w 21600"/>
              <a:gd name="T95" fmla="*/ 41381 h 21600"/>
              <a:gd name="T96" fmla="*/ 278007 w 21600"/>
              <a:gd name="T97" fmla="*/ 38206 h 21600"/>
              <a:gd name="T98" fmla="*/ 255305 w 21600"/>
              <a:gd name="T99" fmla="*/ 44221 h 21600"/>
              <a:gd name="T100" fmla="*/ 233627 w 21600"/>
              <a:gd name="T101" fmla="*/ 58914 h 21600"/>
              <a:gd name="T102" fmla="*/ 215477 w 21600"/>
              <a:gd name="T103" fmla="*/ 76588 h 21600"/>
              <a:gd name="T104" fmla="*/ 203641 w 21600"/>
              <a:gd name="T105" fmla="*/ 90893 h 21600"/>
              <a:gd name="T106" fmla="*/ 190518 w 21600"/>
              <a:gd name="T107" fmla="*/ 98249 h 21600"/>
              <a:gd name="T108" fmla="*/ 177624 w 21600"/>
              <a:gd name="T109" fmla="*/ 90893 h 21600"/>
              <a:gd name="T110" fmla="*/ 165664 w 21600"/>
              <a:gd name="T111" fmla="*/ 76447 h 21600"/>
              <a:gd name="T112" fmla="*/ 147373 w 21600"/>
              <a:gd name="T113" fmla="*/ 58914 h 21600"/>
              <a:gd name="T114" fmla="*/ 125695 w 21600"/>
              <a:gd name="T115" fmla="*/ 44221 h 21600"/>
              <a:gd name="T116" fmla="*/ 103434 w 21600"/>
              <a:gd name="T117" fmla="*/ 38206 h 21600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21600" h="21600">
                <a:moveTo>
                  <a:pt x="11482" y="21287"/>
                </a:moveTo>
                <a:cubicBezTo>
                  <a:pt x="11277" y="21496"/>
                  <a:pt x="11047" y="21600"/>
                  <a:pt x="10801" y="21600"/>
                </a:cubicBezTo>
                <a:cubicBezTo>
                  <a:pt x="10538" y="21600"/>
                  <a:pt x="10318" y="21496"/>
                  <a:pt x="10143" y="21287"/>
                </a:cubicBezTo>
                <a:lnTo>
                  <a:pt x="2747" y="12989"/>
                </a:lnTo>
                <a:cubicBezTo>
                  <a:pt x="2714" y="12972"/>
                  <a:pt x="2556" y="12786"/>
                  <a:pt x="2271" y="12436"/>
                </a:cubicBezTo>
                <a:cubicBezTo>
                  <a:pt x="1988" y="12086"/>
                  <a:pt x="1678" y="11623"/>
                  <a:pt x="1345" y="11050"/>
                </a:cubicBezTo>
                <a:cubicBezTo>
                  <a:pt x="1009" y="10477"/>
                  <a:pt x="699" y="9819"/>
                  <a:pt x="421" y="9068"/>
                </a:cubicBezTo>
                <a:cubicBezTo>
                  <a:pt x="143" y="8326"/>
                  <a:pt x="0" y="7524"/>
                  <a:pt x="0" y="6680"/>
                </a:cubicBezTo>
                <a:cubicBezTo>
                  <a:pt x="0" y="5443"/>
                  <a:pt x="173" y="4401"/>
                  <a:pt x="516" y="3549"/>
                </a:cubicBezTo>
                <a:cubicBezTo>
                  <a:pt x="861" y="2696"/>
                  <a:pt x="1312" y="2007"/>
                  <a:pt x="1863" y="1482"/>
                </a:cubicBezTo>
                <a:cubicBezTo>
                  <a:pt x="2421" y="954"/>
                  <a:pt x="3047" y="576"/>
                  <a:pt x="3741" y="345"/>
                </a:cubicBezTo>
                <a:cubicBezTo>
                  <a:pt x="4437" y="116"/>
                  <a:pt x="5145" y="0"/>
                  <a:pt x="5864" y="0"/>
                </a:cubicBezTo>
                <a:cubicBezTo>
                  <a:pt x="6367" y="0"/>
                  <a:pt x="6865" y="99"/>
                  <a:pt x="7361" y="291"/>
                </a:cubicBezTo>
                <a:cubicBezTo>
                  <a:pt x="7857" y="486"/>
                  <a:pt x="8315" y="726"/>
                  <a:pt x="8738" y="1016"/>
                </a:cubicBezTo>
                <a:cubicBezTo>
                  <a:pt x="9161" y="1304"/>
                  <a:pt x="9552" y="1620"/>
                  <a:pt x="9902" y="1962"/>
                </a:cubicBezTo>
                <a:cubicBezTo>
                  <a:pt x="10253" y="2304"/>
                  <a:pt x="10553" y="2611"/>
                  <a:pt x="10801" y="2882"/>
                </a:cubicBezTo>
                <a:cubicBezTo>
                  <a:pt x="11047" y="2600"/>
                  <a:pt x="11350" y="2292"/>
                  <a:pt x="11713" y="1956"/>
                </a:cubicBezTo>
                <a:cubicBezTo>
                  <a:pt x="12071" y="1618"/>
                  <a:pt x="12464" y="1304"/>
                  <a:pt x="12887" y="1016"/>
                </a:cubicBezTo>
                <a:cubicBezTo>
                  <a:pt x="13313" y="726"/>
                  <a:pt x="13761" y="486"/>
                  <a:pt x="14246" y="291"/>
                </a:cubicBezTo>
                <a:cubicBezTo>
                  <a:pt x="14730" y="99"/>
                  <a:pt x="15235" y="0"/>
                  <a:pt x="15761" y="0"/>
                </a:cubicBezTo>
                <a:cubicBezTo>
                  <a:pt x="16465" y="0"/>
                  <a:pt x="17166" y="116"/>
                  <a:pt x="17859" y="344"/>
                </a:cubicBezTo>
                <a:cubicBezTo>
                  <a:pt x="18555" y="576"/>
                  <a:pt x="19179" y="954"/>
                  <a:pt x="19737" y="1482"/>
                </a:cubicBezTo>
                <a:cubicBezTo>
                  <a:pt x="20293" y="2007"/>
                  <a:pt x="20739" y="2696"/>
                  <a:pt x="21084" y="3549"/>
                </a:cubicBezTo>
                <a:cubicBezTo>
                  <a:pt x="21430" y="4401"/>
                  <a:pt x="21600" y="5443"/>
                  <a:pt x="21600" y="6680"/>
                </a:cubicBezTo>
                <a:cubicBezTo>
                  <a:pt x="21600" y="7524"/>
                  <a:pt x="21462" y="8326"/>
                  <a:pt x="21187" y="9068"/>
                </a:cubicBezTo>
                <a:cubicBezTo>
                  <a:pt x="20911" y="9819"/>
                  <a:pt x="20606" y="10477"/>
                  <a:pt x="20270" y="11050"/>
                </a:cubicBezTo>
                <a:cubicBezTo>
                  <a:pt x="19932" y="11623"/>
                  <a:pt x="19620" y="12086"/>
                  <a:pt x="19322" y="12436"/>
                </a:cubicBezTo>
                <a:cubicBezTo>
                  <a:pt x="19029" y="12786"/>
                  <a:pt x="18871" y="12981"/>
                  <a:pt x="18856" y="13018"/>
                </a:cubicBezTo>
                <a:lnTo>
                  <a:pt x="11482" y="21287"/>
                </a:lnTo>
                <a:close/>
                <a:moveTo>
                  <a:pt x="5864" y="2166"/>
                </a:moveTo>
                <a:lnTo>
                  <a:pt x="5864" y="2166"/>
                </a:lnTo>
                <a:cubicBezTo>
                  <a:pt x="5406" y="2166"/>
                  <a:pt x="4945" y="2225"/>
                  <a:pt x="4477" y="2346"/>
                </a:cubicBezTo>
                <a:cubicBezTo>
                  <a:pt x="4011" y="2468"/>
                  <a:pt x="3585" y="2696"/>
                  <a:pt x="3202" y="3024"/>
                </a:cubicBezTo>
                <a:cubicBezTo>
                  <a:pt x="2817" y="3351"/>
                  <a:pt x="2509" y="3806"/>
                  <a:pt x="2271" y="4387"/>
                </a:cubicBezTo>
                <a:cubicBezTo>
                  <a:pt x="2038" y="4969"/>
                  <a:pt x="1918" y="5734"/>
                  <a:pt x="1918" y="6680"/>
                </a:cubicBezTo>
                <a:cubicBezTo>
                  <a:pt x="1918" y="7290"/>
                  <a:pt x="2031" y="7880"/>
                  <a:pt x="2251" y="8450"/>
                </a:cubicBezTo>
                <a:cubicBezTo>
                  <a:pt x="2471" y="9017"/>
                  <a:pt x="2714" y="9523"/>
                  <a:pt x="2987" y="9969"/>
                </a:cubicBezTo>
                <a:cubicBezTo>
                  <a:pt x="3257" y="10415"/>
                  <a:pt x="3510" y="10773"/>
                  <a:pt x="3741" y="11044"/>
                </a:cubicBezTo>
                <a:lnTo>
                  <a:pt x="4076" y="11434"/>
                </a:lnTo>
                <a:lnTo>
                  <a:pt x="10801" y="18991"/>
                </a:lnTo>
                <a:lnTo>
                  <a:pt x="17524" y="11434"/>
                </a:lnTo>
                <a:lnTo>
                  <a:pt x="17874" y="11044"/>
                </a:lnTo>
                <a:cubicBezTo>
                  <a:pt x="18105" y="10773"/>
                  <a:pt x="18353" y="10415"/>
                  <a:pt x="18623" y="9969"/>
                </a:cubicBezTo>
                <a:cubicBezTo>
                  <a:pt x="18888" y="9523"/>
                  <a:pt x="19134" y="9014"/>
                  <a:pt x="19354" y="8441"/>
                </a:cubicBezTo>
                <a:cubicBezTo>
                  <a:pt x="19572" y="7871"/>
                  <a:pt x="19685" y="7284"/>
                  <a:pt x="19685" y="6680"/>
                </a:cubicBezTo>
                <a:cubicBezTo>
                  <a:pt x="19685" y="5743"/>
                  <a:pt x="19567" y="4980"/>
                  <a:pt x="19329" y="4393"/>
                </a:cubicBezTo>
                <a:cubicBezTo>
                  <a:pt x="19091" y="3809"/>
                  <a:pt x="18783" y="3351"/>
                  <a:pt x="18400" y="3024"/>
                </a:cubicBezTo>
                <a:cubicBezTo>
                  <a:pt x="18017" y="2696"/>
                  <a:pt x="17591" y="2468"/>
                  <a:pt x="17123" y="2346"/>
                </a:cubicBezTo>
                <a:cubicBezTo>
                  <a:pt x="16658" y="2225"/>
                  <a:pt x="16202" y="2166"/>
                  <a:pt x="15761" y="2166"/>
                </a:cubicBezTo>
                <a:cubicBezTo>
                  <a:pt x="15341" y="2166"/>
                  <a:pt x="14910" y="2279"/>
                  <a:pt x="14474" y="2507"/>
                </a:cubicBezTo>
                <a:cubicBezTo>
                  <a:pt x="14041" y="2739"/>
                  <a:pt x="13631" y="3015"/>
                  <a:pt x="13245" y="3340"/>
                </a:cubicBezTo>
                <a:cubicBezTo>
                  <a:pt x="12862" y="3665"/>
                  <a:pt x="12519" y="3998"/>
                  <a:pt x="12216" y="4342"/>
                </a:cubicBezTo>
                <a:cubicBezTo>
                  <a:pt x="11913" y="4684"/>
                  <a:pt x="11688" y="4952"/>
                  <a:pt x="11545" y="5153"/>
                </a:cubicBezTo>
                <a:cubicBezTo>
                  <a:pt x="11345" y="5429"/>
                  <a:pt x="11097" y="5570"/>
                  <a:pt x="10801" y="5570"/>
                </a:cubicBezTo>
                <a:cubicBezTo>
                  <a:pt x="10506" y="5570"/>
                  <a:pt x="10260" y="5429"/>
                  <a:pt x="10070" y="5153"/>
                </a:cubicBezTo>
                <a:cubicBezTo>
                  <a:pt x="9927" y="4944"/>
                  <a:pt x="9700" y="4673"/>
                  <a:pt x="9392" y="4334"/>
                </a:cubicBezTo>
                <a:cubicBezTo>
                  <a:pt x="9086" y="3995"/>
                  <a:pt x="8738" y="3665"/>
                  <a:pt x="8355" y="3340"/>
                </a:cubicBezTo>
                <a:cubicBezTo>
                  <a:pt x="7972" y="3016"/>
                  <a:pt x="7561" y="2739"/>
                  <a:pt x="7126" y="2507"/>
                </a:cubicBezTo>
                <a:cubicBezTo>
                  <a:pt x="6690" y="2278"/>
                  <a:pt x="6269" y="2166"/>
                  <a:pt x="5864" y="2166"/>
                </a:cubicBez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" name="TextBox 13"/>
          <p:cNvSpPr txBox="1"/>
          <p:nvPr>
            <p:custDataLst>
              <p:tags r:id="rId5"/>
            </p:custDataLst>
          </p:nvPr>
        </p:nvSpPr>
        <p:spPr>
          <a:xfrm>
            <a:off x="1043893" y="2055521"/>
            <a:ext cx="13128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输血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图片 4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703512" y="1621180"/>
            <a:ext cx="10008795" cy="5236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3" name="文本占位符 1"/>
          <p:cNvSpPr txBox="1"/>
          <p:nvPr>
            <p:custDataLst>
              <p:tags r:id="rId2"/>
            </p:custDataLst>
          </p:nvPr>
        </p:nvSpPr>
        <p:spPr>
          <a:xfrm>
            <a:off x="936203" y="455904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2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输血</a:t>
            </a:r>
          </a:p>
        </p:txBody>
      </p:sp>
      <p:sp>
        <p:nvSpPr>
          <p:cNvPr id="10" name="Rounded Rectangle 41"/>
          <p:cNvSpPr/>
          <p:nvPr>
            <p:custDataLst>
              <p:tags r:id="rId3"/>
            </p:custDataLst>
          </p:nvPr>
        </p:nvSpPr>
        <p:spPr>
          <a:xfrm>
            <a:off x="826356" y="1016164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" name="AutoShape 82"/>
          <p:cNvSpPr/>
          <p:nvPr>
            <p:custDataLst>
              <p:tags r:id="rId4"/>
            </p:custDataLst>
          </p:nvPr>
        </p:nvSpPr>
        <p:spPr bwMode="auto">
          <a:xfrm>
            <a:off x="1012033" y="1201956"/>
            <a:ext cx="247570" cy="247570"/>
          </a:xfrm>
          <a:custGeom>
            <a:avLst/>
            <a:gdLst>
              <a:gd name="T0" fmla="*/ 202530 w 21600"/>
              <a:gd name="T1" fmla="*/ 375479 h 21600"/>
              <a:gd name="T2" fmla="*/ 190518 w 21600"/>
              <a:gd name="T3" fmla="*/ 381000 h 21600"/>
              <a:gd name="T4" fmla="*/ 178911 w 21600"/>
              <a:gd name="T5" fmla="*/ 375479 h 21600"/>
              <a:gd name="T6" fmla="*/ 48454 w 21600"/>
              <a:gd name="T7" fmla="*/ 229112 h 21600"/>
              <a:gd name="T8" fmla="*/ 40058 w 21600"/>
              <a:gd name="T9" fmla="*/ 219357 h 21600"/>
              <a:gd name="T10" fmla="*/ 23724 w 21600"/>
              <a:gd name="T11" fmla="*/ 194910 h 21600"/>
              <a:gd name="T12" fmla="*/ 7426 w 21600"/>
              <a:gd name="T13" fmla="*/ 159949 h 21600"/>
              <a:gd name="T14" fmla="*/ 0 w 21600"/>
              <a:gd name="T15" fmla="*/ 117828 h 21600"/>
              <a:gd name="T16" fmla="*/ 9102 w 21600"/>
              <a:gd name="T17" fmla="*/ 62600 h 21600"/>
              <a:gd name="T18" fmla="*/ 32861 w 21600"/>
              <a:gd name="T19" fmla="*/ 26141 h 21600"/>
              <a:gd name="T20" fmla="*/ 65987 w 21600"/>
              <a:gd name="T21" fmla="*/ 6085 h 21600"/>
              <a:gd name="T22" fmla="*/ 103434 w 21600"/>
              <a:gd name="T23" fmla="*/ 0 h 21600"/>
              <a:gd name="T24" fmla="*/ 129840 w 21600"/>
              <a:gd name="T25" fmla="*/ 5133 h 21600"/>
              <a:gd name="T26" fmla="*/ 154129 w 21600"/>
              <a:gd name="T27" fmla="*/ 17921 h 21600"/>
              <a:gd name="T28" fmla="*/ 174660 w 21600"/>
              <a:gd name="T29" fmla="*/ 34608 h 21600"/>
              <a:gd name="T30" fmla="*/ 190518 w 21600"/>
              <a:gd name="T31" fmla="*/ 50835 h 21600"/>
              <a:gd name="T32" fmla="*/ 206604 w 21600"/>
              <a:gd name="T33" fmla="*/ 34502 h 21600"/>
              <a:gd name="T34" fmla="*/ 227312 w 21600"/>
              <a:gd name="T35" fmla="*/ 17921 h 21600"/>
              <a:gd name="T36" fmla="*/ 251284 w 21600"/>
              <a:gd name="T37" fmla="*/ 5133 h 21600"/>
              <a:gd name="T38" fmla="*/ 278007 w 21600"/>
              <a:gd name="T39" fmla="*/ 0 h 21600"/>
              <a:gd name="T40" fmla="*/ 315013 w 21600"/>
              <a:gd name="T41" fmla="*/ 6068 h 21600"/>
              <a:gd name="T42" fmla="*/ 348139 w 21600"/>
              <a:gd name="T43" fmla="*/ 26141 h 21600"/>
              <a:gd name="T44" fmla="*/ 371898 w 21600"/>
              <a:gd name="T45" fmla="*/ 62600 h 21600"/>
              <a:gd name="T46" fmla="*/ 381000 w 21600"/>
              <a:gd name="T47" fmla="*/ 117828 h 21600"/>
              <a:gd name="T48" fmla="*/ 373715 w 21600"/>
              <a:gd name="T49" fmla="*/ 159949 h 21600"/>
              <a:gd name="T50" fmla="*/ 357540 w 21600"/>
              <a:gd name="T51" fmla="*/ 194910 h 21600"/>
              <a:gd name="T52" fmla="*/ 340819 w 21600"/>
              <a:gd name="T53" fmla="*/ 219357 h 21600"/>
              <a:gd name="T54" fmla="*/ 332599 w 21600"/>
              <a:gd name="T55" fmla="*/ 229623 h 21600"/>
              <a:gd name="T56" fmla="*/ 202530 w 21600"/>
              <a:gd name="T57" fmla="*/ 375479 h 21600"/>
              <a:gd name="T58" fmla="*/ 103434 w 21600"/>
              <a:gd name="T59" fmla="*/ 38206 h 21600"/>
              <a:gd name="T60" fmla="*/ 103434 w 21600"/>
              <a:gd name="T61" fmla="*/ 38206 h 21600"/>
              <a:gd name="T62" fmla="*/ 78969 w 21600"/>
              <a:gd name="T63" fmla="*/ 41381 h 21600"/>
              <a:gd name="T64" fmla="*/ 56480 w 21600"/>
              <a:gd name="T65" fmla="*/ 53340 h 21600"/>
              <a:gd name="T66" fmla="*/ 40058 w 21600"/>
              <a:gd name="T67" fmla="*/ 77382 h 21600"/>
              <a:gd name="T68" fmla="*/ 33831 w 21600"/>
              <a:gd name="T69" fmla="*/ 117828 h 21600"/>
              <a:gd name="T70" fmla="*/ 39705 w 21600"/>
              <a:gd name="T71" fmla="*/ 149049 h 21600"/>
              <a:gd name="T72" fmla="*/ 52687 w 21600"/>
              <a:gd name="T73" fmla="*/ 175842 h 21600"/>
              <a:gd name="T74" fmla="*/ 65987 w 21600"/>
              <a:gd name="T75" fmla="*/ 194804 h 21600"/>
              <a:gd name="T76" fmla="*/ 71896 w 21600"/>
              <a:gd name="T77" fmla="*/ 201683 h 21600"/>
              <a:gd name="T78" fmla="*/ 190518 w 21600"/>
              <a:gd name="T79" fmla="*/ 334980 h 21600"/>
              <a:gd name="T80" fmla="*/ 309104 w 21600"/>
              <a:gd name="T81" fmla="*/ 201683 h 21600"/>
              <a:gd name="T82" fmla="*/ 315278 w 21600"/>
              <a:gd name="T83" fmla="*/ 194804 h 21600"/>
              <a:gd name="T84" fmla="*/ 328489 w 21600"/>
              <a:gd name="T85" fmla="*/ 175842 h 21600"/>
              <a:gd name="T86" fmla="*/ 341383 w 21600"/>
              <a:gd name="T87" fmla="*/ 148890 h 21600"/>
              <a:gd name="T88" fmla="*/ 347222 w 21600"/>
              <a:gd name="T89" fmla="*/ 117828 h 21600"/>
              <a:gd name="T90" fmla="*/ 340942 w 21600"/>
              <a:gd name="T91" fmla="*/ 77488 h 21600"/>
              <a:gd name="T92" fmla="*/ 324556 w 21600"/>
              <a:gd name="T93" fmla="*/ 53340 h 21600"/>
              <a:gd name="T94" fmla="*/ 302031 w 21600"/>
              <a:gd name="T95" fmla="*/ 41381 h 21600"/>
              <a:gd name="T96" fmla="*/ 278007 w 21600"/>
              <a:gd name="T97" fmla="*/ 38206 h 21600"/>
              <a:gd name="T98" fmla="*/ 255305 w 21600"/>
              <a:gd name="T99" fmla="*/ 44221 h 21600"/>
              <a:gd name="T100" fmla="*/ 233627 w 21600"/>
              <a:gd name="T101" fmla="*/ 58914 h 21600"/>
              <a:gd name="T102" fmla="*/ 215477 w 21600"/>
              <a:gd name="T103" fmla="*/ 76588 h 21600"/>
              <a:gd name="T104" fmla="*/ 203641 w 21600"/>
              <a:gd name="T105" fmla="*/ 90893 h 21600"/>
              <a:gd name="T106" fmla="*/ 190518 w 21600"/>
              <a:gd name="T107" fmla="*/ 98249 h 21600"/>
              <a:gd name="T108" fmla="*/ 177624 w 21600"/>
              <a:gd name="T109" fmla="*/ 90893 h 21600"/>
              <a:gd name="T110" fmla="*/ 165664 w 21600"/>
              <a:gd name="T111" fmla="*/ 76447 h 21600"/>
              <a:gd name="T112" fmla="*/ 147373 w 21600"/>
              <a:gd name="T113" fmla="*/ 58914 h 21600"/>
              <a:gd name="T114" fmla="*/ 125695 w 21600"/>
              <a:gd name="T115" fmla="*/ 44221 h 21600"/>
              <a:gd name="T116" fmla="*/ 103434 w 21600"/>
              <a:gd name="T117" fmla="*/ 38206 h 21600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21600" h="21600">
                <a:moveTo>
                  <a:pt x="11482" y="21287"/>
                </a:moveTo>
                <a:cubicBezTo>
                  <a:pt x="11277" y="21496"/>
                  <a:pt x="11047" y="21600"/>
                  <a:pt x="10801" y="21600"/>
                </a:cubicBezTo>
                <a:cubicBezTo>
                  <a:pt x="10538" y="21600"/>
                  <a:pt x="10318" y="21496"/>
                  <a:pt x="10143" y="21287"/>
                </a:cubicBezTo>
                <a:lnTo>
                  <a:pt x="2747" y="12989"/>
                </a:lnTo>
                <a:cubicBezTo>
                  <a:pt x="2714" y="12972"/>
                  <a:pt x="2556" y="12786"/>
                  <a:pt x="2271" y="12436"/>
                </a:cubicBezTo>
                <a:cubicBezTo>
                  <a:pt x="1988" y="12086"/>
                  <a:pt x="1678" y="11623"/>
                  <a:pt x="1345" y="11050"/>
                </a:cubicBezTo>
                <a:cubicBezTo>
                  <a:pt x="1009" y="10477"/>
                  <a:pt x="699" y="9819"/>
                  <a:pt x="421" y="9068"/>
                </a:cubicBezTo>
                <a:cubicBezTo>
                  <a:pt x="143" y="8326"/>
                  <a:pt x="0" y="7524"/>
                  <a:pt x="0" y="6680"/>
                </a:cubicBezTo>
                <a:cubicBezTo>
                  <a:pt x="0" y="5443"/>
                  <a:pt x="173" y="4401"/>
                  <a:pt x="516" y="3549"/>
                </a:cubicBezTo>
                <a:cubicBezTo>
                  <a:pt x="861" y="2696"/>
                  <a:pt x="1312" y="2007"/>
                  <a:pt x="1863" y="1482"/>
                </a:cubicBezTo>
                <a:cubicBezTo>
                  <a:pt x="2421" y="954"/>
                  <a:pt x="3047" y="576"/>
                  <a:pt x="3741" y="345"/>
                </a:cubicBezTo>
                <a:cubicBezTo>
                  <a:pt x="4437" y="116"/>
                  <a:pt x="5145" y="0"/>
                  <a:pt x="5864" y="0"/>
                </a:cubicBezTo>
                <a:cubicBezTo>
                  <a:pt x="6367" y="0"/>
                  <a:pt x="6865" y="99"/>
                  <a:pt x="7361" y="291"/>
                </a:cubicBezTo>
                <a:cubicBezTo>
                  <a:pt x="7857" y="486"/>
                  <a:pt x="8315" y="726"/>
                  <a:pt x="8738" y="1016"/>
                </a:cubicBezTo>
                <a:cubicBezTo>
                  <a:pt x="9161" y="1304"/>
                  <a:pt x="9552" y="1620"/>
                  <a:pt x="9902" y="1962"/>
                </a:cubicBezTo>
                <a:cubicBezTo>
                  <a:pt x="10253" y="2304"/>
                  <a:pt x="10553" y="2611"/>
                  <a:pt x="10801" y="2882"/>
                </a:cubicBezTo>
                <a:cubicBezTo>
                  <a:pt x="11047" y="2600"/>
                  <a:pt x="11350" y="2292"/>
                  <a:pt x="11713" y="1956"/>
                </a:cubicBezTo>
                <a:cubicBezTo>
                  <a:pt x="12071" y="1618"/>
                  <a:pt x="12464" y="1304"/>
                  <a:pt x="12887" y="1016"/>
                </a:cubicBezTo>
                <a:cubicBezTo>
                  <a:pt x="13313" y="726"/>
                  <a:pt x="13761" y="486"/>
                  <a:pt x="14246" y="291"/>
                </a:cubicBezTo>
                <a:cubicBezTo>
                  <a:pt x="14730" y="99"/>
                  <a:pt x="15235" y="0"/>
                  <a:pt x="15761" y="0"/>
                </a:cubicBezTo>
                <a:cubicBezTo>
                  <a:pt x="16465" y="0"/>
                  <a:pt x="17166" y="116"/>
                  <a:pt x="17859" y="344"/>
                </a:cubicBezTo>
                <a:cubicBezTo>
                  <a:pt x="18555" y="576"/>
                  <a:pt x="19179" y="954"/>
                  <a:pt x="19737" y="1482"/>
                </a:cubicBezTo>
                <a:cubicBezTo>
                  <a:pt x="20293" y="2007"/>
                  <a:pt x="20739" y="2696"/>
                  <a:pt x="21084" y="3549"/>
                </a:cubicBezTo>
                <a:cubicBezTo>
                  <a:pt x="21430" y="4401"/>
                  <a:pt x="21600" y="5443"/>
                  <a:pt x="21600" y="6680"/>
                </a:cubicBezTo>
                <a:cubicBezTo>
                  <a:pt x="21600" y="7524"/>
                  <a:pt x="21462" y="8326"/>
                  <a:pt x="21187" y="9068"/>
                </a:cubicBezTo>
                <a:cubicBezTo>
                  <a:pt x="20911" y="9819"/>
                  <a:pt x="20606" y="10477"/>
                  <a:pt x="20270" y="11050"/>
                </a:cubicBezTo>
                <a:cubicBezTo>
                  <a:pt x="19932" y="11623"/>
                  <a:pt x="19620" y="12086"/>
                  <a:pt x="19322" y="12436"/>
                </a:cubicBezTo>
                <a:cubicBezTo>
                  <a:pt x="19029" y="12786"/>
                  <a:pt x="18871" y="12981"/>
                  <a:pt x="18856" y="13018"/>
                </a:cubicBezTo>
                <a:lnTo>
                  <a:pt x="11482" y="21287"/>
                </a:lnTo>
                <a:close/>
                <a:moveTo>
                  <a:pt x="5864" y="2166"/>
                </a:moveTo>
                <a:lnTo>
                  <a:pt x="5864" y="2166"/>
                </a:lnTo>
                <a:cubicBezTo>
                  <a:pt x="5406" y="2166"/>
                  <a:pt x="4945" y="2225"/>
                  <a:pt x="4477" y="2346"/>
                </a:cubicBezTo>
                <a:cubicBezTo>
                  <a:pt x="4011" y="2468"/>
                  <a:pt x="3585" y="2696"/>
                  <a:pt x="3202" y="3024"/>
                </a:cubicBezTo>
                <a:cubicBezTo>
                  <a:pt x="2817" y="3351"/>
                  <a:pt x="2509" y="3806"/>
                  <a:pt x="2271" y="4387"/>
                </a:cubicBezTo>
                <a:cubicBezTo>
                  <a:pt x="2038" y="4969"/>
                  <a:pt x="1918" y="5734"/>
                  <a:pt x="1918" y="6680"/>
                </a:cubicBezTo>
                <a:cubicBezTo>
                  <a:pt x="1918" y="7290"/>
                  <a:pt x="2031" y="7880"/>
                  <a:pt x="2251" y="8450"/>
                </a:cubicBezTo>
                <a:cubicBezTo>
                  <a:pt x="2471" y="9017"/>
                  <a:pt x="2714" y="9523"/>
                  <a:pt x="2987" y="9969"/>
                </a:cubicBezTo>
                <a:cubicBezTo>
                  <a:pt x="3257" y="10415"/>
                  <a:pt x="3510" y="10773"/>
                  <a:pt x="3741" y="11044"/>
                </a:cubicBezTo>
                <a:lnTo>
                  <a:pt x="4076" y="11434"/>
                </a:lnTo>
                <a:lnTo>
                  <a:pt x="10801" y="18991"/>
                </a:lnTo>
                <a:lnTo>
                  <a:pt x="17524" y="11434"/>
                </a:lnTo>
                <a:lnTo>
                  <a:pt x="17874" y="11044"/>
                </a:lnTo>
                <a:cubicBezTo>
                  <a:pt x="18105" y="10773"/>
                  <a:pt x="18353" y="10415"/>
                  <a:pt x="18623" y="9969"/>
                </a:cubicBezTo>
                <a:cubicBezTo>
                  <a:pt x="18888" y="9523"/>
                  <a:pt x="19134" y="9014"/>
                  <a:pt x="19354" y="8441"/>
                </a:cubicBezTo>
                <a:cubicBezTo>
                  <a:pt x="19572" y="7871"/>
                  <a:pt x="19685" y="7284"/>
                  <a:pt x="19685" y="6680"/>
                </a:cubicBezTo>
                <a:cubicBezTo>
                  <a:pt x="19685" y="5743"/>
                  <a:pt x="19567" y="4980"/>
                  <a:pt x="19329" y="4393"/>
                </a:cubicBezTo>
                <a:cubicBezTo>
                  <a:pt x="19091" y="3809"/>
                  <a:pt x="18783" y="3351"/>
                  <a:pt x="18400" y="3024"/>
                </a:cubicBezTo>
                <a:cubicBezTo>
                  <a:pt x="18017" y="2696"/>
                  <a:pt x="17591" y="2468"/>
                  <a:pt x="17123" y="2346"/>
                </a:cubicBezTo>
                <a:cubicBezTo>
                  <a:pt x="16658" y="2225"/>
                  <a:pt x="16202" y="2166"/>
                  <a:pt x="15761" y="2166"/>
                </a:cubicBezTo>
                <a:cubicBezTo>
                  <a:pt x="15341" y="2166"/>
                  <a:pt x="14910" y="2279"/>
                  <a:pt x="14474" y="2507"/>
                </a:cubicBezTo>
                <a:cubicBezTo>
                  <a:pt x="14041" y="2739"/>
                  <a:pt x="13631" y="3015"/>
                  <a:pt x="13245" y="3340"/>
                </a:cubicBezTo>
                <a:cubicBezTo>
                  <a:pt x="12862" y="3665"/>
                  <a:pt x="12519" y="3998"/>
                  <a:pt x="12216" y="4342"/>
                </a:cubicBezTo>
                <a:cubicBezTo>
                  <a:pt x="11913" y="4684"/>
                  <a:pt x="11688" y="4952"/>
                  <a:pt x="11545" y="5153"/>
                </a:cubicBezTo>
                <a:cubicBezTo>
                  <a:pt x="11345" y="5429"/>
                  <a:pt x="11097" y="5570"/>
                  <a:pt x="10801" y="5570"/>
                </a:cubicBezTo>
                <a:cubicBezTo>
                  <a:pt x="10506" y="5570"/>
                  <a:pt x="10260" y="5429"/>
                  <a:pt x="10070" y="5153"/>
                </a:cubicBezTo>
                <a:cubicBezTo>
                  <a:pt x="9927" y="4944"/>
                  <a:pt x="9700" y="4673"/>
                  <a:pt x="9392" y="4334"/>
                </a:cubicBezTo>
                <a:cubicBezTo>
                  <a:pt x="9086" y="3995"/>
                  <a:pt x="8738" y="3665"/>
                  <a:pt x="8355" y="3340"/>
                </a:cubicBezTo>
                <a:cubicBezTo>
                  <a:pt x="7972" y="3016"/>
                  <a:pt x="7561" y="2739"/>
                  <a:pt x="7126" y="2507"/>
                </a:cubicBezTo>
                <a:cubicBezTo>
                  <a:pt x="6690" y="2278"/>
                  <a:pt x="6269" y="2166"/>
                  <a:pt x="5864" y="2166"/>
                </a:cubicBez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" name="TextBox 13"/>
          <p:cNvSpPr txBox="1"/>
          <p:nvPr>
            <p:custDataLst>
              <p:tags r:id="rId5"/>
            </p:custDataLst>
          </p:nvPr>
        </p:nvSpPr>
        <p:spPr>
          <a:xfrm>
            <a:off x="1847850" y="1124585"/>
            <a:ext cx="1818640" cy="72009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输血主界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051790" y="46158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费</a:t>
            </a:r>
          </a:p>
        </p:txBody>
      </p:sp>
      <p:sp>
        <p:nvSpPr>
          <p:cNvPr id="13" name="Rounded Rectangle 2"/>
          <p:cNvSpPr/>
          <p:nvPr/>
        </p:nvSpPr>
        <p:spPr>
          <a:xfrm>
            <a:off x="1228604" y="1124744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4" name="AutoShape 6"/>
          <p:cNvSpPr/>
          <p:nvPr/>
        </p:nvSpPr>
        <p:spPr bwMode="auto">
          <a:xfrm>
            <a:off x="1414281" y="1308461"/>
            <a:ext cx="247570" cy="247570"/>
          </a:xfrm>
          <a:custGeom>
            <a:avLst/>
            <a:gdLst>
              <a:gd name="T0" fmla="*/ 357417 w 21600"/>
              <a:gd name="T1" fmla="*/ 0 h 21600"/>
              <a:gd name="T2" fmla="*/ 374086 w 21600"/>
              <a:gd name="T3" fmla="*/ 8396 h 21600"/>
              <a:gd name="T4" fmla="*/ 381000 w 21600"/>
              <a:gd name="T5" fmla="*/ 28504 h 21600"/>
              <a:gd name="T6" fmla="*/ 381000 w 21600"/>
              <a:gd name="T7" fmla="*/ 352496 h 21600"/>
              <a:gd name="T8" fmla="*/ 374086 w 21600"/>
              <a:gd name="T9" fmla="*/ 372551 h 21600"/>
              <a:gd name="T10" fmla="*/ 357417 w 21600"/>
              <a:gd name="T11" fmla="*/ 381000 h 21600"/>
              <a:gd name="T12" fmla="*/ 24183 w 21600"/>
              <a:gd name="T13" fmla="*/ 381000 h 21600"/>
              <a:gd name="T14" fmla="*/ 7250 w 21600"/>
              <a:gd name="T15" fmla="*/ 372551 h 21600"/>
              <a:gd name="T16" fmla="*/ 0 w 21600"/>
              <a:gd name="T17" fmla="*/ 352496 h 21600"/>
              <a:gd name="T18" fmla="*/ 0 w 21600"/>
              <a:gd name="T19" fmla="*/ 28504 h 21600"/>
              <a:gd name="T20" fmla="*/ 7250 w 21600"/>
              <a:gd name="T21" fmla="*/ 8396 h 21600"/>
              <a:gd name="T22" fmla="*/ 24183 w 21600"/>
              <a:gd name="T23" fmla="*/ 0 h 21600"/>
              <a:gd name="T24" fmla="*/ 357417 w 21600"/>
              <a:gd name="T25" fmla="*/ 0 h 21600"/>
              <a:gd name="T26" fmla="*/ 349356 w 21600"/>
              <a:gd name="T27" fmla="*/ 38135 h 21600"/>
              <a:gd name="T28" fmla="*/ 31821 w 21600"/>
              <a:gd name="T29" fmla="*/ 38135 h 21600"/>
              <a:gd name="T30" fmla="*/ 31821 w 21600"/>
              <a:gd name="T31" fmla="*/ 342759 h 21600"/>
              <a:gd name="T32" fmla="*/ 349356 w 21600"/>
              <a:gd name="T33" fmla="*/ 342759 h 21600"/>
              <a:gd name="T34" fmla="*/ 349356 w 21600"/>
              <a:gd name="T35" fmla="*/ 38135 h 21600"/>
              <a:gd name="T36" fmla="*/ 105445 w 21600"/>
              <a:gd name="T37" fmla="*/ 315507 h 21600"/>
              <a:gd name="T38" fmla="*/ 63482 w 21600"/>
              <a:gd name="T39" fmla="*/ 315507 h 21600"/>
              <a:gd name="T40" fmla="*/ 63482 w 21600"/>
              <a:gd name="T41" fmla="*/ 225496 h 21600"/>
              <a:gd name="T42" fmla="*/ 105445 w 21600"/>
              <a:gd name="T43" fmla="*/ 225496 h 21600"/>
              <a:gd name="T44" fmla="*/ 105445 w 21600"/>
              <a:gd name="T45" fmla="*/ 315507 h 21600"/>
              <a:gd name="T46" fmla="*/ 175719 w 21600"/>
              <a:gd name="T47" fmla="*/ 315507 h 21600"/>
              <a:gd name="T48" fmla="*/ 134161 w 21600"/>
              <a:gd name="T49" fmla="*/ 315507 h 21600"/>
              <a:gd name="T50" fmla="*/ 134161 w 21600"/>
              <a:gd name="T51" fmla="*/ 123014 h 21600"/>
              <a:gd name="T52" fmla="*/ 175719 w 21600"/>
              <a:gd name="T53" fmla="*/ 123014 h 21600"/>
              <a:gd name="T54" fmla="*/ 175719 w 21600"/>
              <a:gd name="T55" fmla="*/ 315507 h 21600"/>
              <a:gd name="T56" fmla="*/ 247262 w 21600"/>
              <a:gd name="T57" fmla="*/ 315507 h 21600"/>
              <a:gd name="T58" fmla="*/ 205281 w 21600"/>
              <a:gd name="T59" fmla="*/ 315507 h 21600"/>
              <a:gd name="T60" fmla="*/ 205281 w 21600"/>
              <a:gd name="T61" fmla="*/ 168663 h 21600"/>
              <a:gd name="T62" fmla="*/ 247262 w 21600"/>
              <a:gd name="T63" fmla="*/ 168663 h 21600"/>
              <a:gd name="T64" fmla="*/ 247262 w 21600"/>
              <a:gd name="T65" fmla="*/ 315507 h 21600"/>
              <a:gd name="T66" fmla="*/ 317518 w 21600"/>
              <a:gd name="T67" fmla="*/ 315507 h 21600"/>
              <a:gd name="T68" fmla="*/ 275555 w 21600"/>
              <a:gd name="T69" fmla="*/ 315507 h 21600"/>
              <a:gd name="T70" fmla="*/ 275555 w 21600"/>
              <a:gd name="T71" fmla="*/ 86783 h 21600"/>
              <a:gd name="T72" fmla="*/ 317518 w 21600"/>
              <a:gd name="T73" fmla="*/ 86783 h 21600"/>
              <a:gd name="T74" fmla="*/ 317518 w 21600"/>
              <a:gd name="T75" fmla="*/ 315507 h 21600"/>
              <a:gd name="T76" fmla="*/ 317518 w 21600"/>
              <a:gd name="T77" fmla="*/ 315507 h 21600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21600" h="21600">
                <a:moveTo>
                  <a:pt x="20263" y="0"/>
                </a:moveTo>
                <a:cubicBezTo>
                  <a:pt x="20631" y="0"/>
                  <a:pt x="20946" y="159"/>
                  <a:pt x="21208" y="476"/>
                </a:cubicBezTo>
                <a:cubicBezTo>
                  <a:pt x="21470" y="796"/>
                  <a:pt x="21600" y="1175"/>
                  <a:pt x="21600" y="1616"/>
                </a:cubicBezTo>
                <a:lnTo>
                  <a:pt x="21600" y="19984"/>
                </a:lnTo>
                <a:cubicBezTo>
                  <a:pt x="21600" y="20419"/>
                  <a:pt x="21470" y="20804"/>
                  <a:pt x="21208" y="21121"/>
                </a:cubicBezTo>
                <a:cubicBezTo>
                  <a:pt x="20946" y="21441"/>
                  <a:pt x="20631" y="21600"/>
                  <a:pt x="20263" y="21600"/>
                </a:cubicBezTo>
                <a:lnTo>
                  <a:pt x="1371" y="21600"/>
                </a:lnTo>
                <a:cubicBezTo>
                  <a:pt x="1004" y="21600"/>
                  <a:pt x="683" y="21441"/>
                  <a:pt x="411" y="21121"/>
                </a:cubicBezTo>
                <a:cubicBezTo>
                  <a:pt x="137" y="20804"/>
                  <a:pt x="0" y="20422"/>
                  <a:pt x="0" y="19984"/>
                </a:cubicBezTo>
                <a:lnTo>
                  <a:pt x="0" y="1616"/>
                </a:lnTo>
                <a:cubicBezTo>
                  <a:pt x="0" y="1175"/>
                  <a:pt x="137" y="796"/>
                  <a:pt x="411" y="476"/>
                </a:cubicBezTo>
                <a:cubicBezTo>
                  <a:pt x="683" y="159"/>
                  <a:pt x="1004" y="0"/>
                  <a:pt x="1371" y="0"/>
                </a:cubicBezTo>
                <a:lnTo>
                  <a:pt x="20263" y="0"/>
                </a:lnTo>
                <a:close/>
                <a:moveTo>
                  <a:pt x="19806" y="2162"/>
                </a:moveTo>
                <a:lnTo>
                  <a:pt x="1804" y="2162"/>
                </a:lnTo>
                <a:lnTo>
                  <a:pt x="1804" y="19432"/>
                </a:lnTo>
                <a:lnTo>
                  <a:pt x="19806" y="19432"/>
                </a:lnTo>
                <a:lnTo>
                  <a:pt x="19806" y="2162"/>
                </a:lnTo>
                <a:close/>
                <a:moveTo>
                  <a:pt x="5978" y="17887"/>
                </a:moveTo>
                <a:lnTo>
                  <a:pt x="3599" y="17887"/>
                </a:lnTo>
                <a:lnTo>
                  <a:pt x="3599" y="12784"/>
                </a:lnTo>
                <a:lnTo>
                  <a:pt x="5978" y="12784"/>
                </a:lnTo>
                <a:lnTo>
                  <a:pt x="5978" y="17887"/>
                </a:lnTo>
                <a:close/>
                <a:moveTo>
                  <a:pt x="9962" y="17887"/>
                </a:moveTo>
                <a:lnTo>
                  <a:pt x="7606" y="17887"/>
                </a:lnTo>
                <a:lnTo>
                  <a:pt x="7606" y="6974"/>
                </a:lnTo>
                <a:lnTo>
                  <a:pt x="9962" y="6974"/>
                </a:lnTo>
                <a:lnTo>
                  <a:pt x="9962" y="17887"/>
                </a:lnTo>
                <a:close/>
                <a:moveTo>
                  <a:pt x="14018" y="17887"/>
                </a:moveTo>
                <a:lnTo>
                  <a:pt x="11638" y="17887"/>
                </a:lnTo>
                <a:lnTo>
                  <a:pt x="11638" y="9562"/>
                </a:lnTo>
                <a:lnTo>
                  <a:pt x="14018" y="9562"/>
                </a:lnTo>
                <a:lnTo>
                  <a:pt x="14018" y="17887"/>
                </a:lnTo>
                <a:close/>
                <a:moveTo>
                  <a:pt x="18001" y="17887"/>
                </a:moveTo>
                <a:lnTo>
                  <a:pt x="15622" y="17887"/>
                </a:lnTo>
                <a:lnTo>
                  <a:pt x="15622" y="4920"/>
                </a:lnTo>
                <a:lnTo>
                  <a:pt x="18001" y="4920"/>
                </a:lnTo>
                <a:lnTo>
                  <a:pt x="18001" y="17887"/>
                </a:lnTo>
                <a:close/>
                <a:moveTo>
                  <a:pt x="18001" y="17887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1847528" y="1247778"/>
            <a:ext cx="2058434" cy="36933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检查、化验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8" name="TextBox 13"/>
          <p:cNvSpPr txBox="1"/>
          <p:nvPr/>
        </p:nvSpPr>
        <p:spPr>
          <a:xfrm>
            <a:off x="4295800" y="1247580"/>
            <a:ext cx="6930838" cy="36933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医技撤销执行  </a:t>
            </a:r>
            <a:r>
              <a:rPr lang="en-US" altLang="zh-CN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-&gt;  </a:t>
            </a: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护士撤销执行</a:t>
            </a: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sym typeface="PangMenZhengDao" panose="02010600030101010101" pitchFamily="2" charset="-122"/>
              </a:rPr>
              <a:t>  </a:t>
            </a: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sym typeface="PangMenZhengDao" panose="02010600030101010101" pitchFamily="2" charset="-122"/>
              </a:rPr>
              <a:t>-&gt;</a:t>
            </a:r>
            <a:r>
              <a:rPr lang="en-US" altLang="zh-CN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 </a:t>
            </a: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医生停医嘱</a:t>
            </a:r>
            <a:endParaRPr lang="en-US" altLang="zh-CN" sz="2000" b="1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9" name="Rounded Rectangle 2"/>
          <p:cNvSpPr/>
          <p:nvPr/>
        </p:nvSpPr>
        <p:spPr>
          <a:xfrm>
            <a:off x="1228604" y="1823842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0" name="AutoShape 6"/>
          <p:cNvSpPr/>
          <p:nvPr/>
        </p:nvSpPr>
        <p:spPr bwMode="auto">
          <a:xfrm>
            <a:off x="1414281" y="2007559"/>
            <a:ext cx="247570" cy="247570"/>
          </a:xfrm>
          <a:custGeom>
            <a:avLst/>
            <a:gdLst>
              <a:gd name="T0" fmla="*/ 357417 w 21600"/>
              <a:gd name="T1" fmla="*/ 0 h 21600"/>
              <a:gd name="T2" fmla="*/ 374086 w 21600"/>
              <a:gd name="T3" fmla="*/ 8396 h 21600"/>
              <a:gd name="T4" fmla="*/ 381000 w 21600"/>
              <a:gd name="T5" fmla="*/ 28504 h 21600"/>
              <a:gd name="T6" fmla="*/ 381000 w 21600"/>
              <a:gd name="T7" fmla="*/ 352496 h 21600"/>
              <a:gd name="T8" fmla="*/ 374086 w 21600"/>
              <a:gd name="T9" fmla="*/ 372551 h 21600"/>
              <a:gd name="T10" fmla="*/ 357417 w 21600"/>
              <a:gd name="T11" fmla="*/ 381000 h 21600"/>
              <a:gd name="T12" fmla="*/ 24183 w 21600"/>
              <a:gd name="T13" fmla="*/ 381000 h 21600"/>
              <a:gd name="T14" fmla="*/ 7250 w 21600"/>
              <a:gd name="T15" fmla="*/ 372551 h 21600"/>
              <a:gd name="T16" fmla="*/ 0 w 21600"/>
              <a:gd name="T17" fmla="*/ 352496 h 21600"/>
              <a:gd name="T18" fmla="*/ 0 w 21600"/>
              <a:gd name="T19" fmla="*/ 28504 h 21600"/>
              <a:gd name="T20" fmla="*/ 7250 w 21600"/>
              <a:gd name="T21" fmla="*/ 8396 h 21600"/>
              <a:gd name="T22" fmla="*/ 24183 w 21600"/>
              <a:gd name="T23" fmla="*/ 0 h 21600"/>
              <a:gd name="T24" fmla="*/ 357417 w 21600"/>
              <a:gd name="T25" fmla="*/ 0 h 21600"/>
              <a:gd name="T26" fmla="*/ 349356 w 21600"/>
              <a:gd name="T27" fmla="*/ 38135 h 21600"/>
              <a:gd name="T28" fmla="*/ 31821 w 21600"/>
              <a:gd name="T29" fmla="*/ 38135 h 21600"/>
              <a:gd name="T30" fmla="*/ 31821 w 21600"/>
              <a:gd name="T31" fmla="*/ 342759 h 21600"/>
              <a:gd name="T32" fmla="*/ 349356 w 21600"/>
              <a:gd name="T33" fmla="*/ 342759 h 21600"/>
              <a:gd name="T34" fmla="*/ 349356 w 21600"/>
              <a:gd name="T35" fmla="*/ 38135 h 21600"/>
              <a:gd name="T36" fmla="*/ 105445 w 21600"/>
              <a:gd name="T37" fmla="*/ 315507 h 21600"/>
              <a:gd name="T38" fmla="*/ 63482 w 21600"/>
              <a:gd name="T39" fmla="*/ 315507 h 21600"/>
              <a:gd name="T40" fmla="*/ 63482 w 21600"/>
              <a:gd name="T41" fmla="*/ 225496 h 21600"/>
              <a:gd name="T42" fmla="*/ 105445 w 21600"/>
              <a:gd name="T43" fmla="*/ 225496 h 21600"/>
              <a:gd name="T44" fmla="*/ 105445 w 21600"/>
              <a:gd name="T45" fmla="*/ 315507 h 21600"/>
              <a:gd name="T46" fmla="*/ 175719 w 21600"/>
              <a:gd name="T47" fmla="*/ 315507 h 21600"/>
              <a:gd name="T48" fmla="*/ 134161 w 21600"/>
              <a:gd name="T49" fmla="*/ 315507 h 21600"/>
              <a:gd name="T50" fmla="*/ 134161 w 21600"/>
              <a:gd name="T51" fmla="*/ 123014 h 21600"/>
              <a:gd name="T52" fmla="*/ 175719 w 21600"/>
              <a:gd name="T53" fmla="*/ 123014 h 21600"/>
              <a:gd name="T54" fmla="*/ 175719 w 21600"/>
              <a:gd name="T55" fmla="*/ 315507 h 21600"/>
              <a:gd name="T56" fmla="*/ 247262 w 21600"/>
              <a:gd name="T57" fmla="*/ 315507 h 21600"/>
              <a:gd name="T58" fmla="*/ 205281 w 21600"/>
              <a:gd name="T59" fmla="*/ 315507 h 21600"/>
              <a:gd name="T60" fmla="*/ 205281 w 21600"/>
              <a:gd name="T61" fmla="*/ 168663 h 21600"/>
              <a:gd name="T62" fmla="*/ 247262 w 21600"/>
              <a:gd name="T63" fmla="*/ 168663 h 21600"/>
              <a:gd name="T64" fmla="*/ 247262 w 21600"/>
              <a:gd name="T65" fmla="*/ 315507 h 21600"/>
              <a:gd name="T66" fmla="*/ 317518 w 21600"/>
              <a:gd name="T67" fmla="*/ 315507 h 21600"/>
              <a:gd name="T68" fmla="*/ 275555 w 21600"/>
              <a:gd name="T69" fmla="*/ 315507 h 21600"/>
              <a:gd name="T70" fmla="*/ 275555 w 21600"/>
              <a:gd name="T71" fmla="*/ 86783 h 21600"/>
              <a:gd name="T72" fmla="*/ 317518 w 21600"/>
              <a:gd name="T73" fmla="*/ 86783 h 21600"/>
              <a:gd name="T74" fmla="*/ 317518 w 21600"/>
              <a:gd name="T75" fmla="*/ 315507 h 21600"/>
              <a:gd name="T76" fmla="*/ 317518 w 21600"/>
              <a:gd name="T77" fmla="*/ 315507 h 21600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21600" h="21600">
                <a:moveTo>
                  <a:pt x="20263" y="0"/>
                </a:moveTo>
                <a:cubicBezTo>
                  <a:pt x="20631" y="0"/>
                  <a:pt x="20946" y="159"/>
                  <a:pt x="21208" y="476"/>
                </a:cubicBezTo>
                <a:cubicBezTo>
                  <a:pt x="21470" y="796"/>
                  <a:pt x="21600" y="1175"/>
                  <a:pt x="21600" y="1616"/>
                </a:cubicBezTo>
                <a:lnTo>
                  <a:pt x="21600" y="19984"/>
                </a:lnTo>
                <a:cubicBezTo>
                  <a:pt x="21600" y="20419"/>
                  <a:pt x="21470" y="20804"/>
                  <a:pt x="21208" y="21121"/>
                </a:cubicBezTo>
                <a:cubicBezTo>
                  <a:pt x="20946" y="21441"/>
                  <a:pt x="20631" y="21600"/>
                  <a:pt x="20263" y="21600"/>
                </a:cubicBezTo>
                <a:lnTo>
                  <a:pt x="1371" y="21600"/>
                </a:lnTo>
                <a:cubicBezTo>
                  <a:pt x="1004" y="21600"/>
                  <a:pt x="683" y="21441"/>
                  <a:pt x="411" y="21121"/>
                </a:cubicBezTo>
                <a:cubicBezTo>
                  <a:pt x="137" y="20804"/>
                  <a:pt x="0" y="20422"/>
                  <a:pt x="0" y="19984"/>
                </a:cubicBezTo>
                <a:lnTo>
                  <a:pt x="0" y="1616"/>
                </a:lnTo>
                <a:cubicBezTo>
                  <a:pt x="0" y="1175"/>
                  <a:pt x="137" y="796"/>
                  <a:pt x="411" y="476"/>
                </a:cubicBezTo>
                <a:cubicBezTo>
                  <a:pt x="683" y="159"/>
                  <a:pt x="1004" y="0"/>
                  <a:pt x="1371" y="0"/>
                </a:cubicBezTo>
                <a:lnTo>
                  <a:pt x="20263" y="0"/>
                </a:lnTo>
                <a:close/>
                <a:moveTo>
                  <a:pt x="19806" y="2162"/>
                </a:moveTo>
                <a:lnTo>
                  <a:pt x="1804" y="2162"/>
                </a:lnTo>
                <a:lnTo>
                  <a:pt x="1804" y="19432"/>
                </a:lnTo>
                <a:lnTo>
                  <a:pt x="19806" y="19432"/>
                </a:lnTo>
                <a:lnTo>
                  <a:pt x="19806" y="2162"/>
                </a:lnTo>
                <a:close/>
                <a:moveTo>
                  <a:pt x="5978" y="17887"/>
                </a:moveTo>
                <a:lnTo>
                  <a:pt x="3599" y="17887"/>
                </a:lnTo>
                <a:lnTo>
                  <a:pt x="3599" y="12784"/>
                </a:lnTo>
                <a:lnTo>
                  <a:pt x="5978" y="12784"/>
                </a:lnTo>
                <a:lnTo>
                  <a:pt x="5978" y="17887"/>
                </a:lnTo>
                <a:close/>
                <a:moveTo>
                  <a:pt x="9962" y="17887"/>
                </a:moveTo>
                <a:lnTo>
                  <a:pt x="7606" y="17887"/>
                </a:lnTo>
                <a:lnTo>
                  <a:pt x="7606" y="6974"/>
                </a:lnTo>
                <a:lnTo>
                  <a:pt x="9962" y="6974"/>
                </a:lnTo>
                <a:lnTo>
                  <a:pt x="9962" y="17887"/>
                </a:lnTo>
                <a:close/>
                <a:moveTo>
                  <a:pt x="14018" y="17887"/>
                </a:moveTo>
                <a:lnTo>
                  <a:pt x="11638" y="17887"/>
                </a:lnTo>
                <a:lnTo>
                  <a:pt x="11638" y="9562"/>
                </a:lnTo>
                <a:lnTo>
                  <a:pt x="14018" y="9562"/>
                </a:lnTo>
                <a:lnTo>
                  <a:pt x="14018" y="17887"/>
                </a:lnTo>
                <a:close/>
                <a:moveTo>
                  <a:pt x="18001" y="17887"/>
                </a:moveTo>
                <a:lnTo>
                  <a:pt x="15622" y="17887"/>
                </a:lnTo>
                <a:lnTo>
                  <a:pt x="15622" y="4920"/>
                </a:lnTo>
                <a:lnTo>
                  <a:pt x="18001" y="4920"/>
                </a:lnTo>
                <a:lnTo>
                  <a:pt x="18001" y="17887"/>
                </a:lnTo>
                <a:close/>
                <a:moveTo>
                  <a:pt x="18001" y="17887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1847528" y="1946876"/>
            <a:ext cx="2058434" cy="338041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治疗、处置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4295800" y="1946678"/>
            <a:ext cx="4536504" cy="36933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护士撤销执行</a:t>
            </a: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sym typeface="PangMenZhengDao" panose="02010600030101010101" pitchFamily="2" charset="-122"/>
              </a:rPr>
              <a:t>  </a:t>
            </a:r>
            <a:r>
              <a:rPr lang="en-US" altLang="zh-CN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sym typeface="PangMenZhengDao" panose="02010600030101010101" pitchFamily="2" charset="-122"/>
              </a:rPr>
              <a:t>-&gt;</a:t>
            </a:r>
            <a:r>
              <a:rPr lang="en-US" altLang="zh-CN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 </a:t>
            </a: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医生停医嘱</a:t>
            </a:r>
            <a:endParaRPr lang="en-US" altLang="zh-CN" sz="2000" b="1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6" name="Rounded Rectangle 2"/>
          <p:cNvSpPr/>
          <p:nvPr/>
        </p:nvSpPr>
        <p:spPr>
          <a:xfrm>
            <a:off x="1228604" y="2543922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7" name="AutoShape 6"/>
          <p:cNvSpPr/>
          <p:nvPr/>
        </p:nvSpPr>
        <p:spPr bwMode="auto">
          <a:xfrm>
            <a:off x="1414281" y="2727639"/>
            <a:ext cx="247570" cy="247570"/>
          </a:xfrm>
          <a:custGeom>
            <a:avLst/>
            <a:gdLst>
              <a:gd name="T0" fmla="*/ 357417 w 21600"/>
              <a:gd name="T1" fmla="*/ 0 h 21600"/>
              <a:gd name="T2" fmla="*/ 374086 w 21600"/>
              <a:gd name="T3" fmla="*/ 8396 h 21600"/>
              <a:gd name="T4" fmla="*/ 381000 w 21600"/>
              <a:gd name="T5" fmla="*/ 28504 h 21600"/>
              <a:gd name="T6" fmla="*/ 381000 w 21600"/>
              <a:gd name="T7" fmla="*/ 352496 h 21600"/>
              <a:gd name="T8" fmla="*/ 374086 w 21600"/>
              <a:gd name="T9" fmla="*/ 372551 h 21600"/>
              <a:gd name="T10" fmla="*/ 357417 w 21600"/>
              <a:gd name="T11" fmla="*/ 381000 h 21600"/>
              <a:gd name="T12" fmla="*/ 24183 w 21600"/>
              <a:gd name="T13" fmla="*/ 381000 h 21600"/>
              <a:gd name="T14" fmla="*/ 7250 w 21600"/>
              <a:gd name="T15" fmla="*/ 372551 h 21600"/>
              <a:gd name="T16" fmla="*/ 0 w 21600"/>
              <a:gd name="T17" fmla="*/ 352496 h 21600"/>
              <a:gd name="T18" fmla="*/ 0 w 21600"/>
              <a:gd name="T19" fmla="*/ 28504 h 21600"/>
              <a:gd name="T20" fmla="*/ 7250 w 21600"/>
              <a:gd name="T21" fmla="*/ 8396 h 21600"/>
              <a:gd name="T22" fmla="*/ 24183 w 21600"/>
              <a:gd name="T23" fmla="*/ 0 h 21600"/>
              <a:gd name="T24" fmla="*/ 357417 w 21600"/>
              <a:gd name="T25" fmla="*/ 0 h 21600"/>
              <a:gd name="T26" fmla="*/ 349356 w 21600"/>
              <a:gd name="T27" fmla="*/ 38135 h 21600"/>
              <a:gd name="T28" fmla="*/ 31821 w 21600"/>
              <a:gd name="T29" fmla="*/ 38135 h 21600"/>
              <a:gd name="T30" fmla="*/ 31821 w 21600"/>
              <a:gd name="T31" fmla="*/ 342759 h 21600"/>
              <a:gd name="T32" fmla="*/ 349356 w 21600"/>
              <a:gd name="T33" fmla="*/ 342759 h 21600"/>
              <a:gd name="T34" fmla="*/ 349356 w 21600"/>
              <a:gd name="T35" fmla="*/ 38135 h 21600"/>
              <a:gd name="T36" fmla="*/ 105445 w 21600"/>
              <a:gd name="T37" fmla="*/ 315507 h 21600"/>
              <a:gd name="T38" fmla="*/ 63482 w 21600"/>
              <a:gd name="T39" fmla="*/ 315507 h 21600"/>
              <a:gd name="T40" fmla="*/ 63482 w 21600"/>
              <a:gd name="T41" fmla="*/ 225496 h 21600"/>
              <a:gd name="T42" fmla="*/ 105445 w 21600"/>
              <a:gd name="T43" fmla="*/ 225496 h 21600"/>
              <a:gd name="T44" fmla="*/ 105445 w 21600"/>
              <a:gd name="T45" fmla="*/ 315507 h 21600"/>
              <a:gd name="T46" fmla="*/ 175719 w 21600"/>
              <a:gd name="T47" fmla="*/ 315507 h 21600"/>
              <a:gd name="T48" fmla="*/ 134161 w 21600"/>
              <a:gd name="T49" fmla="*/ 315507 h 21600"/>
              <a:gd name="T50" fmla="*/ 134161 w 21600"/>
              <a:gd name="T51" fmla="*/ 123014 h 21600"/>
              <a:gd name="T52" fmla="*/ 175719 w 21600"/>
              <a:gd name="T53" fmla="*/ 123014 h 21600"/>
              <a:gd name="T54" fmla="*/ 175719 w 21600"/>
              <a:gd name="T55" fmla="*/ 315507 h 21600"/>
              <a:gd name="T56" fmla="*/ 247262 w 21600"/>
              <a:gd name="T57" fmla="*/ 315507 h 21600"/>
              <a:gd name="T58" fmla="*/ 205281 w 21600"/>
              <a:gd name="T59" fmla="*/ 315507 h 21600"/>
              <a:gd name="T60" fmla="*/ 205281 w 21600"/>
              <a:gd name="T61" fmla="*/ 168663 h 21600"/>
              <a:gd name="T62" fmla="*/ 247262 w 21600"/>
              <a:gd name="T63" fmla="*/ 168663 h 21600"/>
              <a:gd name="T64" fmla="*/ 247262 w 21600"/>
              <a:gd name="T65" fmla="*/ 315507 h 21600"/>
              <a:gd name="T66" fmla="*/ 317518 w 21600"/>
              <a:gd name="T67" fmla="*/ 315507 h 21600"/>
              <a:gd name="T68" fmla="*/ 275555 w 21600"/>
              <a:gd name="T69" fmla="*/ 315507 h 21600"/>
              <a:gd name="T70" fmla="*/ 275555 w 21600"/>
              <a:gd name="T71" fmla="*/ 86783 h 21600"/>
              <a:gd name="T72" fmla="*/ 317518 w 21600"/>
              <a:gd name="T73" fmla="*/ 86783 h 21600"/>
              <a:gd name="T74" fmla="*/ 317518 w 21600"/>
              <a:gd name="T75" fmla="*/ 315507 h 21600"/>
              <a:gd name="T76" fmla="*/ 317518 w 21600"/>
              <a:gd name="T77" fmla="*/ 315507 h 21600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21600" h="21600">
                <a:moveTo>
                  <a:pt x="20263" y="0"/>
                </a:moveTo>
                <a:cubicBezTo>
                  <a:pt x="20631" y="0"/>
                  <a:pt x="20946" y="159"/>
                  <a:pt x="21208" y="476"/>
                </a:cubicBezTo>
                <a:cubicBezTo>
                  <a:pt x="21470" y="796"/>
                  <a:pt x="21600" y="1175"/>
                  <a:pt x="21600" y="1616"/>
                </a:cubicBezTo>
                <a:lnTo>
                  <a:pt x="21600" y="19984"/>
                </a:lnTo>
                <a:cubicBezTo>
                  <a:pt x="21600" y="20419"/>
                  <a:pt x="21470" y="20804"/>
                  <a:pt x="21208" y="21121"/>
                </a:cubicBezTo>
                <a:cubicBezTo>
                  <a:pt x="20946" y="21441"/>
                  <a:pt x="20631" y="21600"/>
                  <a:pt x="20263" y="21600"/>
                </a:cubicBezTo>
                <a:lnTo>
                  <a:pt x="1371" y="21600"/>
                </a:lnTo>
                <a:cubicBezTo>
                  <a:pt x="1004" y="21600"/>
                  <a:pt x="683" y="21441"/>
                  <a:pt x="411" y="21121"/>
                </a:cubicBezTo>
                <a:cubicBezTo>
                  <a:pt x="137" y="20804"/>
                  <a:pt x="0" y="20422"/>
                  <a:pt x="0" y="19984"/>
                </a:cubicBezTo>
                <a:lnTo>
                  <a:pt x="0" y="1616"/>
                </a:lnTo>
                <a:cubicBezTo>
                  <a:pt x="0" y="1175"/>
                  <a:pt x="137" y="796"/>
                  <a:pt x="411" y="476"/>
                </a:cubicBezTo>
                <a:cubicBezTo>
                  <a:pt x="683" y="159"/>
                  <a:pt x="1004" y="0"/>
                  <a:pt x="1371" y="0"/>
                </a:cubicBezTo>
                <a:lnTo>
                  <a:pt x="20263" y="0"/>
                </a:lnTo>
                <a:close/>
                <a:moveTo>
                  <a:pt x="19806" y="2162"/>
                </a:moveTo>
                <a:lnTo>
                  <a:pt x="1804" y="2162"/>
                </a:lnTo>
                <a:lnTo>
                  <a:pt x="1804" y="19432"/>
                </a:lnTo>
                <a:lnTo>
                  <a:pt x="19806" y="19432"/>
                </a:lnTo>
                <a:lnTo>
                  <a:pt x="19806" y="2162"/>
                </a:lnTo>
                <a:close/>
                <a:moveTo>
                  <a:pt x="5978" y="17887"/>
                </a:moveTo>
                <a:lnTo>
                  <a:pt x="3599" y="17887"/>
                </a:lnTo>
                <a:lnTo>
                  <a:pt x="3599" y="12784"/>
                </a:lnTo>
                <a:lnTo>
                  <a:pt x="5978" y="12784"/>
                </a:lnTo>
                <a:lnTo>
                  <a:pt x="5978" y="17887"/>
                </a:lnTo>
                <a:close/>
                <a:moveTo>
                  <a:pt x="9962" y="17887"/>
                </a:moveTo>
                <a:lnTo>
                  <a:pt x="7606" y="17887"/>
                </a:lnTo>
                <a:lnTo>
                  <a:pt x="7606" y="6974"/>
                </a:lnTo>
                <a:lnTo>
                  <a:pt x="9962" y="6974"/>
                </a:lnTo>
                <a:lnTo>
                  <a:pt x="9962" y="17887"/>
                </a:lnTo>
                <a:close/>
                <a:moveTo>
                  <a:pt x="14018" y="17887"/>
                </a:moveTo>
                <a:lnTo>
                  <a:pt x="11638" y="17887"/>
                </a:lnTo>
                <a:lnTo>
                  <a:pt x="11638" y="9562"/>
                </a:lnTo>
                <a:lnTo>
                  <a:pt x="14018" y="9562"/>
                </a:lnTo>
                <a:lnTo>
                  <a:pt x="14018" y="17887"/>
                </a:lnTo>
                <a:close/>
                <a:moveTo>
                  <a:pt x="18001" y="17887"/>
                </a:moveTo>
                <a:lnTo>
                  <a:pt x="15622" y="17887"/>
                </a:lnTo>
                <a:lnTo>
                  <a:pt x="15622" y="4920"/>
                </a:lnTo>
                <a:lnTo>
                  <a:pt x="18001" y="4920"/>
                </a:lnTo>
                <a:lnTo>
                  <a:pt x="18001" y="17887"/>
                </a:lnTo>
                <a:close/>
                <a:moveTo>
                  <a:pt x="18001" y="17887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8" name="TextBox 13"/>
          <p:cNvSpPr txBox="1"/>
          <p:nvPr/>
        </p:nvSpPr>
        <p:spPr>
          <a:xfrm>
            <a:off x="2225243" y="2666758"/>
            <a:ext cx="2058434" cy="338041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材料等</a:t>
            </a:r>
            <a:endParaRPr lang="zh-CN" altLang="en-US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19" name="TextBox 13"/>
          <p:cNvSpPr txBox="1"/>
          <p:nvPr/>
        </p:nvSpPr>
        <p:spPr>
          <a:xfrm>
            <a:off x="4295800" y="2666758"/>
            <a:ext cx="2232248" cy="36933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医生停医嘱</a:t>
            </a:r>
            <a:endParaRPr lang="en-US" altLang="zh-CN" sz="2000" b="1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47191" y="2318349"/>
            <a:ext cx="3475021" cy="42599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706" y="3355547"/>
            <a:ext cx="8381565" cy="33170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19873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163336" y="1091478"/>
            <a:ext cx="1448289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开住院证 </a:t>
            </a:r>
          </a:p>
        </p:txBody>
      </p:sp>
      <p:sp>
        <p:nvSpPr>
          <p:cNvPr id="33" name="Shape 342"/>
          <p:cNvSpPr/>
          <p:nvPr/>
        </p:nvSpPr>
        <p:spPr>
          <a:xfrm>
            <a:off x="304039" y="1077017"/>
            <a:ext cx="674455" cy="6744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sz="1015"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34" name="Shape 347"/>
          <p:cNvSpPr/>
          <p:nvPr/>
        </p:nvSpPr>
        <p:spPr>
          <a:xfrm>
            <a:off x="503297" y="1269856"/>
            <a:ext cx="275939" cy="2887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8100" tIns="38100" rIns="38100" bIns="381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endParaRPr spc="30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8" name="文本占位符 1"/>
          <p:cNvSpPr txBox="1"/>
          <p:nvPr/>
        </p:nvSpPr>
        <p:spPr>
          <a:xfrm>
            <a:off x="840424" y="228228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spc="3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03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住院证办理入院</a:t>
            </a:r>
            <a:endParaRPr lang="zh-CN" altLang="en-US" sz="2400" b="1" spc="300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5600" y="951479"/>
            <a:ext cx="8511916" cy="4041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132" y="5287738"/>
            <a:ext cx="10676545" cy="99830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1051790" y="46158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3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自动停医嘱配置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360" y="1023515"/>
            <a:ext cx="5616624" cy="16716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7368" y="2852936"/>
            <a:ext cx="3132091" cy="37798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31904" y="1412776"/>
            <a:ext cx="6717674" cy="23762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15880" y="3789040"/>
            <a:ext cx="4694327" cy="2972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269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400" y="1151831"/>
            <a:ext cx="9060965" cy="34292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39816" y="4581128"/>
            <a:ext cx="6500423" cy="2194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文本占位符 1"/>
          <p:cNvSpPr txBox="1"/>
          <p:nvPr/>
        </p:nvSpPr>
        <p:spPr>
          <a:xfrm>
            <a:off x="1051790" y="461587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3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自动停医嘱配置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133162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479376" y="917912"/>
            <a:ext cx="11161240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请用“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BOS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姓名+部门”为名字建卡，并为其操作挂号并办理入院到传染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</a:rPr>
              <a:t>XXX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</a:rPr>
              <a:t>病区（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自己使用工号的科室），并进行以下操作：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分床、安排管床医生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住院医生“医生XXX”开立以下医嘱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II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级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护理、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条口服药长嘱、1条肌肉注射长嘱、1条配液长嘱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，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对自备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药与取药医嘱，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条出院带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药，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条无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费用、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条临时药品、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条检查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检验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住院护士处理医嘱、做领药审核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住院药房发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药</a:t>
            </a:r>
            <a:endParaRPr lang="en-US" altLang="zh-CN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检查、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II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级护理根据计费点完成计费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申请会诊，申请科室随意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，完成整个会诊流程</a:t>
            </a:r>
            <a:endParaRPr lang="en-US" altLang="zh-CN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申请“局部浸润麻醉”的任意手术，完成手术全部流程（手术麻醉：安排、补费、确认收费）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</a:rPr>
              <a:t>完成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以上工作，请提交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</a:rPr>
              <a:t>（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</a:rPr>
              <a:t>5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</a:rPr>
              <a:t>张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截图）：</a:t>
            </a:r>
          </a:p>
          <a:p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1. 医嘱列表截图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（全部医嘱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截出来）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2.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住院药房发药截图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费用查询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：显示会诊（申请、会诊费）、手术（申请、手术费、麻醉费、耗材） 的医嘱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截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图</a:t>
            </a:r>
            <a:endParaRPr lang="en-US" altLang="zh-CN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4.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费用查询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：检查、护理费计费成功的医嘱截图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altLang="zh-CN" sz="2000" dirty="0" smtClean="0">
                <a:solidFill>
                  <a:srgbClr val="376092"/>
                </a:solidFill>
              </a:rPr>
              <a:t>5</a:t>
            </a:r>
            <a:r>
              <a:rPr lang="zh-CN" altLang="en-US" sz="2000" dirty="0" smtClean="0">
                <a:solidFill>
                  <a:srgbClr val="376092"/>
                </a:solidFill>
              </a:rPr>
              <a:t>.</a:t>
            </a:r>
            <a:r>
              <a:rPr lang="zh-CN" altLang="en-US" sz="2000" dirty="0">
                <a:solidFill>
                  <a:srgbClr val="376092"/>
                </a:solidFill>
              </a:rPr>
              <a:t>手术完成状态截</a:t>
            </a:r>
            <a:r>
              <a:rPr lang="zh-CN" altLang="en-US" sz="2000" dirty="0" smtClean="0">
                <a:solidFill>
                  <a:srgbClr val="376092"/>
                </a:solidFill>
              </a:rPr>
              <a:t>图</a:t>
            </a:r>
            <a:endParaRPr lang="en-US" altLang="zh-CN" sz="2000" dirty="0" smtClean="0">
              <a:solidFill>
                <a:srgbClr val="376092"/>
              </a:solidFill>
            </a:endParaRPr>
          </a:p>
          <a:p>
            <a:endParaRPr lang="en-US" altLang="zh-CN" sz="2000" dirty="0">
              <a:solidFill>
                <a:srgbClr val="376092"/>
              </a:solidFill>
            </a:endParaRPr>
          </a:p>
          <a:p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</a:rPr>
              <a:t>将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截图贴到word里，文件名命名“作业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3-BOS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姓名”，发送至贺嘉邮箱(hejia@mediway.cn)</a:t>
            </a: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335280" y="25400"/>
            <a:ext cx="4091940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作业</a:t>
            </a:r>
            <a:r>
              <a:rPr lang="en-US" altLang="zh-CN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3</a:t>
            </a: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（不做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32742" y="2350785"/>
            <a:ext cx="4552315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第</a:t>
            </a:r>
            <a:r>
              <a:rPr lang="en-US" altLang="zh-CN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7</a:t>
            </a: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节</a:t>
            </a:r>
            <a:endParaRPr lang="en-US" altLang="zh-CN" sz="4000" b="1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cs typeface="Arial" panose="020B0604020202020204" pitchFamily="34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住院特殊流程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6384290" y="2380615"/>
            <a:ext cx="4203700" cy="2477770"/>
            <a:chOff x="2900231" y="3293842"/>
            <a:chExt cx="4203881" cy="1800201"/>
          </a:xfrm>
        </p:grpSpPr>
        <p:grpSp>
          <p:nvGrpSpPr>
            <p:cNvPr id="22" name="组合 21"/>
            <p:cNvGrpSpPr/>
            <p:nvPr/>
          </p:nvGrpSpPr>
          <p:grpSpPr>
            <a:xfrm>
              <a:off x="2900231" y="3293842"/>
              <a:ext cx="1724456" cy="1800200"/>
              <a:chOff x="4951965" y="584153"/>
              <a:chExt cx="2050894" cy="5661889"/>
            </a:xfrm>
          </p:grpSpPr>
          <p:grpSp>
            <p:nvGrpSpPr>
              <p:cNvPr id="41" name="组合 40"/>
              <p:cNvGrpSpPr/>
              <p:nvPr/>
            </p:nvGrpSpPr>
            <p:grpSpPr>
              <a:xfrm>
                <a:off x="4951965" y="584153"/>
                <a:ext cx="2050894" cy="1089843"/>
                <a:chOff x="5020860" y="844835"/>
                <a:chExt cx="2050894" cy="1089843"/>
              </a:xfrm>
            </p:grpSpPr>
            <p:cxnSp>
              <p:nvCxnSpPr>
                <p:cNvPr id="45" name="直接连接符 44"/>
                <p:cNvCxnSpPr/>
                <p:nvPr>
                  <p:custDataLst>
                    <p:tags r:id="rId9"/>
                  </p:custDataLst>
                </p:nvPr>
              </p:nvCxnSpPr>
              <p:spPr>
                <a:xfrm flipH="1" flipV="1">
                  <a:off x="5024036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/>
                <p:nvPr>
                  <p:custDataLst>
                    <p:tags r:id="rId10"/>
                  </p:custDataLst>
                </p:nvPr>
              </p:nvCxnSpPr>
              <p:spPr>
                <a:xfrm rot="5400000" flipH="1">
                  <a:off x="6046307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2" name="组合 41"/>
              <p:cNvGrpSpPr/>
              <p:nvPr/>
            </p:nvGrpSpPr>
            <p:grpSpPr>
              <a:xfrm flipV="1">
                <a:off x="4951965" y="5156199"/>
                <a:ext cx="2050894" cy="1089843"/>
                <a:chOff x="5020860" y="844835"/>
                <a:chExt cx="2050894" cy="1089843"/>
              </a:xfrm>
            </p:grpSpPr>
            <p:cxnSp>
              <p:nvCxnSpPr>
                <p:cNvPr id="43" name="直接连接符 42"/>
                <p:cNvCxnSpPr/>
                <p:nvPr>
                  <p:custDataLst>
                    <p:tags r:id="rId7"/>
                  </p:custDataLst>
                </p:nvPr>
              </p:nvCxnSpPr>
              <p:spPr>
                <a:xfrm flipH="1" flipV="1">
                  <a:off x="5024035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>
                  <p:custDataLst>
                    <p:tags r:id="rId8"/>
                  </p:custDataLst>
                </p:nvPr>
              </p:nvCxnSpPr>
              <p:spPr>
                <a:xfrm rot="5400000" flipH="1">
                  <a:off x="6046307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6" name="组合 25"/>
            <p:cNvGrpSpPr/>
            <p:nvPr/>
          </p:nvGrpSpPr>
          <p:grpSpPr>
            <a:xfrm>
              <a:off x="5369037" y="3293843"/>
              <a:ext cx="1735075" cy="1800200"/>
              <a:chOff x="4880054" y="736553"/>
              <a:chExt cx="2050894" cy="5661889"/>
            </a:xfrm>
          </p:grpSpPr>
          <p:grpSp>
            <p:nvGrpSpPr>
              <p:cNvPr id="35" name="组合 34"/>
              <p:cNvGrpSpPr/>
              <p:nvPr/>
            </p:nvGrpSpPr>
            <p:grpSpPr>
              <a:xfrm flipH="1">
                <a:off x="4880054" y="736553"/>
                <a:ext cx="2050894" cy="1089843"/>
                <a:chOff x="4796549" y="844835"/>
                <a:chExt cx="2050894" cy="1089843"/>
              </a:xfrm>
            </p:grpSpPr>
            <p:cxnSp>
              <p:nvCxnSpPr>
                <p:cNvPr id="39" name="直接连接符 38"/>
                <p:cNvCxnSpPr/>
                <p:nvPr>
                  <p:custDataLst>
                    <p:tags r:id="rId5"/>
                  </p:custDataLst>
                </p:nvPr>
              </p:nvCxnSpPr>
              <p:spPr>
                <a:xfrm flipH="1" flipV="1">
                  <a:off x="4799725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>
                  <p:custDataLst>
                    <p:tags r:id="rId6"/>
                  </p:custDataLst>
                </p:nvPr>
              </p:nvCxnSpPr>
              <p:spPr>
                <a:xfrm rot="5400000" flipH="1">
                  <a:off x="5821996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" name="组合 35"/>
              <p:cNvGrpSpPr/>
              <p:nvPr/>
            </p:nvGrpSpPr>
            <p:grpSpPr>
              <a:xfrm flipH="1" flipV="1">
                <a:off x="4880054" y="5308599"/>
                <a:ext cx="2050894" cy="1089843"/>
                <a:chOff x="4796549" y="844835"/>
                <a:chExt cx="2050894" cy="1089843"/>
              </a:xfrm>
            </p:grpSpPr>
            <p:cxnSp>
              <p:nvCxnSpPr>
                <p:cNvPr id="37" name="直接连接符 36"/>
                <p:cNvCxnSpPr/>
                <p:nvPr>
                  <p:custDataLst>
                    <p:tags r:id="rId3"/>
                  </p:custDataLst>
                </p:nvPr>
              </p:nvCxnSpPr>
              <p:spPr>
                <a:xfrm flipH="1" flipV="1">
                  <a:off x="4799725" y="844835"/>
                  <a:ext cx="0" cy="1089843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 37"/>
                <p:cNvCxnSpPr/>
                <p:nvPr>
                  <p:custDataLst>
                    <p:tags r:id="rId4"/>
                  </p:custDataLst>
                </p:nvPr>
              </p:nvCxnSpPr>
              <p:spPr>
                <a:xfrm rot="5400000" flipH="1">
                  <a:off x="5821996" y="-180612"/>
                  <a:ext cx="0" cy="2050894"/>
                </a:xfrm>
                <a:prstGeom prst="line">
                  <a:avLst/>
                </a:prstGeom>
                <a:ln>
                  <a:solidFill>
                    <a:srgbClr val="FFC000"/>
                  </a:solidFill>
                  <a:head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26530" y="2857500"/>
            <a:ext cx="4058920" cy="16630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占位符 1"/>
          <p:cNvSpPr txBox="1"/>
          <p:nvPr/>
        </p:nvSpPr>
        <p:spPr>
          <a:xfrm>
            <a:off x="860521" y="45193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药</a:t>
            </a:r>
          </a:p>
        </p:txBody>
      </p:sp>
      <p:graphicFrame>
        <p:nvGraphicFramePr>
          <p:cNvPr id="6" name="对象 5"/>
          <p:cNvGraphicFramePr/>
          <p:nvPr>
            <p:extLst>
              <p:ext uri="{D42A27DB-BD31-4B8C-83A1-F6EECF244321}">
                <p14:modId xmlns:p14="http://schemas.microsoft.com/office/powerpoint/2010/main" val="4256929417"/>
              </p:ext>
            </p:extLst>
          </p:nvPr>
        </p:nvGraphicFramePr>
        <p:xfrm>
          <a:off x="2291331" y="1510538"/>
          <a:ext cx="9007830" cy="5040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Visio" r:id="rId4" imgW="7644765" imgH="4271010" progId="Visio.Drawing.11">
                  <p:embed/>
                </p:oleObj>
              </mc:Choice>
              <mc:Fallback>
                <p:oleObj name="Visio" r:id="rId4" imgW="7644765" imgH="4271010" progId="Visio.Drawing.11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91331" y="1510538"/>
                        <a:ext cx="9007830" cy="504078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chemeClr val="bg1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490679" y="1014573"/>
            <a:ext cx="9232458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模拟以下情况，并观察医嘱状态、执行记录状态、计费状态的变化</a:t>
            </a:r>
          </a:p>
        </p:txBody>
      </p:sp>
      <p:sp>
        <p:nvSpPr>
          <p:cNvPr id="14" name="Rounded Rectangle 42"/>
          <p:cNvSpPr/>
          <p:nvPr/>
        </p:nvSpPr>
        <p:spPr>
          <a:xfrm>
            <a:off x="674844" y="1014573"/>
            <a:ext cx="618924" cy="618924"/>
          </a:xfrm>
          <a:prstGeom prst="round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5" name="AutoShape 40"/>
          <p:cNvSpPr/>
          <p:nvPr/>
        </p:nvSpPr>
        <p:spPr bwMode="auto">
          <a:xfrm>
            <a:off x="860521" y="1198290"/>
            <a:ext cx="247570" cy="247570"/>
          </a:xfrm>
          <a:custGeom>
            <a:avLst/>
            <a:gdLst>
              <a:gd name="T0" fmla="*/ 379607 w 21600"/>
              <a:gd name="T1" fmla="*/ 340907 h 21600"/>
              <a:gd name="T2" fmla="*/ 381000 w 21600"/>
              <a:gd name="T3" fmla="*/ 347080 h 21600"/>
              <a:gd name="T4" fmla="*/ 375267 w 21600"/>
              <a:gd name="T5" fmla="*/ 360945 h 21600"/>
              <a:gd name="T6" fmla="*/ 361438 w 21600"/>
              <a:gd name="T7" fmla="*/ 374562 h 21600"/>
              <a:gd name="T8" fmla="*/ 347857 w 21600"/>
              <a:gd name="T9" fmla="*/ 380541 h 21600"/>
              <a:gd name="T10" fmla="*/ 346851 w 21600"/>
              <a:gd name="T11" fmla="*/ 380541 h 21600"/>
              <a:gd name="T12" fmla="*/ 332775 w 21600"/>
              <a:gd name="T13" fmla="*/ 373115 h 21600"/>
              <a:gd name="T14" fmla="*/ 224014 w 21600"/>
              <a:gd name="T15" fmla="*/ 233239 h 21600"/>
              <a:gd name="T16" fmla="*/ 187378 w 21600"/>
              <a:gd name="T17" fmla="*/ 263313 h 21600"/>
              <a:gd name="T18" fmla="*/ 155028 w 21600"/>
              <a:gd name="T19" fmla="*/ 285556 h 21600"/>
              <a:gd name="T20" fmla="*/ 163371 w 21600"/>
              <a:gd name="T21" fmla="*/ 352566 h 21600"/>
              <a:gd name="T22" fmla="*/ 163371 w 21600"/>
              <a:gd name="T23" fmla="*/ 354965 h 21600"/>
              <a:gd name="T24" fmla="*/ 158133 w 21600"/>
              <a:gd name="T25" fmla="*/ 368141 h 21600"/>
              <a:gd name="T26" fmla="*/ 150742 w 21600"/>
              <a:gd name="T27" fmla="*/ 375514 h 21600"/>
              <a:gd name="T28" fmla="*/ 136913 w 21600"/>
              <a:gd name="T29" fmla="*/ 381000 h 21600"/>
              <a:gd name="T30" fmla="*/ 135925 w 21600"/>
              <a:gd name="T31" fmla="*/ 381000 h 21600"/>
              <a:gd name="T32" fmla="*/ 121849 w 21600"/>
              <a:gd name="T33" fmla="*/ 373574 h 21600"/>
              <a:gd name="T34" fmla="*/ 72884 w 21600"/>
              <a:gd name="T35" fmla="*/ 308698 h 21600"/>
              <a:gd name="T36" fmla="*/ 7391 w 21600"/>
              <a:gd name="T37" fmla="*/ 259221 h 21600"/>
              <a:gd name="T38" fmla="*/ 0 w 21600"/>
              <a:gd name="T39" fmla="*/ 244916 h 21600"/>
              <a:gd name="T40" fmla="*/ 0 w 21600"/>
              <a:gd name="T41" fmla="*/ 244016 h 21600"/>
              <a:gd name="T42" fmla="*/ 5486 w 21600"/>
              <a:gd name="T43" fmla="*/ 230346 h 21600"/>
              <a:gd name="T44" fmla="*/ 12629 w 21600"/>
              <a:gd name="T45" fmla="*/ 223467 h 21600"/>
              <a:gd name="T46" fmla="*/ 26053 w 21600"/>
              <a:gd name="T47" fmla="*/ 217682 h 21600"/>
              <a:gd name="T48" fmla="*/ 28452 w 21600"/>
              <a:gd name="T49" fmla="*/ 218175 h 21600"/>
              <a:gd name="T50" fmla="*/ 95391 w 21600"/>
              <a:gd name="T51" fmla="*/ 225813 h 21600"/>
              <a:gd name="T52" fmla="*/ 117704 w 21600"/>
              <a:gd name="T53" fmla="*/ 193746 h 21600"/>
              <a:gd name="T54" fmla="*/ 147743 w 21600"/>
              <a:gd name="T55" fmla="*/ 157533 h 21600"/>
              <a:gd name="T56" fmla="*/ 8431 w 21600"/>
              <a:gd name="T57" fmla="*/ 48472 h 21600"/>
              <a:gd name="T58" fmla="*/ 1041 w 21600"/>
              <a:gd name="T59" fmla="*/ 34413 h 21600"/>
              <a:gd name="T60" fmla="*/ 1041 w 21600"/>
              <a:gd name="T61" fmla="*/ 33408 h 21600"/>
              <a:gd name="T62" fmla="*/ 6544 w 21600"/>
              <a:gd name="T63" fmla="*/ 19597 h 21600"/>
              <a:gd name="T64" fmla="*/ 20108 w 21600"/>
              <a:gd name="T65" fmla="*/ 5927 h 21600"/>
              <a:gd name="T66" fmla="*/ 33690 w 21600"/>
              <a:gd name="T67" fmla="*/ 441 h 21600"/>
              <a:gd name="T68" fmla="*/ 36830 w 21600"/>
              <a:gd name="T69" fmla="*/ 441 h 21600"/>
              <a:gd name="T70" fmla="*/ 40040 w 21600"/>
              <a:gd name="T71" fmla="*/ 1393 h 21600"/>
              <a:gd name="T72" fmla="*/ 231898 w 21600"/>
              <a:gd name="T73" fmla="*/ 71367 h 21600"/>
              <a:gd name="T74" fmla="*/ 267988 w 21600"/>
              <a:gd name="T75" fmla="*/ 35807 h 21600"/>
              <a:gd name="T76" fmla="*/ 306476 w 21600"/>
              <a:gd name="T77" fmla="*/ 9525 h 21600"/>
              <a:gd name="T78" fmla="*/ 346357 w 21600"/>
              <a:gd name="T79" fmla="*/ 0 h 21600"/>
              <a:gd name="T80" fmla="*/ 372410 w 21600"/>
              <a:gd name="T81" fmla="*/ 8819 h 21600"/>
              <a:gd name="T82" fmla="*/ 379095 w 21600"/>
              <a:gd name="T83" fmla="*/ 19844 h 21600"/>
              <a:gd name="T84" fmla="*/ 381000 w 21600"/>
              <a:gd name="T85" fmla="*/ 34802 h 21600"/>
              <a:gd name="T86" fmla="*/ 371757 w 21600"/>
              <a:gd name="T87" fmla="*/ 74701 h 21600"/>
              <a:gd name="T88" fmla="*/ 345405 w 21600"/>
              <a:gd name="T89" fmla="*/ 112907 h 21600"/>
              <a:gd name="T90" fmla="*/ 309527 w 21600"/>
              <a:gd name="T91" fmla="*/ 149154 h 21600"/>
              <a:gd name="T92" fmla="*/ 379607 w 21600"/>
              <a:gd name="T93" fmla="*/ 340907 h 21600"/>
              <a:gd name="T94" fmla="*/ 379607 w 21600"/>
              <a:gd name="T95" fmla="*/ 340907 h 21600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21600" h="21600">
                <a:moveTo>
                  <a:pt x="21521" y="19327"/>
                </a:moveTo>
                <a:cubicBezTo>
                  <a:pt x="21574" y="19434"/>
                  <a:pt x="21600" y="19553"/>
                  <a:pt x="21600" y="19677"/>
                </a:cubicBezTo>
                <a:cubicBezTo>
                  <a:pt x="21600" y="19974"/>
                  <a:pt x="21492" y="20237"/>
                  <a:pt x="21275" y="20463"/>
                </a:cubicBezTo>
                <a:lnTo>
                  <a:pt x="20491" y="21235"/>
                </a:lnTo>
                <a:cubicBezTo>
                  <a:pt x="20281" y="21461"/>
                  <a:pt x="20027" y="21574"/>
                  <a:pt x="19721" y="21574"/>
                </a:cubicBezTo>
                <a:lnTo>
                  <a:pt x="19664" y="21574"/>
                </a:lnTo>
                <a:cubicBezTo>
                  <a:pt x="19350" y="21538"/>
                  <a:pt x="19081" y="21396"/>
                  <a:pt x="18866" y="21153"/>
                </a:cubicBezTo>
                <a:lnTo>
                  <a:pt x="12700" y="13223"/>
                </a:lnTo>
                <a:cubicBezTo>
                  <a:pt x="11959" y="13870"/>
                  <a:pt x="11265" y="14439"/>
                  <a:pt x="10623" y="14928"/>
                </a:cubicBezTo>
                <a:cubicBezTo>
                  <a:pt x="9975" y="15414"/>
                  <a:pt x="9367" y="15835"/>
                  <a:pt x="8789" y="16189"/>
                </a:cubicBezTo>
                <a:lnTo>
                  <a:pt x="9262" y="19988"/>
                </a:lnTo>
                <a:lnTo>
                  <a:pt x="9262" y="20124"/>
                </a:lnTo>
                <a:cubicBezTo>
                  <a:pt x="9262" y="20424"/>
                  <a:pt x="9163" y="20673"/>
                  <a:pt x="8965" y="20871"/>
                </a:cubicBezTo>
                <a:lnTo>
                  <a:pt x="8546" y="21289"/>
                </a:lnTo>
                <a:cubicBezTo>
                  <a:pt x="8339" y="21498"/>
                  <a:pt x="8076" y="21600"/>
                  <a:pt x="7762" y="21600"/>
                </a:cubicBezTo>
                <a:lnTo>
                  <a:pt x="7706" y="21600"/>
                </a:lnTo>
                <a:cubicBezTo>
                  <a:pt x="7355" y="21563"/>
                  <a:pt x="7089" y="21425"/>
                  <a:pt x="6908" y="21179"/>
                </a:cubicBezTo>
                <a:lnTo>
                  <a:pt x="4132" y="17501"/>
                </a:lnTo>
                <a:lnTo>
                  <a:pt x="419" y="14696"/>
                </a:lnTo>
                <a:cubicBezTo>
                  <a:pt x="156" y="14473"/>
                  <a:pt x="17" y="14201"/>
                  <a:pt x="0" y="13885"/>
                </a:cubicBezTo>
                <a:lnTo>
                  <a:pt x="0" y="13834"/>
                </a:lnTo>
                <a:cubicBezTo>
                  <a:pt x="0" y="13551"/>
                  <a:pt x="105" y="13294"/>
                  <a:pt x="311" y="13059"/>
                </a:cubicBezTo>
                <a:lnTo>
                  <a:pt x="716" y="12669"/>
                </a:lnTo>
                <a:cubicBezTo>
                  <a:pt x="897" y="12440"/>
                  <a:pt x="1152" y="12332"/>
                  <a:pt x="1477" y="12341"/>
                </a:cubicBezTo>
                <a:cubicBezTo>
                  <a:pt x="1551" y="12341"/>
                  <a:pt x="1596" y="12352"/>
                  <a:pt x="1613" y="12369"/>
                </a:cubicBezTo>
                <a:lnTo>
                  <a:pt x="5408" y="12802"/>
                </a:lnTo>
                <a:cubicBezTo>
                  <a:pt x="5761" y="12234"/>
                  <a:pt x="6180" y="11626"/>
                  <a:pt x="6673" y="10984"/>
                </a:cubicBezTo>
                <a:cubicBezTo>
                  <a:pt x="7168" y="10336"/>
                  <a:pt x="7734" y="9655"/>
                  <a:pt x="8376" y="8931"/>
                </a:cubicBezTo>
                <a:lnTo>
                  <a:pt x="478" y="2748"/>
                </a:lnTo>
                <a:cubicBezTo>
                  <a:pt x="195" y="2522"/>
                  <a:pt x="59" y="2256"/>
                  <a:pt x="59" y="1951"/>
                </a:cubicBezTo>
                <a:lnTo>
                  <a:pt x="59" y="1894"/>
                </a:lnTo>
                <a:cubicBezTo>
                  <a:pt x="59" y="1614"/>
                  <a:pt x="161" y="1354"/>
                  <a:pt x="371" y="1111"/>
                </a:cubicBezTo>
                <a:lnTo>
                  <a:pt x="1140" y="336"/>
                </a:lnTo>
                <a:cubicBezTo>
                  <a:pt x="1384" y="130"/>
                  <a:pt x="1641" y="25"/>
                  <a:pt x="1910" y="25"/>
                </a:cubicBezTo>
                <a:lnTo>
                  <a:pt x="2088" y="25"/>
                </a:lnTo>
                <a:cubicBezTo>
                  <a:pt x="2154" y="25"/>
                  <a:pt x="2216" y="45"/>
                  <a:pt x="2270" y="79"/>
                </a:cubicBezTo>
                <a:lnTo>
                  <a:pt x="13147" y="4046"/>
                </a:lnTo>
                <a:lnTo>
                  <a:pt x="15193" y="2030"/>
                </a:lnTo>
                <a:cubicBezTo>
                  <a:pt x="15827" y="1397"/>
                  <a:pt x="16552" y="902"/>
                  <a:pt x="17375" y="540"/>
                </a:cubicBezTo>
                <a:cubicBezTo>
                  <a:pt x="18196" y="181"/>
                  <a:pt x="18951" y="0"/>
                  <a:pt x="19636" y="0"/>
                </a:cubicBezTo>
                <a:cubicBezTo>
                  <a:pt x="20284" y="0"/>
                  <a:pt x="20779" y="167"/>
                  <a:pt x="21113" y="500"/>
                </a:cubicBezTo>
                <a:cubicBezTo>
                  <a:pt x="21292" y="662"/>
                  <a:pt x="21419" y="871"/>
                  <a:pt x="21492" y="1125"/>
                </a:cubicBezTo>
                <a:cubicBezTo>
                  <a:pt x="21563" y="1374"/>
                  <a:pt x="21600" y="1660"/>
                  <a:pt x="21600" y="1973"/>
                </a:cubicBezTo>
                <a:cubicBezTo>
                  <a:pt x="21600" y="2660"/>
                  <a:pt x="21425" y="3415"/>
                  <a:pt x="21076" y="4235"/>
                </a:cubicBezTo>
                <a:cubicBezTo>
                  <a:pt x="20728" y="5055"/>
                  <a:pt x="20230" y="5779"/>
                  <a:pt x="19582" y="6401"/>
                </a:cubicBezTo>
                <a:lnTo>
                  <a:pt x="17548" y="8456"/>
                </a:lnTo>
                <a:lnTo>
                  <a:pt x="21521" y="19327"/>
                </a:lnTo>
                <a:close/>
                <a:moveTo>
                  <a:pt x="21521" y="19327"/>
                </a:moveTo>
              </a:path>
            </a:pathLst>
          </a:custGeom>
          <a:solidFill>
            <a:schemeClr val="bg1"/>
          </a:solidFill>
          <a:ln>
            <a:noFill/>
          </a:ln>
        </p:spPr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6" name="TextBox 13"/>
          <p:cNvSpPr txBox="1"/>
          <p:nvPr/>
        </p:nvSpPr>
        <p:spPr>
          <a:xfrm>
            <a:off x="674844" y="2308870"/>
            <a:ext cx="1312880" cy="80010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退药</a:t>
            </a:r>
            <a:endParaRPr lang="en-US" altLang="zh-CN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(</a:t>
            </a: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已发药</a:t>
            </a:r>
            <a:r>
              <a:rPr 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)</a:t>
            </a:r>
          </a:p>
        </p:txBody>
      </p:sp>
      <p:sp>
        <p:nvSpPr>
          <p:cNvPr id="17" name="Oval 16"/>
          <p:cNvSpPr/>
          <p:nvPr/>
        </p:nvSpPr>
        <p:spPr>
          <a:xfrm>
            <a:off x="10378340" y="1340548"/>
            <a:ext cx="1438201" cy="1438201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grpSp>
        <p:nvGrpSpPr>
          <p:cNvPr id="18" name="Group 56"/>
          <p:cNvGrpSpPr/>
          <p:nvPr/>
        </p:nvGrpSpPr>
        <p:grpSpPr>
          <a:xfrm>
            <a:off x="10788043" y="1639492"/>
            <a:ext cx="492533" cy="447068"/>
            <a:chOff x="6350" y="-3175"/>
            <a:chExt cx="717550" cy="714376"/>
          </a:xfrm>
          <a:solidFill>
            <a:schemeClr val="bg1"/>
          </a:solidFill>
        </p:grpSpPr>
        <p:sp>
          <p:nvSpPr>
            <p:cNvPr id="19" name="Freeform 18"/>
            <p:cNvSpPr/>
            <p:nvPr/>
          </p:nvSpPr>
          <p:spPr bwMode="auto">
            <a:xfrm>
              <a:off x="438150" y="430213"/>
              <a:ext cx="285750" cy="280988"/>
            </a:xfrm>
            <a:custGeom>
              <a:avLst/>
              <a:gdLst>
                <a:gd name="T0" fmla="*/ 68 w 75"/>
                <a:gd name="T1" fmla="*/ 42 h 74"/>
                <a:gd name="T2" fmla="*/ 25 w 75"/>
                <a:gd name="T3" fmla="*/ 0 h 74"/>
                <a:gd name="T4" fmla="*/ 0 w 75"/>
                <a:gd name="T5" fmla="*/ 24 h 74"/>
                <a:gd name="T6" fmla="*/ 43 w 75"/>
                <a:gd name="T7" fmla="*/ 67 h 74"/>
                <a:gd name="T8" fmla="*/ 68 w 75"/>
                <a:gd name="T9" fmla="*/ 67 h 74"/>
                <a:gd name="T10" fmla="*/ 68 w 75"/>
                <a:gd name="T11" fmla="*/ 4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5" h="74">
                  <a:moveTo>
                    <a:pt x="68" y="42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9" y="10"/>
                    <a:pt x="10" y="18"/>
                    <a:pt x="0" y="2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50" y="74"/>
                    <a:pt x="61" y="74"/>
                    <a:pt x="68" y="67"/>
                  </a:cubicBezTo>
                  <a:cubicBezTo>
                    <a:pt x="75" y="60"/>
                    <a:pt x="75" y="49"/>
                    <a:pt x="68" y="42"/>
                  </a:cubicBezTo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20" name="Freeform 19"/>
            <p:cNvSpPr>
              <a:spLocks noEditPoints="1"/>
            </p:cNvSpPr>
            <p:nvPr/>
          </p:nvSpPr>
          <p:spPr bwMode="auto">
            <a:xfrm>
              <a:off x="6350" y="-3175"/>
              <a:ext cx="530225" cy="531813"/>
            </a:xfrm>
            <a:custGeom>
              <a:avLst/>
              <a:gdLst>
                <a:gd name="T0" fmla="*/ 139 w 139"/>
                <a:gd name="T1" fmla="*/ 70 h 140"/>
                <a:gd name="T2" fmla="*/ 70 w 139"/>
                <a:gd name="T3" fmla="*/ 0 h 140"/>
                <a:gd name="T4" fmla="*/ 0 w 139"/>
                <a:gd name="T5" fmla="*/ 70 h 140"/>
                <a:gd name="T6" fmla="*/ 70 w 139"/>
                <a:gd name="T7" fmla="*/ 140 h 140"/>
                <a:gd name="T8" fmla="*/ 139 w 139"/>
                <a:gd name="T9" fmla="*/ 70 h 140"/>
                <a:gd name="T10" fmla="*/ 70 w 139"/>
                <a:gd name="T11" fmla="*/ 122 h 140"/>
                <a:gd name="T12" fmla="*/ 17 w 139"/>
                <a:gd name="T13" fmla="*/ 70 h 140"/>
                <a:gd name="T14" fmla="*/ 70 w 139"/>
                <a:gd name="T15" fmla="*/ 17 h 140"/>
                <a:gd name="T16" fmla="*/ 122 w 139"/>
                <a:gd name="T17" fmla="*/ 70 h 140"/>
                <a:gd name="T18" fmla="*/ 70 w 139"/>
                <a:gd name="T19" fmla="*/ 122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9" h="140">
                  <a:moveTo>
                    <a:pt x="139" y="70"/>
                  </a:moveTo>
                  <a:cubicBezTo>
                    <a:pt x="139" y="31"/>
                    <a:pt x="108" y="0"/>
                    <a:pt x="70" y="0"/>
                  </a:cubicBezTo>
                  <a:cubicBezTo>
                    <a:pt x="31" y="0"/>
                    <a:pt x="0" y="31"/>
                    <a:pt x="0" y="70"/>
                  </a:cubicBezTo>
                  <a:cubicBezTo>
                    <a:pt x="0" y="108"/>
                    <a:pt x="31" y="140"/>
                    <a:pt x="70" y="140"/>
                  </a:cubicBezTo>
                  <a:cubicBezTo>
                    <a:pt x="108" y="140"/>
                    <a:pt x="139" y="108"/>
                    <a:pt x="139" y="70"/>
                  </a:cubicBezTo>
                  <a:moveTo>
                    <a:pt x="70" y="122"/>
                  </a:moveTo>
                  <a:cubicBezTo>
                    <a:pt x="41" y="122"/>
                    <a:pt x="17" y="99"/>
                    <a:pt x="17" y="70"/>
                  </a:cubicBezTo>
                  <a:cubicBezTo>
                    <a:pt x="17" y="41"/>
                    <a:pt x="41" y="17"/>
                    <a:pt x="70" y="17"/>
                  </a:cubicBezTo>
                  <a:cubicBezTo>
                    <a:pt x="98" y="17"/>
                    <a:pt x="122" y="41"/>
                    <a:pt x="122" y="70"/>
                  </a:cubicBezTo>
                  <a:cubicBezTo>
                    <a:pt x="122" y="99"/>
                    <a:pt x="98" y="122"/>
                    <a:pt x="70" y="122"/>
                  </a:cubicBezTo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117475" y="106363"/>
              <a:ext cx="157163" cy="155575"/>
            </a:xfrm>
            <a:custGeom>
              <a:avLst/>
              <a:gdLst>
                <a:gd name="T0" fmla="*/ 0 w 41"/>
                <a:gd name="T1" fmla="*/ 41 h 41"/>
                <a:gd name="T2" fmla="*/ 12 w 41"/>
                <a:gd name="T3" fmla="*/ 41 h 41"/>
                <a:gd name="T4" fmla="*/ 41 w 41"/>
                <a:gd name="T5" fmla="*/ 12 h 41"/>
                <a:gd name="T6" fmla="*/ 41 w 41"/>
                <a:gd name="T7" fmla="*/ 0 h 41"/>
                <a:gd name="T8" fmla="*/ 0 w 41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41">
                  <a:moveTo>
                    <a:pt x="0" y="41"/>
                  </a:moveTo>
                  <a:cubicBezTo>
                    <a:pt x="12" y="41"/>
                    <a:pt x="12" y="41"/>
                    <a:pt x="12" y="41"/>
                  </a:cubicBezTo>
                  <a:cubicBezTo>
                    <a:pt x="12" y="25"/>
                    <a:pt x="25" y="12"/>
                    <a:pt x="41" y="1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8" y="0"/>
                    <a:pt x="0" y="18"/>
                    <a:pt x="0" y="41"/>
                  </a:cubicBezTo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endParaRPr>
            </a:p>
          </p:txBody>
        </p:sp>
      </p:grpSp>
      <p:sp>
        <p:nvSpPr>
          <p:cNvPr id="22" name="TextBox 13"/>
          <p:cNvSpPr txBox="1"/>
          <p:nvPr/>
        </p:nvSpPr>
        <p:spPr>
          <a:xfrm>
            <a:off x="721200" y="3865595"/>
            <a:ext cx="1176093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冲减退药</a:t>
            </a:r>
          </a:p>
        </p:txBody>
      </p:sp>
      <p:cxnSp>
        <p:nvCxnSpPr>
          <p:cNvPr id="23" name="Elbow Connector 81"/>
          <p:cNvCxnSpPr/>
          <p:nvPr/>
        </p:nvCxnSpPr>
        <p:spPr>
          <a:xfrm rot="10800000" flipV="1">
            <a:off x="9497694" y="2130889"/>
            <a:ext cx="846778" cy="578031"/>
          </a:xfrm>
          <a:prstGeom prst="bentConnector3">
            <a:avLst>
              <a:gd name="adj1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hape 708"/>
          <p:cNvSpPr/>
          <p:nvPr/>
        </p:nvSpPr>
        <p:spPr>
          <a:xfrm>
            <a:off x="268151" y="1734546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7" name="Shape 709"/>
          <p:cNvSpPr/>
          <p:nvPr/>
        </p:nvSpPr>
        <p:spPr>
          <a:xfrm>
            <a:off x="481261" y="1947656"/>
            <a:ext cx="231035" cy="23103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033" y="10800"/>
                </a:moveTo>
                <a:lnTo>
                  <a:pt x="15429" y="7196"/>
                </a:lnTo>
                <a:lnTo>
                  <a:pt x="15429" y="10800"/>
                </a:lnTo>
                <a:cubicBezTo>
                  <a:pt x="15429" y="10800"/>
                  <a:pt x="19033" y="10800"/>
                  <a:pt x="19033" y="10800"/>
                </a:cubicBezTo>
                <a:close/>
                <a:moveTo>
                  <a:pt x="20057" y="20057"/>
                </a:moveTo>
                <a:lnTo>
                  <a:pt x="20057" y="12343"/>
                </a:lnTo>
                <a:lnTo>
                  <a:pt x="15043" y="12343"/>
                </a:lnTo>
                <a:cubicBezTo>
                  <a:pt x="14404" y="12343"/>
                  <a:pt x="13886" y="11825"/>
                  <a:pt x="13886" y="11186"/>
                </a:cubicBezTo>
                <a:lnTo>
                  <a:pt x="13886" y="6171"/>
                </a:lnTo>
                <a:lnTo>
                  <a:pt x="9257" y="6171"/>
                </a:lnTo>
                <a:lnTo>
                  <a:pt x="9257" y="20057"/>
                </a:lnTo>
                <a:cubicBezTo>
                  <a:pt x="9257" y="20057"/>
                  <a:pt x="20057" y="20057"/>
                  <a:pt x="20057" y="20057"/>
                </a:cubicBezTo>
                <a:close/>
                <a:moveTo>
                  <a:pt x="12343" y="1929"/>
                </a:moveTo>
                <a:cubicBezTo>
                  <a:pt x="12343" y="1724"/>
                  <a:pt x="12162" y="1543"/>
                  <a:pt x="11957" y="1543"/>
                </a:cubicBezTo>
                <a:lnTo>
                  <a:pt x="3471" y="1543"/>
                </a:lnTo>
                <a:cubicBezTo>
                  <a:pt x="3267" y="1543"/>
                  <a:pt x="3086" y="1724"/>
                  <a:pt x="3086" y="1929"/>
                </a:cubicBezTo>
                <a:lnTo>
                  <a:pt x="3086" y="2700"/>
                </a:lnTo>
                <a:cubicBezTo>
                  <a:pt x="3086" y="2905"/>
                  <a:pt x="3267" y="3086"/>
                  <a:pt x="3471" y="3086"/>
                </a:cubicBezTo>
                <a:lnTo>
                  <a:pt x="11957" y="3086"/>
                </a:lnTo>
                <a:cubicBezTo>
                  <a:pt x="12162" y="3086"/>
                  <a:pt x="12343" y="2905"/>
                  <a:pt x="12343" y="2700"/>
                </a:cubicBezTo>
                <a:cubicBezTo>
                  <a:pt x="12343" y="2700"/>
                  <a:pt x="12343" y="1929"/>
                  <a:pt x="12343" y="1929"/>
                </a:cubicBezTo>
                <a:close/>
                <a:moveTo>
                  <a:pt x="21600" y="20443"/>
                </a:moveTo>
                <a:cubicBezTo>
                  <a:pt x="21600" y="21082"/>
                  <a:pt x="21082" y="21600"/>
                  <a:pt x="20443" y="21600"/>
                </a:cubicBezTo>
                <a:lnTo>
                  <a:pt x="8871" y="21600"/>
                </a:lnTo>
                <a:cubicBezTo>
                  <a:pt x="8233" y="21600"/>
                  <a:pt x="7714" y="21082"/>
                  <a:pt x="7714" y="20443"/>
                </a:cubicBezTo>
                <a:lnTo>
                  <a:pt x="7714" y="18514"/>
                </a:lnTo>
                <a:lnTo>
                  <a:pt x="1157" y="18514"/>
                </a:lnTo>
                <a:cubicBezTo>
                  <a:pt x="518" y="18514"/>
                  <a:pt x="0" y="17996"/>
                  <a:pt x="0" y="17357"/>
                </a:cubicBezTo>
                <a:lnTo>
                  <a:pt x="0" y="1157"/>
                </a:lnTo>
                <a:cubicBezTo>
                  <a:pt x="0" y="518"/>
                  <a:pt x="518" y="0"/>
                  <a:pt x="1157" y="0"/>
                </a:cubicBezTo>
                <a:lnTo>
                  <a:pt x="14271" y="0"/>
                </a:lnTo>
                <a:cubicBezTo>
                  <a:pt x="14910" y="0"/>
                  <a:pt x="15429" y="518"/>
                  <a:pt x="15429" y="1157"/>
                </a:cubicBezTo>
                <a:lnTo>
                  <a:pt x="15429" y="5111"/>
                </a:lnTo>
                <a:cubicBezTo>
                  <a:pt x="15585" y="5207"/>
                  <a:pt x="15730" y="5316"/>
                  <a:pt x="15862" y="5448"/>
                </a:cubicBezTo>
                <a:lnTo>
                  <a:pt x="20780" y="10366"/>
                </a:lnTo>
                <a:cubicBezTo>
                  <a:pt x="21238" y="10824"/>
                  <a:pt x="21600" y="11704"/>
                  <a:pt x="21600" y="12343"/>
                </a:cubicBezTo>
                <a:cubicBezTo>
                  <a:pt x="21600" y="12343"/>
                  <a:pt x="21600" y="20443"/>
                  <a:pt x="21600" y="20443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8" name="TextBox 13"/>
          <p:cNvSpPr txBox="1"/>
          <p:nvPr/>
        </p:nvSpPr>
        <p:spPr>
          <a:xfrm>
            <a:off x="1138517" y="1947656"/>
            <a:ext cx="1400062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停医嘱</a:t>
            </a:r>
          </a:p>
        </p:txBody>
      </p:sp>
      <p:sp>
        <p:nvSpPr>
          <p:cNvPr id="19" name="Shape 716"/>
          <p:cNvSpPr/>
          <p:nvPr/>
        </p:nvSpPr>
        <p:spPr>
          <a:xfrm>
            <a:off x="296715" y="5003992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0" name="Shape 717"/>
          <p:cNvSpPr/>
          <p:nvPr/>
        </p:nvSpPr>
        <p:spPr>
          <a:xfrm>
            <a:off x="515728" y="5210825"/>
            <a:ext cx="219231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400" y="2160"/>
                </a:moveTo>
                <a:lnTo>
                  <a:pt x="12600" y="2160"/>
                </a:lnTo>
                <a:lnTo>
                  <a:pt x="12000" y="0"/>
                </a:lnTo>
                <a:lnTo>
                  <a:pt x="9600" y="0"/>
                </a:lnTo>
                <a:lnTo>
                  <a:pt x="9000" y="2160"/>
                </a:lnTo>
                <a:lnTo>
                  <a:pt x="1200" y="2160"/>
                </a:lnTo>
                <a:cubicBezTo>
                  <a:pt x="536" y="2160"/>
                  <a:pt x="0" y="2642"/>
                  <a:pt x="0" y="3240"/>
                </a:cubicBezTo>
                <a:lnTo>
                  <a:pt x="0" y="15120"/>
                </a:lnTo>
                <a:cubicBezTo>
                  <a:pt x="0" y="15716"/>
                  <a:pt x="536" y="16200"/>
                  <a:pt x="1200" y="16200"/>
                </a:cubicBezTo>
                <a:lnTo>
                  <a:pt x="20400" y="16200"/>
                </a:lnTo>
                <a:cubicBezTo>
                  <a:pt x="21064" y="16200"/>
                  <a:pt x="21600" y="15716"/>
                  <a:pt x="21600" y="15120"/>
                </a:cubicBezTo>
                <a:lnTo>
                  <a:pt x="21600" y="3240"/>
                </a:lnTo>
                <a:cubicBezTo>
                  <a:pt x="21600" y="2644"/>
                  <a:pt x="21064" y="2160"/>
                  <a:pt x="20400" y="2160"/>
                </a:cubicBezTo>
                <a:close/>
                <a:moveTo>
                  <a:pt x="13913" y="17606"/>
                </a:moveTo>
                <a:lnTo>
                  <a:pt x="15600" y="21600"/>
                </a:lnTo>
                <a:lnTo>
                  <a:pt x="19753" y="21600"/>
                </a:lnTo>
                <a:lnTo>
                  <a:pt x="17472" y="16522"/>
                </a:lnTo>
                <a:cubicBezTo>
                  <a:pt x="17472" y="16522"/>
                  <a:pt x="13913" y="17606"/>
                  <a:pt x="13913" y="17606"/>
                </a:cubicBezTo>
                <a:close/>
                <a:moveTo>
                  <a:pt x="1847" y="21600"/>
                </a:moveTo>
                <a:lnTo>
                  <a:pt x="6000" y="21600"/>
                </a:lnTo>
                <a:lnTo>
                  <a:pt x="7687" y="17606"/>
                </a:lnTo>
                <a:lnTo>
                  <a:pt x="4128" y="16522"/>
                </a:lnTo>
                <a:cubicBezTo>
                  <a:pt x="4128" y="16522"/>
                  <a:pt x="1847" y="21600"/>
                  <a:pt x="1847" y="21600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21" name="TextBox 13"/>
          <p:cNvSpPr txBox="1"/>
          <p:nvPr/>
        </p:nvSpPr>
        <p:spPr>
          <a:xfrm>
            <a:off x="1162032" y="5210825"/>
            <a:ext cx="1837624" cy="166199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生成退药</a:t>
            </a:r>
            <a:r>
              <a:rPr lang="zh-CN" altLang="en-US" sz="20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申请</a:t>
            </a:r>
            <a:endParaRPr lang="en-US" altLang="zh-CN" sz="2000" b="1" spc="300" dirty="0" smtClean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endParaRPr lang="en-US" altLang="zh-CN" sz="20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  <a:sym typeface="PangMenZhengDao" panose="02010600030101010101" pitchFamily="2" charset="-122"/>
            </a:endParaRPr>
          </a:p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 smtClean="0">
                <a:solidFill>
                  <a:srgbClr val="FF0000"/>
                </a:solidFill>
                <a:latin typeface="+mj-ea"/>
                <a:ea typeface="+mj-ea"/>
                <a:sym typeface="PangMenZhengDao" panose="02010600030101010101" pitchFamily="2" charset="-122"/>
              </a:rPr>
              <a:t>手动生成</a:t>
            </a:r>
            <a:endParaRPr lang="en-US" altLang="zh-CN" sz="2000" b="1" spc="300" dirty="0" smtClean="0">
              <a:solidFill>
                <a:srgbClr val="FF0000"/>
              </a:solidFill>
              <a:latin typeface="+mj-ea"/>
              <a:ea typeface="+mj-ea"/>
              <a:sym typeface="PangMenZhengDao" panose="02010600030101010101" pitchFamily="2" charset="-122"/>
            </a:endParaRPr>
          </a:p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 smtClean="0">
                <a:solidFill>
                  <a:srgbClr val="FF0000"/>
                </a:solidFill>
                <a:latin typeface="+mj-ea"/>
                <a:ea typeface="+mj-ea"/>
                <a:sym typeface="PangMenZhengDao" panose="02010600030101010101" pitchFamily="2" charset="-122"/>
              </a:rPr>
              <a:t>自动生成</a:t>
            </a:r>
            <a:endParaRPr lang="zh-CN" altLang="en-US" sz="2000" b="1" spc="300" dirty="0">
              <a:solidFill>
                <a:srgbClr val="FF0000"/>
              </a:solidFill>
              <a:latin typeface="+mj-ea"/>
              <a:ea typeface="+mj-ea"/>
              <a:sym typeface="PangMenZhengDao" panose="02010600030101010101" pitchFamily="2" charset="-122"/>
            </a:endParaRPr>
          </a:p>
        </p:txBody>
      </p:sp>
      <p:sp>
        <p:nvSpPr>
          <p:cNvPr id="22" name="文本占位符 1"/>
          <p:cNvSpPr txBox="1"/>
          <p:nvPr/>
        </p:nvSpPr>
        <p:spPr>
          <a:xfrm>
            <a:off x="1008470" y="508510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药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639695" y="456565"/>
            <a:ext cx="7423785" cy="20681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3575685" y="2524760"/>
            <a:ext cx="6742430" cy="22110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143250" y="4869180"/>
            <a:ext cx="7624445" cy="18891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719"/>
          <p:cNvSpPr/>
          <p:nvPr/>
        </p:nvSpPr>
        <p:spPr>
          <a:xfrm>
            <a:off x="428955" y="1268760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" name="Shape 720"/>
          <p:cNvSpPr/>
          <p:nvPr/>
        </p:nvSpPr>
        <p:spPr>
          <a:xfrm>
            <a:off x="654544" y="1475593"/>
            <a:ext cx="206077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385" y="128"/>
                </a:moveTo>
                <a:cubicBezTo>
                  <a:pt x="21128" y="371"/>
                  <a:pt x="21600" y="957"/>
                  <a:pt x="21600" y="1599"/>
                </a:cubicBezTo>
                <a:lnTo>
                  <a:pt x="21600" y="20001"/>
                </a:lnTo>
                <a:cubicBezTo>
                  <a:pt x="21600" y="20643"/>
                  <a:pt x="21128" y="21229"/>
                  <a:pt x="20385" y="21472"/>
                </a:cubicBezTo>
                <a:cubicBezTo>
                  <a:pt x="20149" y="21557"/>
                  <a:pt x="19896" y="21586"/>
                  <a:pt x="19643" y="21586"/>
                </a:cubicBezTo>
                <a:cubicBezTo>
                  <a:pt x="19119" y="21586"/>
                  <a:pt x="18630" y="21429"/>
                  <a:pt x="18242" y="21129"/>
                </a:cubicBezTo>
                <a:lnTo>
                  <a:pt x="10800" y="15076"/>
                </a:lnTo>
                <a:lnTo>
                  <a:pt x="3358" y="21129"/>
                </a:lnTo>
                <a:cubicBezTo>
                  <a:pt x="2970" y="21429"/>
                  <a:pt x="2481" y="21600"/>
                  <a:pt x="1957" y="21600"/>
                </a:cubicBezTo>
                <a:cubicBezTo>
                  <a:pt x="1704" y="21600"/>
                  <a:pt x="1451" y="21557"/>
                  <a:pt x="1215" y="21472"/>
                </a:cubicBezTo>
                <a:cubicBezTo>
                  <a:pt x="472" y="21229"/>
                  <a:pt x="0" y="20643"/>
                  <a:pt x="0" y="20001"/>
                </a:cubicBezTo>
                <a:lnTo>
                  <a:pt x="0" y="1599"/>
                </a:lnTo>
                <a:cubicBezTo>
                  <a:pt x="0" y="957"/>
                  <a:pt x="472" y="371"/>
                  <a:pt x="1215" y="128"/>
                </a:cubicBezTo>
                <a:cubicBezTo>
                  <a:pt x="1451" y="43"/>
                  <a:pt x="1704" y="0"/>
                  <a:pt x="1957" y="0"/>
                </a:cubicBezTo>
                <a:cubicBezTo>
                  <a:pt x="2481" y="0"/>
                  <a:pt x="19119" y="0"/>
                  <a:pt x="19643" y="0"/>
                </a:cubicBezTo>
                <a:cubicBezTo>
                  <a:pt x="19896" y="0"/>
                  <a:pt x="20149" y="43"/>
                  <a:pt x="20385" y="128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3" name="TextBox 13"/>
          <p:cNvSpPr txBox="1"/>
          <p:nvPr/>
        </p:nvSpPr>
        <p:spPr>
          <a:xfrm>
            <a:off x="1274964" y="1416279"/>
            <a:ext cx="1400062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药房退药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863779" y="1268760"/>
            <a:ext cx="8884920" cy="26289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279069" y="4187437"/>
            <a:ext cx="8469630" cy="24523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文本占位符 1"/>
          <p:cNvSpPr txBox="1"/>
          <p:nvPr/>
        </p:nvSpPr>
        <p:spPr>
          <a:xfrm>
            <a:off x="860521" y="45193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hape 713"/>
          <p:cNvSpPr/>
          <p:nvPr/>
        </p:nvSpPr>
        <p:spPr>
          <a:xfrm>
            <a:off x="551384" y="1340768"/>
            <a:ext cx="657256" cy="65725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endParaRPr sz="12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8" name="Shape 714"/>
          <p:cNvSpPr/>
          <p:nvPr/>
        </p:nvSpPr>
        <p:spPr>
          <a:xfrm>
            <a:off x="761656" y="1548156"/>
            <a:ext cx="243590" cy="2435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938" y="14954"/>
                </a:moveTo>
                <a:lnTo>
                  <a:pt x="19938" y="6698"/>
                </a:lnTo>
                <a:lnTo>
                  <a:pt x="11631" y="9723"/>
                </a:lnTo>
                <a:lnTo>
                  <a:pt x="11631" y="19484"/>
                </a:lnTo>
                <a:cubicBezTo>
                  <a:pt x="11631" y="19484"/>
                  <a:pt x="19938" y="14954"/>
                  <a:pt x="19938" y="14954"/>
                </a:cubicBezTo>
                <a:close/>
                <a:moveTo>
                  <a:pt x="19861" y="4959"/>
                </a:moveTo>
                <a:lnTo>
                  <a:pt x="10800" y="1662"/>
                </a:lnTo>
                <a:lnTo>
                  <a:pt x="1739" y="4959"/>
                </a:lnTo>
                <a:lnTo>
                  <a:pt x="10800" y="8256"/>
                </a:lnTo>
                <a:cubicBezTo>
                  <a:pt x="10800" y="8256"/>
                  <a:pt x="19861" y="4959"/>
                  <a:pt x="19861" y="4959"/>
                </a:cubicBezTo>
                <a:close/>
                <a:moveTo>
                  <a:pt x="21600" y="14954"/>
                </a:moveTo>
                <a:cubicBezTo>
                  <a:pt x="21600" y="15564"/>
                  <a:pt x="21262" y="16122"/>
                  <a:pt x="20730" y="16408"/>
                </a:cubicBezTo>
                <a:lnTo>
                  <a:pt x="11592" y="21392"/>
                </a:lnTo>
                <a:cubicBezTo>
                  <a:pt x="11345" y="21535"/>
                  <a:pt x="11073" y="21600"/>
                  <a:pt x="10800" y="21600"/>
                </a:cubicBezTo>
                <a:cubicBezTo>
                  <a:pt x="10527" y="21600"/>
                  <a:pt x="10255" y="21535"/>
                  <a:pt x="10008" y="21392"/>
                </a:cubicBezTo>
                <a:lnTo>
                  <a:pt x="870" y="16408"/>
                </a:lnTo>
                <a:cubicBezTo>
                  <a:pt x="338" y="16122"/>
                  <a:pt x="0" y="15564"/>
                  <a:pt x="0" y="14954"/>
                </a:cubicBezTo>
                <a:lnTo>
                  <a:pt x="0" y="4985"/>
                </a:lnTo>
                <a:cubicBezTo>
                  <a:pt x="0" y="4284"/>
                  <a:pt x="441" y="3661"/>
                  <a:pt x="1090" y="3427"/>
                </a:cubicBezTo>
                <a:lnTo>
                  <a:pt x="10229" y="104"/>
                </a:lnTo>
                <a:cubicBezTo>
                  <a:pt x="10411" y="39"/>
                  <a:pt x="10605" y="0"/>
                  <a:pt x="10800" y="0"/>
                </a:cubicBezTo>
                <a:cubicBezTo>
                  <a:pt x="10995" y="0"/>
                  <a:pt x="11189" y="39"/>
                  <a:pt x="11371" y="104"/>
                </a:cubicBezTo>
                <a:lnTo>
                  <a:pt x="20510" y="3427"/>
                </a:lnTo>
                <a:cubicBezTo>
                  <a:pt x="21159" y="3661"/>
                  <a:pt x="21600" y="4284"/>
                  <a:pt x="21600" y="4985"/>
                </a:cubicBezTo>
                <a:cubicBezTo>
                  <a:pt x="21600" y="4985"/>
                  <a:pt x="21600" y="14954"/>
                  <a:pt x="21600" y="14954"/>
                </a:cubicBez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38100" tIns="38100" rIns="38100" bIns="38100" numCol="1" anchor="ctr">
            <a:noAutofit/>
          </a:bodyPr>
          <a:lstStyle/>
          <a:p>
            <a:pPr lvl="0" algn="ctr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2800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9" name="TextBox 13"/>
          <p:cNvSpPr txBox="1"/>
          <p:nvPr/>
        </p:nvSpPr>
        <p:spPr>
          <a:xfrm>
            <a:off x="1559496" y="1488842"/>
            <a:ext cx="1400062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自动退费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703512" y="2132856"/>
            <a:ext cx="9792895" cy="404534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文本占位符 1"/>
          <p:cNvSpPr txBox="1"/>
          <p:nvPr/>
        </p:nvSpPr>
        <p:spPr>
          <a:xfrm>
            <a:off x="860521" y="45193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44"/>
          <p:cNvSpPr/>
          <p:nvPr/>
        </p:nvSpPr>
        <p:spPr>
          <a:xfrm>
            <a:off x="1127448" y="1820606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8" name="AutoShape 48"/>
          <p:cNvSpPr/>
          <p:nvPr/>
        </p:nvSpPr>
        <p:spPr bwMode="auto">
          <a:xfrm>
            <a:off x="1313125" y="2006283"/>
            <a:ext cx="247570" cy="247570"/>
          </a:xfrm>
          <a:custGeom>
            <a:avLst/>
            <a:gdLst>
              <a:gd name="T0" fmla="*/ 376343 w 21600"/>
              <a:gd name="T1" fmla="*/ 252836 h 21600"/>
              <a:gd name="T2" fmla="*/ 381000 w 21600"/>
              <a:gd name="T3" fmla="*/ 361668 h 21600"/>
              <a:gd name="T4" fmla="*/ 365284 w 21600"/>
              <a:gd name="T5" fmla="*/ 381000 h 21600"/>
              <a:gd name="T6" fmla="*/ 274532 w 21600"/>
              <a:gd name="T7" fmla="*/ 375461 h 21600"/>
              <a:gd name="T8" fmla="*/ 270157 w 21600"/>
              <a:gd name="T9" fmla="*/ 266629 h 21600"/>
              <a:gd name="T10" fmla="*/ 285715 w 21600"/>
              <a:gd name="T11" fmla="*/ 247297 h 21600"/>
              <a:gd name="T12" fmla="*/ 313778 w 21600"/>
              <a:gd name="T13" fmla="*/ 209356 h 21600"/>
              <a:gd name="T14" fmla="*/ 202371 w 21600"/>
              <a:gd name="T15" fmla="*/ 204646 h 21600"/>
              <a:gd name="T16" fmla="*/ 230258 w 21600"/>
              <a:gd name="T17" fmla="*/ 247297 h 21600"/>
              <a:gd name="T18" fmla="*/ 245974 w 21600"/>
              <a:gd name="T19" fmla="*/ 266629 h 21600"/>
              <a:gd name="T20" fmla="*/ 241318 w 21600"/>
              <a:gd name="T21" fmla="*/ 375461 h 21600"/>
              <a:gd name="T22" fmla="*/ 150689 w 21600"/>
              <a:gd name="T23" fmla="*/ 381000 h 21600"/>
              <a:gd name="T24" fmla="*/ 134973 w 21600"/>
              <a:gd name="T25" fmla="*/ 361668 h 21600"/>
              <a:gd name="T26" fmla="*/ 139594 w 21600"/>
              <a:gd name="T27" fmla="*/ 252836 h 21600"/>
              <a:gd name="T28" fmla="*/ 178576 w 21600"/>
              <a:gd name="T29" fmla="*/ 247297 h 21600"/>
              <a:gd name="T30" fmla="*/ 71543 w 21600"/>
              <a:gd name="T31" fmla="*/ 204646 h 21600"/>
              <a:gd name="T32" fmla="*/ 67398 w 21600"/>
              <a:gd name="T33" fmla="*/ 247297 h 21600"/>
              <a:gd name="T34" fmla="*/ 106786 w 21600"/>
              <a:gd name="T35" fmla="*/ 252836 h 21600"/>
              <a:gd name="T36" fmla="*/ 111407 w 21600"/>
              <a:gd name="T37" fmla="*/ 361668 h 21600"/>
              <a:gd name="T38" fmla="*/ 95285 w 21600"/>
              <a:gd name="T39" fmla="*/ 381000 h 21600"/>
              <a:gd name="T40" fmla="*/ 4621 w 21600"/>
              <a:gd name="T41" fmla="*/ 375461 h 21600"/>
              <a:gd name="T42" fmla="*/ 0 w 21600"/>
              <a:gd name="T43" fmla="*/ 266629 h 21600"/>
              <a:gd name="T44" fmla="*/ 16104 w 21600"/>
              <a:gd name="T45" fmla="*/ 247297 h 21600"/>
              <a:gd name="T46" fmla="*/ 43603 w 21600"/>
              <a:gd name="T47" fmla="*/ 209356 h 21600"/>
              <a:gd name="T48" fmla="*/ 71508 w 21600"/>
              <a:gd name="T49" fmla="*/ 176354 h 21600"/>
              <a:gd name="T50" fmla="*/ 178541 w 21600"/>
              <a:gd name="T51" fmla="*/ 133191 h 21600"/>
              <a:gd name="T52" fmla="*/ 139559 w 21600"/>
              <a:gd name="T53" fmla="*/ 127847 h 21600"/>
              <a:gd name="T54" fmla="*/ 134938 w 21600"/>
              <a:gd name="T55" fmla="*/ 18803 h 21600"/>
              <a:gd name="T56" fmla="*/ 150654 w 21600"/>
              <a:gd name="T57" fmla="*/ 0 h 21600"/>
              <a:gd name="T58" fmla="*/ 241282 w 21600"/>
              <a:gd name="T59" fmla="*/ 5539 h 21600"/>
              <a:gd name="T60" fmla="*/ 245939 w 21600"/>
              <a:gd name="T61" fmla="*/ 114371 h 21600"/>
              <a:gd name="T62" fmla="*/ 230223 w 21600"/>
              <a:gd name="T63" fmla="*/ 133191 h 21600"/>
              <a:gd name="T64" fmla="*/ 202336 w 21600"/>
              <a:gd name="T65" fmla="*/ 176354 h 21600"/>
              <a:gd name="T66" fmla="*/ 329018 w 21600"/>
              <a:gd name="T67" fmla="*/ 185896 h 21600"/>
              <a:gd name="T68" fmla="*/ 337308 w 21600"/>
              <a:gd name="T69" fmla="*/ 247297 h 21600"/>
              <a:gd name="T70" fmla="*/ 365284 w 21600"/>
              <a:gd name="T71" fmla="*/ 247297 h 21600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1600" h="21600">
                <a:moveTo>
                  <a:pt x="20709" y="14020"/>
                </a:moveTo>
                <a:cubicBezTo>
                  <a:pt x="20951" y="14020"/>
                  <a:pt x="21162" y="14126"/>
                  <a:pt x="21336" y="14334"/>
                </a:cubicBezTo>
                <a:cubicBezTo>
                  <a:pt x="21512" y="14549"/>
                  <a:pt x="21600" y="14810"/>
                  <a:pt x="21600" y="15116"/>
                </a:cubicBezTo>
                <a:lnTo>
                  <a:pt x="21600" y="20504"/>
                </a:lnTo>
                <a:cubicBezTo>
                  <a:pt x="21600" y="20816"/>
                  <a:pt x="21512" y="21071"/>
                  <a:pt x="21336" y="21286"/>
                </a:cubicBezTo>
                <a:cubicBezTo>
                  <a:pt x="21162" y="21494"/>
                  <a:pt x="20951" y="21600"/>
                  <a:pt x="20709" y="21600"/>
                </a:cubicBezTo>
                <a:lnTo>
                  <a:pt x="16198" y="21600"/>
                </a:lnTo>
                <a:cubicBezTo>
                  <a:pt x="15940" y="21600"/>
                  <a:pt x="15730" y="21494"/>
                  <a:pt x="15564" y="21286"/>
                </a:cubicBezTo>
                <a:cubicBezTo>
                  <a:pt x="15400" y="21071"/>
                  <a:pt x="15316" y="20816"/>
                  <a:pt x="15316" y="20504"/>
                </a:cubicBezTo>
                <a:lnTo>
                  <a:pt x="15316" y="15116"/>
                </a:lnTo>
                <a:cubicBezTo>
                  <a:pt x="15316" y="14810"/>
                  <a:pt x="15400" y="14549"/>
                  <a:pt x="15571" y="14334"/>
                </a:cubicBezTo>
                <a:cubicBezTo>
                  <a:pt x="15737" y="14126"/>
                  <a:pt x="15945" y="14020"/>
                  <a:pt x="16198" y="14020"/>
                </a:cubicBezTo>
                <a:lnTo>
                  <a:pt x="17789" y="14020"/>
                </a:lnTo>
                <a:lnTo>
                  <a:pt x="17789" y="11869"/>
                </a:lnTo>
                <a:cubicBezTo>
                  <a:pt x="17789" y="11699"/>
                  <a:pt x="17708" y="11611"/>
                  <a:pt x="17544" y="11602"/>
                </a:cubicBezTo>
                <a:lnTo>
                  <a:pt x="11473" y="11602"/>
                </a:lnTo>
                <a:lnTo>
                  <a:pt x="11473" y="14020"/>
                </a:lnTo>
                <a:lnTo>
                  <a:pt x="13054" y="14020"/>
                </a:lnTo>
                <a:cubicBezTo>
                  <a:pt x="13297" y="14020"/>
                  <a:pt x="13507" y="14126"/>
                  <a:pt x="13681" y="14334"/>
                </a:cubicBezTo>
                <a:cubicBezTo>
                  <a:pt x="13857" y="14549"/>
                  <a:pt x="13945" y="14810"/>
                  <a:pt x="13945" y="15116"/>
                </a:cubicBezTo>
                <a:lnTo>
                  <a:pt x="13945" y="20504"/>
                </a:lnTo>
                <a:cubicBezTo>
                  <a:pt x="13945" y="20816"/>
                  <a:pt x="13857" y="21071"/>
                  <a:pt x="13681" y="21286"/>
                </a:cubicBezTo>
                <a:cubicBezTo>
                  <a:pt x="13507" y="21494"/>
                  <a:pt x="13297" y="21600"/>
                  <a:pt x="13054" y="21600"/>
                </a:cubicBezTo>
                <a:lnTo>
                  <a:pt x="8543" y="21600"/>
                </a:lnTo>
                <a:cubicBezTo>
                  <a:pt x="8298" y="21600"/>
                  <a:pt x="8090" y="21494"/>
                  <a:pt x="7914" y="21286"/>
                </a:cubicBezTo>
                <a:cubicBezTo>
                  <a:pt x="7740" y="21071"/>
                  <a:pt x="7652" y="20816"/>
                  <a:pt x="7652" y="20504"/>
                </a:cubicBezTo>
                <a:lnTo>
                  <a:pt x="7652" y="15116"/>
                </a:lnTo>
                <a:cubicBezTo>
                  <a:pt x="7652" y="14810"/>
                  <a:pt x="7740" y="14549"/>
                  <a:pt x="7914" y="14334"/>
                </a:cubicBezTo>
                <a:cubicBezTo>
                  <a:pt x="8090" y="14126"/>
                  <a:pt x="8298" y="14020"/>
                  <a:pt x="8543" y="14020"/>
                </a:cubicBezTo>
                <a:lnTo>
                  <a:pt x="10124" y="14020"/>
                </a:lnTo>
                <a:lnTo>
                  <a:pt x="10124" y="11602"/>
                </a:lnTo>
                <a:lnTo>
                  <a:pt x="4056" y="11602"/>
                </a:lnTo>
                <a:cubicBezTo>
                  <a:pt x="3902" y="11602"/>
                  <a:pt x="3821" y="11690"/>
                  <a:pt x="3821" y="11869"/>
                </a:cubicBezTo>
                <a:lnTo>
                  <a:pt x="3821" y="14020"/>
                </a:lnTo>
                <a:lnTo>
                  <a:pt x="5402" y="14020"/>
                </a:lnTo>
                <a:cubicBezTo>
                  <a:pt x="5662" y="14020"/>
                  <a:pt x="5875" y="14126"/>
                  <a:pt x="6054" y="14334"/>
                </a:cubicBezTo>
                <a:cubicBezTo>
                  <a:pt x="6230" y="14549"/>
                  <a:pt x="6316" y="14810"/>
                  <a:pt x="6316" y="15116"/>
                </a:cubicBezTo>
                <a:lnTo>
                  <a:pt x="6316" y="20504"/>
                </a:lnTo>
                <a:cubicBezTo>
                  <a:pt x="6316" y="20816"/>
                  <a:pt x="6230" y="21071"/>
                  <a:pt x="6054" y="21286"/>
                </a:cubicBezTo>
                <a:cubicBezTo>
                  <a:pt x="5877" y="21494"/>
                  <a:pt x="5664" y="21600"/>
                  <a:pt x="5402" y="21600"/>
                </a:cubicBezTo>
                <a:lnTo>
                  <a:pt x="913" y="21600"/>
                </a:lnTo>
                <a:cubicBezTo>
                  <a:pt x="658" y="21600"/>
                  <a:pt x="441" y="21494"/>
                  <a:pt x="262" y="21286"/>
                </a:cubicBezTo>
                <a:cubicBezTo>
                  <a:pt x="88" y="21071"/>
                  <a:pt x="0" y="20816"/>
                  <a:pt x="0" y="20504"/>
                </a:cubicBezTo>
                <a:lnTo>
                  <a:pt x="0" y="15116"/>
                </a:lnTo>
                <a:cubicBezTo>
                  <a:pt x="0" y="14810"/>
                  <a:pt x="88" y="14549"/>
                  <a:pt x="262" y="14334"/>
                </a:cubicBezTo>
                <a:cubicBezTo>
                  <a:pt x="438" y="14126"/>
                  <a:pt x="656" y="14020"/>
                  <a:pt x="913" y="14020"/>
                </a:cubicBezTo>
                <a:lnTo>
                  <a:pt x="2472" y="14020"/>
                </a:lnTo>
                <a:lnTo>
                  <a:pt x="2472" y="11869"/>
                </a:lnTo>
                <a:cubicBezTo>
                  <a:pt x="2472" y="11352"/>
                  <a:pt x="2629" y="10912"/>
                  <a:pt x="2942" y="10544"/>
                </a:cubicBezTo>
                <a:cubicBezTo>
                  <a:pt x="3253" y="10180"/>
                  <a:pt x="3623" y="9998"/>
                  <a:pt x="4054" y="9998"/>
                </a:cubicBezTo>
                <a:lnTo>
                  <a:pt x="10122" y="9998"/>
                </a:lnTo>
                <a:lnTo>
                  <a:pt x="10122" y="7551"/>
                </a:lnTo>
                <a:lnTo>
                  <a:pt x="8541" y="7551"/>
                </a:lnTo>
                <a:cubicBezTo>
                  <a:pt x="8296" y="7551"/>
                  <a:pt x="8088" y="7451"/>
                  <a:pt x="7912" y="7248"/>
                </a:cubicBezTo>
                <a:cubicBezTo>
                  <a:pt x="7738" y="7045"/>
                  <a:pt x="7650" y="6790"/>
                  <a:pt x="7650" y="6484"/>
                </a:cubicBezTo>
                <a:lnTo>
                  <a:pt x="7650" y="1066"/>
                </a:lnTo>
                <a:cubicBezTo>
                  <a:pt x="7650" y="776"/>
                  <a:pt x="7738" y="523"/>
                  <a:pt x="7912" y="314"/>
                </a:cubicBezTo>
                <a:cubicBezTo>
                  <a:pt x="8088" y="103"/>
                  <a:pt x="8296" y="0"/>
                  <a:pt x="8541" y="0"/>
                </a:cubicBezTo>
                <a:lnTo>
                  <a:pt x="13052" y="0"/>
                </a:lnTo>
                <a:cubicBezTo>
                  <a:pt x="13294" y="0"/>
                  <a:pt x="13505" y="103"/>
                  <a:pt x="13679" y="314"/>
                </a:cubicBezTo>
                <a:cubicBezTo>
                  <a:pt x="13855" y="523"/>
                  <a:pt x="13943" y="776"/>
                  <a:pt x="13943" y="1066"/>
                </a:cubicBezTo>
                <a:lnTo>
                  <a:pt x="13943" y="6484"/>
                </a:lnTo>
                <a:cubicBezTo>
                  <a:pt x="13943" y="6790"/>
                  <a:pt x="13855" y="7045"/>
                  <a:pt x="13679" y="7248"/>
                </a:cubicBezTo>
                <a:cubicBezTo>
                  <a:pt x="13505" y="7451"/>
                  <a:pt x="13294" y="7551"/>
                  <a:pt x="13052" y="7551"/>
                </a:cubicBezTo>
                <a:lnTo>
                  <a:pt x="11471" y="7551"/>
                </a:lnTo>
                <a:lnTo>
                  <a:pt x="11471" y="9998"/>
                </a:lnTo>
                <a:lnTo>
                  <a:pt x="17541" y="9998"/>
                </a:lnTo>
                <a:cubicBezTo>
                  <a:pt x="17970" y="9998"/>
                  <a:pt x="18339" y="10177"/>
                  <a:pt x="18653" y="10539"/>
                </a:cubicBezTo>
                <a:cubicBezTo>
                  <a:pt x="18966" y="10900"/>
                  <a:pt x="19123" y="11344"/>
                  <a:pt x="19123" y="11869"/>
                </a:cubicBezTo>
                <a:lnTo>
                  <a:pt x="19123" y="14020"/>
                </a:lnTo>
                <a:lnTo>
                  <a:pt x="20709" y="14020"/>
                </a:lnTo>
                <a:close/>
                <a:moveTo>
                  <a:pt x="20709" y="14020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9" name="TextBox 13"/>
          <p:cNvSpPr txBox="1"/>
          <p:nvPr/>
        </p:nvSpPr>
        <p:spPr>
          <a:xfrm>
            <a:off x="119336" y="2648036"/>
            <a:ext cx="3408192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自动建退药申请的配置</a:t>
            </a:r>
          </a:p>
        </p:txBody>
      </p:sp>
      <p:sp>
        <p:nvSpPr>
          <p:cNvPr id="20" name="TextBox 13"/>
          <p:cNvSpPr txBox="1"/>
          <p:nvPr/>
        </p:nvSpPr>
        <p:spPr>
          <a:xfrm>
            <a:off x="443734" y="3204433"/>
            <a:ext cx="3924074" cy="245681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marL="285750" indent="-285750" algn="just" defTabSz="121666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  <a:latin typeface="PangMenZhengDao" panose="02010600030101010101" pitchFamily="2" charset="-122"/>
                <a:ea typeface="PangMenZhengDao" panose="02010600030101010101" pitchFamily="2" charset="-122"/>
                <a:sym typeface="PangMenZhengDao" panose="02010600030101010101" pitchFamily="2" charset="-122"/>
              </a:rPr>
              <a:t>未启用：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停医嘱后，</a:t>
            </a:r>
            <a:r>
              <a:rPr lang="en-US" altLang="zh-CN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【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退药申请</a:t>
            </a:r>
            <a:r>
              <a:rPr lang="en-US" altLang="zh-CN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】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界面可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直接查到药品信息，需手工“生成退药申请”。</a:t>
            </a:r>
            <a:endParaRPr lang="en-US" altLang="zh-CN" sz="1600" spc="6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marL="285750" indent="-285750" algn="just" defTabSz="121666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 algn="just" defTabSz="121666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启用后：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CN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【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药申请</a:t>
            </a:r>
            <a:r>
              <a:rPr lang="en-US" altLang="zh-CN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】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界面查不到药品信息，在</a:t>
            </a:r>
            <a:r>
              <a:rPr lang="en-US" altLang="zh-CN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【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药申请单查询</a:t>
            </a:r>
            <a:r>
              <a:rPr lang="en-US" altLang="zh-CN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】</a:t>
            </a:r>
            <a:r>
              <a:rPr lang="zh-CN" altLang="en-US" sz="1600" spc="6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中可以查到，因为自动生成了退药申请单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7847" y="1174844"/>
            <a:ext cx="7310179" cy="26141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727846" y="3984901"/>
            <a:ext cx="7310179" cy="27985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文本占位符 1"/>
          <p:cNvSpPr txBox="1"/>
          <p:nvPr/>
        </p:nvSpPr>
        <p:spPr>
          <a:xfrm>
            <a:off x="860521" y="451933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4 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药配置</a:t>
            </a:r>
            <a:endParaRPr lang="zh-CN" altLang="en-US" sz="2400" b="1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1045" y="3487733"/>
            <a:ext cx="5665555" cy="33256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文本框 7"/>
          <p:cNvSpPr txBox="1"/>
          <p:nvPr/>
        </p:nvSpPr>
        <p:spPr>
          <a:xfrm>
            <a:off x="5448139" y="1484834"/>
            <a:ext cx="5168538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医生停医嘱</a:t>
            </a:r>
            <a:r>
              <a:rPr lang="en-US" altLang="zh-CN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-&gt;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处理医嘱</a:t>
            </a:r>
            <a:r>
              <a:rPr lang="en-US" altLang="zh-CN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 </a:t>
            </a: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后：</a:t>
            </a:r>
            <a:endParaRPr lang="en-US" altLang="zh-CN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indent="-342900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点击“退药申请”，找不到药品信息</a:t>
            </a:r>
            <a:endParaRPr lang="en-US" altLang="zh-CN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indent="-342900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护士点击“申请单查询”，找不到药品信息</a:t>
            </a:r>
            <a:endParaRPr lang="en-US" altLang="zh-CN" sz="1600" spc="300" dirty="0">
              <a:solidFill>
                <a:schemeClr val="accent1">
                  <a:lumMod val="75000"/>
                </a:schemeClr>
              </a:solidFill>
              <a:latin typeface="+mj-ea"/>
              <a:ea typeface="+mj-ea"/>
            </a:endParaRPr>
          </a:p>
          <a:p>
            <a:pPr indent="-342900">
              <a:lnSpc>
                <a:spcPct val="150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药房退药界面，找不到药品信息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79722" y="2357075"/>
            <a:ext cx="4631077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问题：医生对已发药的药品医嘱操作停医嘱后，护士找不到退药信息，是什么原因？</a:t>
            </a:r>
          </a:p>
        </p:txBody>
      </p:sp>
      <p:sp>
        <p:nvSpPr>
          <p:cNvPr id="10" name="Rounded Rectangle 42"/>
          <p:cNvSpPr/>
          <p:nvPr/>
        </p:nvSpPr>
        <p:spPr>
          <a:xfrm>
            <a:off x="1045714" y="1116189"/>
            <a:ext cx="618924" cy="6189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15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1" name="AutoShape 40"/>
          <p:cNvSpPr/>
          <p:nvPr/>
        </p:nvSpPr>
        <p:spPr bwMode="auto">
          <a:xfrm>
            <a:off x="1231391" y="1299906"/>
            <a:ext cx="247570" cy="247570"/>
          </a:xfrm>
          <a:custGeom>
            <a:avLst/>
            <a:gdLst>
              <a:gd name="T0" fmla="*/ 379607 w 21600"/>
              <a:gd name="T1" fmla="*/ 340907 h 21600"/>
              <a:gd name="T2" fmla="*/ 381000 w 21600"/>
              <a:gd name="T3" fmla="*/ 347080 h 21600"/>
              <a:gd name="T4" fmla="*/ 375267 w 21600"/>
              <a:gd name="T5" fmla="*/ 360945 h 21600"/>
              <a:gd name="T6" fmla="*/ 361438 w 21600"/>
              <a:gd name="T7" fmla="*/ 374562 h 21600"/>
              <a:gd name="T8" fmla="*/ 347857 w 21600"/>
              <a:gd name="T9" fmla="*/ 380541 h 21600"/>
              <a:gd name="T10" fmla="*/ 346851 w 21600"/>
              <a:gd name="T11" fmla="*/ 380541 h 21600"/>
              <a:gd name="T12" fmla="*/ 332775 w 21600"/>
              <a:gd name="T13" fmla="*/ 373115 h 21600"/>
              <a:gd name="T14" fmla="*/ 224014 w 21600"/>
              <a:gd name="T15" fmla="*/ 233239 h 21600"/>
              <a:gd name="T16" fmla="*/ 187378 w 21600"/>
              <a:gd name="T17" fmla="*/ 263313 h 21600"/>
              <a:gd name="T18" fmla="*/ 155028 w 21600"/>
              <a:gd name="T19" fmla="*/ 285556 h 21600"/>
              <a:gd name="T20" fmla="*/ 163371 w 21600"/>
              <a:gd name="T21" fmla="*/ 352566 h 21600"/>
              <a:gd name="T22" fmla="*/ 163371 w 21600"/>
              <a:gd name="T23" fmla="*/ 354965 h 21600"/>
              <a:gd name="T24" fmla="*/ 158133 w 21600"/>
              <a:gd name="T25" fmla="*/ 368141 h 21600"/>
              <a:gd name="T26" fmla="*/ 150742 w 21600"/>
              <a:gd name="T27" fmla="*/ 375514 h 21600"/>
              <a:gd name="T28" fmla="*/ 136913 w 21600"/>
              <a:gd name="T29" fmla="*/ 381000 h 21600"/>
              <a:gd name="T30" fmla="*/ 135925 w 21600"/>
              <a:gd name="T31" fmla="*/ 381000 h 21600"/>
              <a:gd name="T32" fmla="*/ 121849 w 21600"/>
              <a:gd name="T33" fmla="*/ 373574 h 21600"/>
              <a:gd name="T34" fmla="*/ 72884 w 21600"/>
              <a:gd name="T35" fmla="*/ 308698 h 21600"/>
              <a:gd name="T36" fmla="*/ 7391 w 21600"/>
              <a:gd name="T37" fmla="*/ 259221 h 21600"/>
              <a:gd name="T38" fmla="*/ 0 w 21600"/>
              <a:gd name="T39" fmla="*/ 244916 h 21600"/>
              <a:gd name="T40" fmla="*/ 0 w 21600"/>
              <a:gd name="T41" fmla="*/ 244016 h 21600"/>
              <a:gd name="T42" fmla="*/ 5486 w 21600"/>
              <a:gd name="T43" fmla="*/ 230346 h 21600"/>
              <a:gd name="T44" fmla="*/ 12629 w 21600"/>
              <a:gd name="T45" fmla="*/ 223467 h 21600"/>
              <a:gd name="T46" fmla="*/ 26053 w 21600"/>
              <a:gd name="T47" fmla="*/ 217682 h 21600"/>
              <a:gd name="T48" fmla="*/ 28452 w 21600"/>
              <a:gd name="T49" fmla="*/ 218175 h 21600"/>
              <a:gd name="T50" fmla="*/ 95391 w 21600"/>
              <a:gd name="T51" fmla="*/ 225813 h 21600"/>
              <a:gd name="T52" fmla="*/ 117704 w 21600"/>
              <a:gd name="T53" fmla="*/ 193746 h 21600"/>
              <a:gd name="T54" fmla="*/ 147743 w 21600"/>
              <a:gd name="T55" fmla="*/ 157533 h 21600"/>
              <a:gd name="T56" fmla="*/ 8431 w 21600"/>
              <a:gd name="T57" fmla="*/ 48472 h 21600"/>
              <a:gd name="T58" fmla="*/ 1041 w 21600"/>
              <a:gd name="T59" fmla="*/ 34413 h 21600"/>
              <a:gd name="T60" fmla="*/ 1041 w 21600"/>
              <a:gd name="T61" fmla="*/ 33408 h 21600"/>
              <a:gd name="T62" fmla="*/ 6544 w 21600"/>
              <a:gd name="T63" fmla="*/ 19597 h 21600"/>
              <a:gd name="T64" fmla="*/ 20108 w 21600"/>
              <a:gd name="T65" fmla="*/ 5927 h 21600"/>
              <a:gd name="T66" fmla="*/ 33690 w 21600"/>
              <a:gd name="T67" fmla="*/ 441 h 21600"/>
              <a:gd name="T68" fmla="*/ 36830 w 21600"/>
              <a:gd name="T69" fmla="*/ 441 h 21600"/>
              <a:gd name="T70" fmla="*/ 40040 w 21600"/>
              <a:gd name="T71" fmla="*/ 1393 h 21600"/>
              <a:gd name="T72" fmla="*/ 231898 w 21600"/>
              <a:gd name="T73" fmla="*/ 71367 h 21600"/>
              <a:gd name="T74" fmla="*/ 267988 w 21600"/>
              <a:gd name="T75" fmla="*/ 35807 h 21600"/>
              <a:gd name="T76" fmla="*/ 306476 w 21600"/>
              <a:gd name="T77" fmla="*/ 9525 h 21600"/>
              <a:gd name="T78" fmla="*/ 346357 w 21600"/>
              <a:gd name="T79" fmla="*/ 0 h 21600"/>
              <a:gd name="T80" fmla="*/ 372410 w 21600"/>
              <a:gd name="T81" fmla="*/ 8819 h 21600"/>
              <a:gd name="T82" fmla="*/ 379095 w 21600"/>
              <a:gd name="T83" fmla="*/ 19844 h 21600"/>
              <a:gd name="T84" fmla="*/ 381000 w 21600"/>
              <a:gd name="T85" fmla="*/ 34802 h 21600"/>
              <a:gd name="T86" fmla="*/ 371757 w 21600"/>
              <a:gd name="T87" fmla="*/ 74701 h 21600"/>
              <a:gd name="T88" fmla="*/ 345405 w 21600"/>
              <a:gd name="T89" fmla="*/ 112907 h 21600"/>
              <a:gd name="T90" fmla="*/ 309527 w 21600"/>
              <a:gd name="T91" fmla="*/ 149154 h 21600"/>
              <a:gd name="T92" fmla="*/ 379607 w 21600"/>
              <a:gd name="T93" fmla="*/ 340907 h 21600"/>
              <a:gd name="T94" fmla="*/ 379607 w 21600"/>
              <a:gd name="T95" fmla="*/ 340907 h 21600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21600" h="21600">
                <a:moveTo>
                  <a:pt x="21521" y="19327"/>
                </a:moveTo>
                <a:cubicBezTo>
                  <a:pt x="21574" y="19434"/>
                  <a:pt x="21600" y="19553"/>
                  <a:pt x="21600" y="19677"/>
                </a:cubicBezTo>
                <a:cubicBezTo>
                  <a:pt x="21600" y="19974"/>
                  <a:pt x="21492" y="20237"/>
                  <a:pt x="21275" y="20463"/>
                </a:cubicBezTo>
                <a:lnTo>
                  <a:pt x="20491" y="21235"/>
                </a:lnTo>
                <a:cubicBezTo>
                  <a:pt x="20281" y="21461"/>
                  <a:pt x="20027" y="21574"/>
                  <a:pt x="19721" y="21574"/>
                </a:cubicBezTo>
                <a:lnTo>
                  <a:pt x="19664" y="21574"/>
                </a:lnTo>
                <a:cubicBezTo>
                  <a:pt x="19350" y="21538"/>
                  <a:pt x="19081" y="21396"/>
                  <a:pt x="18866" y="21153"/>
                </a:cubicBezTo>
                <a:lnTo>
                  <a:pt x="12700" y="13223"/>
                </a:lnTo>
                <a:cubicBezTo>
                  <a:pt x="11959" y="13870"/>
                  <a:pt x="11265" y="14439"/>
                  <a:pt x="10623" y="14928"/>
                </a:cubicBezTo>
                <a:cubicBezTo>
                  <a:pt x="9975" y="15414"/>
                  <a:pt x="9367" y="15835"/>
                  <a:pt x="8789" y="16189"/>
                </a:cubicBezTo>
                <a:lnTo>
                  <a:pt x="9262" y="19988"/>
                </a:lnTo>
                <a:lnTo>
                  <a:pt x="9262" y="20124"/>
                </a:lnTo>
                <a:cubicBezTo>
                  <a:pt x="9262" y="20424"/>
                  <a:pt x="9163" y="20673"/>
                  <a:pt x="8965" y="20871"/>
                </a:cubicBezTo>
                <a:lnTo>
                  <a:pt x="8546" y="21289"/>
                </a:lnTo>
                <a:cubicBezTo>
                  <a:pt x="8339" y="21498"/>
                  <a:pt x="8076" y="21600"/>
                  <a:pt x="7762" y="21600"/>
                </a:cubicBezTo>
                <a:lnTo>
                  <a:pt x="7706" y="21600"/>
                </a:lnTo>
                <a:cubicBezTo>
                  <a:pt x="7355" y="21563"/>
                  <a:pt x="7089" y="21425"/>
                  <a:pt x="6908" y="21179"/>
                </a:cubicBezTo>
                <a:lnTo>
                  <a:pt x="4132" y="17501"/>
                </a:lnTo>
                <a:lnTo>
                  <a:pt x="419" y="14696"/>
                </a:lnTo>
                <a:cubicBezTo>
                  <a:pt x="156" y="14473"/>
                  <a:pt x="17" y="14201"/>
                  <a:pt x="0" y="13885"/>
                </a:cubicBezTo>
                <a:lnTo>
                  <a:pt x="0" y="13834"/>
                </a:lnTo>
                <a:cubicBezTo>
                  <a:pt x="0" y="13551"/>
                  <a:pt x="105" y="13294"/>
                  <a:pt x="311" y="13059"/>
                </a:cubicBezTo>
                <a:lnTo>
                  <a:pt x="716" y="12669"/>
                </a:lnTo>
                <a:cubicBezTo>
                  <a:pt x="897" y="12440"/>
                  <a:pt x="1152" y="12332"/>
                  <a:pt x="1477" y="12341"/>
                </a:cubicBezTo>
                <a:cubicBezTo>
                  <a:pt x="1551" y="12341"/>
                  <a:pt x="1596" y="12352"/>
                  <a:pt x="1613" y="12369"/>
                </a:cubicBezTo>
                <a:lnTo>
                  <a:pt x="5408" y="12802"/>
                </a:lnTo>
                <a:cubicBezTo>
                  <a:pt x="5761" y="12234"/>
                  <a:pt x="6180" y="11626"/>
                  <a:pt x="6673" y="10984"/>
                </a:cubicBezTo>
                <a:cubicBezTo>
                  <a:pt x="7168" y="10336"/>
                  <a:pt x="7734" y="9655"/>
                  <a:pt x="8376" y="8931"/>
                </a:cubicBezTo>
                <a:lnTo>
                  <a:pt x="478" y="2748"/>
                </a:lnTo>
                <a:cubicBezTo>
                  <a:pt x="195" y="2522"/>
                  <a:pt x="59" y="2256"/>
                  <a:pt x="59" y="1951"/>
                </a:cubicBezTo>
                <a:lnTo>
                  <a:pt x="59" y="1894"/>
                </a:lnTo>
                <a:cubicBezTo>
                  <a:pt x="59" y="1614"/>
                  <a:pt x="161" y="1354"/>
                  <a:pt x="371" y="1111"/>
                </a:cubicBezTo>
                <a:lnTo>
                  <a:pt x="1140" y="336"/>
                </a:lnTo>
                <a:cubicBezTo>
                  <a:pt x="1384" y="130"/>
                  <a:pt x="1641" y="25"/>
                  <a:pt x="1910" y="25"/>
                </a:cubicBezTo>
                <a:lnTo>
                  <a:pt x="2088" y="25"/>
                </a:lnTo>
                <a:cubicBezTo>
                  <a:pt x="2154" y="25"/>
                  <a:pt x="2216" y="45"/>
                  <a:pt x="2270" y="79"/>
                </a:cubicBezTo>
                <a:lnTo>
                  <a:pt x="13147" y="4046"/>
                </a:lnTo>
                <a:lnTo>
                  <a:pt x="15193" y="2030"/>
                </a:lnTo>
                <a:cubicBezTo>
                  <a:pt x="15827" y="1397"/>
                  <a:pt x="16552" y="902"/>
                  <a:pt x="17375" y="540"/>
                </a:cubicBezTo>
                <a:cubicBezTo>
                  <a:pt x="18196" y="181"/>
                  <a:pt x="18951" y="0"/>
                  <a:pt x="19636" y="0"/>
                </a:cubicBezTo>
                <a:cubicBezTo>
                  <a:pt x="20284" y="0"/>
                  <a:pt x="20779" y="167"/>
                  <a:pt x="21113" y="500"/>
                </a:cubicBezTo>
                <a:cubicBezTo>
                  <a:pt x="21292" y="662"/>
                  <a:pt x="21419" y="871"/>
                  <a:pt x="21492" y="1125"/>
                </a:cubicBezTo>
                <a:cubicBezTo>
                  <a:pt x="21563" y="1374"/>
                  <a:pt x="21600" y="1660"/>
                  <a:pt x="21600" y="1973"/>
                </a:cubicBezTo>
                <a:cubicBezTo>
                  <a:pt x="21600" y="2660"/>
                  <a:pt x="21425" y="3415"/>
                  <a:pt x="21076" y="4235"/>
                </a:cubicBezTo>
                <a:cubicBezTo>
                  <a:pt x="20728" y="5055"/>
                  <a:pt x="20230" y="5779"/>
                  <a:pt x="19582" y="6401"/>
                </a:cubicBezTo>
                <a:lnTo>
                  <a:pt x="17548" y="8456"/>
                </a:lnTo>
                <a:lnTo>
                  <a:pt x="21521" y="19327"/>
                </a:lnTo>
                <a:close/>
                <a:moveTo>
                  <a:pt x="21521" y="19327"/>
                </a:moveTo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s-ES">
              <a:solidFill>
                <a:schemeClr val="accent1">
                  <a:lumMod val="75000"/>
                </a:schemeClr>
              </a:solidFill>
              <a:latin typeface="PangMenZhengDao" panose="02010600030101010101" pitchFamily="2" charset="-122"/>
              <a:ea typeface="PangMenZhengDao" panose="02010600030101010101" pitchFamily="2" charset="-122"/>
              <a:sym typeface="PangMenZhengDao" panose="02010600030101010101" pitchFamily="2" charset="-122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5172395" y="1019148"/>
            <a:ext cx="1653195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情景描述：</a:t>
            </a:r>
          </a:p>
        </p:txBody>
      </p:sp>
      <p:sp>
        <p:nvSpPr>
          <p:cNvPr id="13" name="TextBox 13"/>
          <p:cNvSpPr txBox="1"/>
          <p:nvPr/>
        </p:nvSpPr>
        <p:spPr>
          <a:xfrm>
            <a:off x="479723" y="1861428"/>
            <a:ext cx="2137261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sym typeface="PangMenZhengDao" panose="02010600030101010101" pitchFamily="2" charset="-122"/>
              </a:rPr>
              <a:t>禁止退药的配置</a:t>
            </a:r>
          </a:p>
        </p:txBody>
      </p:sp>
      <p:sp>
        <p:nvSpPr>
          <p:cNvPr id="15" name="文本占位符 1"/>
          <p:cNvSpPr txBox="1"/>
          <p:nvPr/>
        </p:nvSpPr>
        <p:spPr>
          <a:xfrm>
            <a:off x="1100885" y="483809"/>
            <a:ext cx="9332912" cy="527050"/>
          </a:xfrm>
          <a:prstGeom prst="rect">
            <a:avLst/>
          </a:prstGeom>
        </p:spPr>
        <p:txBody>
          <a:bodyPr/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24 </a:t>
            </a:r>
            <a:r>
              <a:rPr lang="zh-CN" altLang="en-US" sz="2400" b="1" spc="30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退药</a:t>
            </a:r>
            <a:r>
              <a:rPr lang="zh-CN" altLang="en-US" sz="2400" b="1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配置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55370" y="3314065"/>
            <a:ext cx="3361055" cy="33000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NET" val="2.0.50727.5485"/>
  <p:tag name="AS_OS" val="Microsoft Windows NT 6.1.7601 Service Pack 1"/>
  <p:tag name="AS_RELEASE_DATE" val="2018.04.09"/>
  <p:tag name="AS_TITLE" val="Aspose.Slides for .NET 2.0"/>
  <p:tag name="AS_VERSION" val="18.4"/>
  <p:tag name="ISPRING_PLAYERS_CUSTOMIZATION" val="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"/>
  <p:tag name="ISPRING_PRESENTATION_TITLE" val="【云计算】互联网云时代网络科技PPT模板"/>
  <p:tag name="ISPRING_RESOURCE_PATHS_HASH_2" val="f1c8301922e96f5b8510c35afeee532f1236a6f"/>
  <p:tag name="ISPRING_RESOURCE_PATHS_HASH_PRESENTER" val="b84b4f3d361b1ab44dc1265168a8a0afeca174ca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PASSING_SCORE" val="100.0000000000"/>
  <p:tag name="ISPRING_SCORM_RATE_SLIDES" val="1"/>
  <p:tag name="ISPRING_ULTRA_SCORM_COURSE_ID" val="20E755BB-08D1-49B2-82C5-152DE7668EE8"/>
  <p:tag name="ISPRINGCLOUDFOLDERID" val="0"/>
  <p:tag name="ISPRINGCLOUDFOLDERPATH" val="Content List"/>
  <p:tag name="ISPRINGONLINEFOLDERID" val="0"/>
  <p:tag name="ISPRINGONLINEFOLDERPATH" val="Content List"/>
  <p:tag name="COMMONDATA" val="eyJoZGlkIjoiMDE4MzQwZjcyMTdiMzBhMTczM2UyMTQ1OGJhNjcwMTcifQ=="/>
  <p:tag name="KSO_WPP_MARK_KEY" val="492d80c7-9ce3-4da1-b3fe-4f090cccca4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0416,&quot;width&quot;:18477}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D" val="553512"/>
  <p:tag name="MH" val="20160830110146"/>
  <p:tag name="MH_LIBRARY" val="CONTENTS"/>
  <p:tag name="MH_ORDER" val="1"/>
  <p:tag name="MH_TYPE" val="NUMBER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D" val="553512"/>
  <p:tag name="MH" val="20160830110146"/>
  <p:tag name="MH_LIBRARY" val="CONTENTS"/>
  <p:tag name="MH_ORDER" val="1"/>
  <p:tag name="MH_TYPE" val="ENTRY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D" val="553512"/>
  <p:tag name="MH" val="20160830110146"/>
  <p:tag name="MH_LIBRARY" val="CONTENTS"/>
  <p:tag name="MH_ORDER" val="2"/>
  <p:tag name="MH_TYPE" val="NUMBER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D" val="553512"/>
  <p:tag name="MH" val="20160830110146"/>
  <p:tag name="MH_LIBRARY" val="CONTENTS"/>
  <p:tag name="MH_ORDER" val="2"/>
  <p:tag name="MH_TYPE" val="ENTRY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D" val="553512"/>
  <p:tag name="MH" val="20160830110146"/>
  <p:tag name="MH_LIBRARY" val="CONTENTS"/>
  <p:tag name="MH_ORDER" val="3"/>
  <p:tag name="MH_TYPE" val="NUMBER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D" val="553512"/>
  <p:tag name="MH" val="20160830110146"/>
  <p:tag name="MH_LIBRARY" val="CONTENTS"/>
  <p:tag name="MH_ORDER" val="3"/>
  <p:tag name="MH_TYPE" val="ENTRY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Constantia"/>
        <a:ea typeface="微软雅黑"/>
        <a:cs typeface="Arial"/>
      </a:majorFont>
      <a:minorFont>
        <a:latin typeface="Calibri"/>
        <a:ea typeface="微软雅黑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Arial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Arial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1</TotalTime>
  <Words>3208</Words>
  <Application>Microsoft Office PowerPoint</Application>
  <PresentationFormat>宽屏</PresentationFormat>
  <Paragraphs>659</Paragraphs>
  <Slides>118</Slides>
  <Notes>8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8</vt:i4>
      </vt:variant>
    </vt:vector>
  </HeadingPairs>
  <TitlesOfParts>
    <vt:vector size="133" baseType="lpstr">
      <vt:lpstr>Helvetica Light</vt:lpstr>
      <vt:lpstr>PangMenZhengDao</vt:lpstr>
      <vt:lpstr>方正黑体简体</vt:lpstr>
      <vt:lpstr>华文中宋</vt:lpstr>
      <vt:lpstr>宋体</vt:lpstr>
      <vt:lpstr>微软雅黑</vt:lpstr>
      <vt:lpstr>新宋体</vt:lpstr>
      <vt:lpstr>字魂35号-经典雅黑</vt:lpstr>
      <vt:lpstr>Arial</vt:lpstr>
      <vt:lpstr>Calibri</vt:lpstr>
      <vt:lpstr>Palatino Linotype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风云办公</Manager>
  <Company>上海剑姬网络科技有限公司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风云办公PPT模板</dc:title>
  <dc:creator>风云办公</dc:creator>
  <cp:keywords>风云办公</cp:keywords>
  <dc:description>风云办公 http://www.ppt118.com</dc:description>
  <cp:lastModifiedBy>Microsoft</cp:lastModifiedBy>
  <cp:revision>920</cp:revision>
  <dcterms:created xsi:type="dcterms:W3CDTF">2015-07-10T08:26:00Z</dcterms:created>
  <dcterms:modified xsi:type="dcterms:W3CDTF">2023-09-07T07:19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918B6D78EA1F49A6A7EE6231EE449061</vt:lpwstr>
  </property>
</Properties>
</file>